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4437" w:rsidRPr="00AA00B6" w:rsidRDefault="00164437" w:rsidP="00B61E14">
      <w:pPr>
        <w:widowControl w:val="0"/>
        <w:tabs>
          <w:tab w:val="left" w:pos="284"/>
          <w:tab w:val="left" w:pos="3402"/>
          <w:tab w:val="left" w:pos="5812"/>
          <w:tab w:val="left" w:pos="8647"/>
        </w:tabs>
        <w:spacing w:after="0" w:line="240" w:lineRule="auto"/>
        <w:jc w:val="center"/>
        <w:rPr>
          <w:b/>
          <w:color w:val="FF0000"/>
          <w:sz w:val="24"/>
          <w:szCs w:val="24"/>
        </w:rPr>
      </w:pPr>
      <w:r w:rsidRPr="00AA00B6">
        <w:rPr>
          <w:b/>
          <w:color w:val="FF0000"/>
          <w:sz w:val="24"/>
          <w:szCs w:val="24"/>
          <w:highlight w:val="yellow"/>
        </w:rPr>
        <w:t xml:space="preserve">ĐỀ CƯƠNG KIỂM TRA GIỮA HỌC KỲ 2 </w:t>
      </w:r>
      <w:r w:rsidR="00011488" w:rsidRPr="00AA00B6">
        <w:rPr>
          <w:b/>
          <w:color w:val="FF0000"/>
          <w:sz w:val="24"/>
          <w:szCs w:val="24"/>
          <w:highlight w:val="yellow"/>
          <w:lang w:val="vi-VN"/>
        </w:rPr>
        <w:t xml:space="preserve">- </w:t>
      </w:r>
      <w:r w:rsidRPr="00AA00B6">
        <w:rPr>
          <w:b/>
          <w:color w:val="FF0000"/>
          <w:sz w:val="24"/>
          <w:szCs w:val="24"/>
          <w:highlight w:val="yellow"/>
        </w:rPr>
        <w:t>VẬT LÍ 11</w:t>
      </w:r>
    </w:p>
    <w:p w:rsidR="00164437" w:rsidRPr="00AA00B6" w:rsidRDefault="00164437" w:rsidP="00B61E14">
      <w:pPr>
        <w:widowControl w:val="0"/>
        <w:tabs>
          <w:tab w:val="left" w:pos="284"/>
          <w:tab w:val="left" w:pos="3402"/>
          <w:tab w:val="left" w:pos="5812"/>
          <w:tab w:val="left" w:pos="8647"/>
        </w:tabs>
        <w:spacing w:after="0" w:line="240" w:lineRule="auto"/>
        <w:jc w:val="center"/>
        <w:rPr>
          <w:b/>
          <w:color w:val="0070C0"/>
          <w:sz w:val="24"/>
          <w:szCs w:val="24"/>
        </w:rPr>
      </w:pPr>
      <w:bookmarkStart w:id="0" w:name="_GoBack"/>
      <w:bookmarkEnd w:id="0"/>
      <w:r w:rsidRPr="00AA00B6">
        <w:rPr>
          <w:b/>
          <w:color w:val="0070C0"/>
          <w:sz w:val="24"/>
          <w:szCs w:val="24"/>
          <w:highlight w:val="yellow"/>
        </w:rPr>
        <w:t>NĂM HỌC 202</w:t>
      </w:r>
      <w:r w:rsidR="00D15B67" w:rsidRPr="00AA00B6">
        <w:rPr>
          <w:b/>
          <w:color w:val="0070C0"/>
          <w:sz w:val="24"/>
          <w:szCs w:val="24"/>
          <w:highlight w:val="yellow"/>
        </w:rPr>
        <w:t>2</w:t>
      </w:r>
      <w:r w:rsidRPr="00AA00B6">
        <w:rPr>
          <w:b/>
          <w:color w:val="0070C0"/>
          <w:sz w:val="24"/>
          <w:szCs w:val="24"/>
          <w:highlight w:val="yellow"/>
        </w:rPr>
        <w:t>-202</w:t>
      </w:r>
      <w:r w:rsidR="00D15B67" w:rsidRPr="00AA00B6">
        <w:rPr>
          <w:b/>
          <w:color w:val="0070C0"/>
          <w:sz w:val="24"/>
          <w:szCs w:val="24"/>
          <w:highlight w:val="yellow"/>
        </w:rPr>
        <w:t>3</w:t>
      </w:r>
    </w:p>
    <w:p w:rsidR="00164437" w:rsidRPr="002E6E6A" w:rsidRDefault="00164437">
      <w:pPr>
        <w:widowControl w:val="0"/>
        <w:shd w:val="clear" w:color="auto" w:fill="7F7F7F"/>
        <w:tabs>
          <w:tab w:val="left" w:pos="284"/>
          <w:tab w:val="left" w:pos="3402"/>
          <w:tab w:val="left" w:pos="5812"/>
          <w:tab w:val="left" w:pos="8647"/>
        </w:tabs>
        <w:spacing w:after="0" w:line="240" w:lineRule="auto"/>
        <w:jc w:val="center"/>
        <w:rPr>
          <w:b/>
          <w:sz w:val="24"/>
          <w:szCs w:val="24"/>
        </w:rPr>
      </w:pPr>
      <w:r w:rsidRPr="002E6E6A">
        <w:rPr>
          <w:b/>
          <w:sz w:val="24"/>
          <w:szCs w:val="24"/>
        </w:rPr>
        <w:t>I. TRẮC NGHIỆM</w:t>
      </w:r>
    </w:p>
    <w:p w:rsidR="00B91E69" w:rsidRPr="00B61E14" w:rsidRDefault="00B91E69" w:rsidP="00D40E87">
      <w:pPr>
        <w:widowControl w:val="0"/>
        <w:tabs>
          <w:tab w:val="left" w:pos="284"/>
          <w:tab w:val="left" w:pos="3402"/>
          <w:tab w:val="left" w:pos="5812"/>
          <w:tab w:val="left" w:pos="8647"/>
        </w:tabs>
        <w:spacing w:after="0" w:line="240" w:lineRule="auto"/>
        <w:jc w:val="both"/>
        <w:rPr>
          <w:b/>
          <w:sz w:val="24"/>
          <w:szCs w:val="24"/>
          <w:u w:val="single"/>
        </w:rPr>
      </w:pPr>
      <w:r w:rsidRPr="00B61E14">
        <w:rPr>
          <w:b/>
          <w:sz w:val="24"/>
          <w:szCs w:val="24"/>
          <w:u w:val="single"/>
        </w:rPr>
        <w:t>1</w:t>
      </w:r>
      <w:r w:rsidR="001A2C7C" w:rsidRPr="00B61E14">
        <w:rPr>
          <w:b/>
          <w:sz w:val="24"/>
          <w:szCs w:val="24"/>
          <w:u w:val="single"/>
        </w:rPr>
        <w:t xml:space="preserve">. </w:t>
      </w:r>
      <w:r w:rsidRPr="00B61E14">
        <w:rPr>
          <w:b/>
          <w:sz w:val="24"/>
          <w:szCs w:val="24"/>
          <w:u w:val="single"/>
        </w:rPr>
        <w:t>Từ trường</w:t>
      </w:r>
    </w:p>
    <w:p w:rsidR="00B91E69" w:rsidRPr="002E6E6A" w:rsidRDefault="00B91E69" w:rsidP="00D40E87">
      <w:pPr>
        <w:widowControl w:val="0"/>
        <w:tabs>
          <w:tab w:val="left" w:pos="284"/>
          <w:tab w:val="left" w:pos="3402"/>
          <w:tab w:val="left" w:pos="5812"/>
          <w:tab w:val="left" w:pos="8647"/>
        </w:tabs>
        <w:spacing w:after="0" w:line="240" w:lineRule="auto"/>
        <w:jc w:val="both"/>
        <w:rPr>
          <w:sz w:val="24"/>
          <w:szCs w:val="24"/>
          <w:lang w:val="nl-NL"/>
        </w:rPr>
      </w:pPr>
      <w:r w:rsidRPr="002E6E6A">
        <w:rPr>
          <w:b/>
          <w:sz w:val="24"/>
          <w:szCs w:val="24"/>
          <w:lang w:val="nl-NL"/>
        </w:rPr>
        <w:t>Nhận biết:</w:t>
      </w:r>
    </w:p>
    <w:p w:rsidR="00326B23" w:rsidRPr="00C330EE" w:rsidRDefault="00326B23"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1.</w:t>
      </w:r>
      <w:r w:rsidR="009E4C51" w:rsidRPr="00C330EE">
        <w:rPr>
          <w:b/>
          <w:sz w:val="24"/>
          <w:szCs w:val="24"/>
          <w:lang w:val="vi-VN"/>
        </w:rPr>
        <w:t>1</w:t>
      </w:r>
      <w:r w:rsidRPr="00C330EE">
        <w:rPr>
          <w:sz w:val="24"/>
          <w:szCs w:val="24"/>
          <w:lang w:val="fr-FR"/>
        </w:rPr>
        <w:t xml:space="preserve">. </w:t>
      </w:r>
      <w:r w:rsidR="00C764B6" w:rsidRPr="00C330EE">
        <w:rPr>
          <w:sz w:val="24"/>
          <w:szCs w:val="24"/>
        </w:rPr>
        <w:t>Vật nào sau đây không tạo ra từ trường?</w:t>
      </w:r>
    </w:p>
    <w:p w:rsidR="00326B23"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C764B6" w:rsidRPr="00C330EE">
        <w:rPr>
          <w:sz w:val="24"/>
          <w:szCs w:val="24"/>
        </w:rPr>
        <w:t>Điện tích chuyển động</w:t>
      </w:r>
      <w:r w:rsidR="00326B23" w:rsidRPr="00C330EE">
        <w:rPr>
          <w:sz w:val="24"/>
          <w:szCs w:val="24"/>
        </w:rPr>
        <w:t>.</w:t>
      </w:r>
      <w:r w:rsidRPr="00C330EE">
        <w:rPr>
          <w:sz w:val="24"/>
          <w:szCs w:val="24"/>
        </w:rPr>
        <w:tab/>
      </w:r>
      <w:r w:rsidR="00C764B6" w:rsidRPr="00C330EE">
        <w:rPr>
          <w:sz w:val="24"/>
          <w:szCs w:val="24"/>
        </w:rPr>
        <w:tab/>
      </w:r>
      <w:r w:rsidR="002E6E6A" w:rsidRPr="00C330EE">
        <w:rPr>
          <w:b/>
          <w:bCs/>
          <w:sz w:val="24"/>
          <w:szCs w:val="24"/>
        </w:rPr>
        <w:t xml:space="preserve">B. </w:t>
      </w:r>
      <w:r w:rsidR="00C764B6" w:rsidRPr="00C330EE">
        <w:rPr>
          <w:sz w:val="24"/>
          <w:szCs w:val="24"/>
        </w:rPr>
        <w:t>Điện tích đứng yên.</w:t>
      </w:r>
    </w:p>
    <w:p w:rsidR="00326B23"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C764B6" w:rsidRPr="00C330EE">
        <w:rPr>
          <w:sz w:val="24"/>
          <w:szCs w:val="24"/>
        </w:rPr>
        <w:t>Nam châm.</w:t>
      </w:r>
      <w:r w:rsidR="00C764B6" w:rsidRPr="00C330EE">
        <w:rPr>
          <w:sz w:val="24"/>
          <w:szCs w:val="24"/>
        </w:rPr>
        <w:tab/>
      </w:r>
      <w:r w:rsidR="00C764B6" w:rsidRPr="00C330EE">
        <w:rPr>
          <w:sz w:val="24"/>
          <w:szCs w:val="24"/>
        </w:rPr>
        <w:tab/>
      </w:r>
      <w:r w:rsidR="002E6E6A" w:rsidRPr="00C330EE">
        <w:rPr>
          <w:b/>
          <w:bCs/>
          <w:sz w:val="24"/>
          <w:szCs w:val="24"/>
        </w:rPr>
        <w:t xml:space="preserve">D. </w:t>
      </w:r>
      <w:r w:rsidR="00C764B6" w:rsidRPr="00C330EE">
        <w:rPr>
          <w:sz w:val="24"/>
          <w:szCs w:val="24"/>
        </w:rPr>
        <w:t>Dòng điện.</w:t>
      </w:r>
    </w:p>
    <w:p w:rsidR="008A2E58" w:rsidRPr="00C330EE" w:rsidRDefault="008A2E58" w:rsidP="00D40E87">
      <w:pPr>
        <w:tabs>
          <w:tab w:val="left" w:pos="284"/>
          <w:tab w:val="left" w:pos="3402"/>
          <w:tab w:val="left" w:pos="5812"/>
          <w:tab w:val="left" w:pos="8647"/>
        </w:tabs>
        <w:spacing w:after="0" w:line="240" w:lineRule="auto"/>
        <w:jc w:val="both"/>
        <w:rPr>
          <w:sz w:val="24"/>
          <w:szCs w:val="24"/>
        </w:rPr>
      </w:pPr>
      <w:r w:rsidRPr="00C330EE">
        <w:rPr>
          <w:b/>
          <w:sz w:val="24"/>
          <w:szCs w:val="24"/>
        </w:rPr>
        <w:t>1.2</w:t>
      </w:r>
      <w:r w:rsidRPr="00C330EE">
        <w:rPr>
          <w:sz w:val="24"/>
          <w:szCs w:val="24"/>
        </w:rPr>
        <w:t>. Tính chất cơ bản của từ trường là:</w:t>
      </w:r>
    </w:p>
    <w:p w:rsidR="008A2E58"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8A2E58" w:rsidRPr="00C330EE">
        <w:rPr>
          <w:sz w:val="24"/>
          <w:szCs w:val="24"/>
        </w:rPr>
        <w:t>gây ra lực từ tác dụng lên nam châm hoặc lên dòng điện đặt trong nó.</w:t>
      </w:r>
    </w:p>
    <w:p w:rsidR="008A2E58"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B. </w:t>
      </w:r>
      <w:r w:rsidR="008A2E58" w:rsidRPr="00C330EE">
        <w:rPr>
          <w:sz w:val="24"/>
          <w:szCs w:val="24"/>
        </w:rPr>
        <w:t>gây ra lực hấp dẫn lên các vật đặt trong nó.</w:t>
      </w:r>
    </w:p>
    <w:p w:rsidR="008A2E58"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8A2E58" w:rsidRPr="00C330EE">
        <w:rPr>
          <w:sz w:val="24"/>
          <w:szCs w:val="24"/>
        </w:rPr>
        <w:t>gây ra lực đàn hồi tác dụng lên các dòng điện và nam châm đặt trong nó.</w:t>
      </w:r>
    </w:p>
    <w:p w:rsidR="008A2E58"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D. </w:t>
      </w:r>
      <w:r w:rsidR="008A2E58" w:rsidRPr="00C330EE">
        <w:rPr>
          <w:sz w:val="24"/>
          <w:szCs w:val="24"/>
        </w:rPr>
        <w:t>gây ra sự biến đổi về tính chất điện của môi trường xung quanh.</w:t>
      </w:r>
    </w:p>
    <w:p w:rsidR="008A2E58" w:rsidRPr="00C330EE" w:rsidRDefault="007367D8" w:rsidP="00D40E87">
      <w:pPr>
        <w:tabs>
          <w:tab w:val="left" w:pos="284"/>
          <w:tab w:val="left" w:pos="3402"/>
          <w:tab w:val="left" w:pos="5812"/>
          <w:tab w:val="left" w:pos="8647"/>
        </w:tabs>
        <w:spacing w:after="0" w:line="240" w:lineRule="auto"/>
        <w:jc w:val="both"/>
        <w:rPr>
          <w:sz w:val="24"/>
          <w:szCs w:val="24"/>
        </w:rPr>
      </w:pPr>
      <w:r w:rsidRPr="00C330EE">
        <w:rPr>
          <w:b/>
          <w:sz w:val="24"/>
          <w:szCs w:val="24"/>
        </w:rPr>
        <w:t>1.3.</w:t>
      </w:r>
      <w:r w:rsidRPr="00C330EE">
        <w:rPr>
          <w:sz w:val="24"/>
          <w:szCs w:val="24"/>
        </w:rPr>
        <w:t xml:space="preserve"> Quy ước nào sau đây là </w:t>
      </w:r>
      <w:r w:rsidRPr="00C330EE">
        <w:rPr>
          <w:b/>
          <w:i/>
          <w:sz w:val="24"/>
          <w:szCs w:val="24"/>
        </w:rPr>
        <w:t xml:space="preserve">sai </w:t>
      </w:r>
      <w:r w:rsidRPr="00C330EE">
        <w:rPr>
          <w:sz w:val="24"/>
          <w:szCs w:val="24"/>
        </w:rPr>
        <w:t>khi nói về các đường sức từ?</w:t>
      </w:r>
    </w:p>
    <w:p w:rsidR="00C764B6"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C764B6" w:rsidRPr="00C330EE">
        <w:rPr>
          <w:sz w:val="24"/>
          <w:szCs w:val="24"/>
        </w:rPr>
        <w:t>Các đường sức từ c</w:t>
      </w:r>
      <w:r w:rsidR="007367D8" w:rsidRPr="00C330EE">
        <w:rPr>
          <w:sz w:val="24"/>
          <w:szCs w:val="24"/>
        </w:rPr>
        <w:t>ó thể cắt nhau</w:t>
      </w:r>
      <w:r w:rsidR="00C764B6" w:rsidRPr="00C330EE">
        <w:rPr>
          <w:sz w:val="24"/>
          <w:szCs w:val="24"/>
        </w:rPr>
        <w:t>.</w:t>
      </w:r>
    </w:p>
    <w:p w:rsidR="008A2E58" w:rsidRPr="00C330EE" w:rsidRDefault="00C764B6"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lang w:val="fr-FR"/>
        </w:rPr>
        <w:t xml:space="preserve">B. </w:t>
      </w:r>
      <w:r w:rsidRPr="00C330EE">
        <w:rPr>
          <w:sz w:val="24"/>
          <w:szCs w:val="24"/>
          <w:lang w:val="fr-FR"/>
        </w:rPr>
        <w:t>Các đường sức từ c</w:t>
      </w:r>
      <w:r w:rsidR="007367D8" w:rsidRPr="00C330EE">
        <w:rPr>
          <w:sz w:val="24"/>
          <w:szCs w:val="24"/>
          <w:lang w:val="fr-FR"/>
        </w:rPr>
        <w:t>ó chiều đi ra cực Bắc, đi vào cực Nam</w:t>
      </w:r>
      <w:r w:rsidRPr="00C330EE">
        <w:rPr>
          <w:sz w:val="24"/>
          <w:szCs w:val="24"/>
          <w:lang w:val="fr-FR"/>
        </w:rPr>
        <w:t>.</w:t>
      </w:r>
    </w:p>
    <w:p w:rsidR="00C764B6"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C764B6" w:rsidRPr="00C330EE">
        <w:rPr>
          <w:sz w:val="24"/>
          <w:szCs w:val="24"/>
        </w:rPr>
        <w:t>Nơi có từ trường mạnh đường sức từ vẽ dày.</w:t>
      </w:r>
    </w:p>
    <w:p w:rsidR="008A2E58"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D. </w:t>
      </w:r>
      <w:r w:rsidR="00C764B6" w:rsidRPr="00C330EE">
        <w:rPr>
          <w:sz w:val="24"/>
          <w:szCs w:val="24"/>
        </w:rPr>
        <w:t>Đường sức từ là những đường cong kín hoặc vô hạn ở hai đầu.</w:t>
      </w:r>
    </w:p>
    <w:p w:rsidR="00645659" w:rsidRPr="00C330EE" w:rsidRDefault="00326B23"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fr-FR"/>
        </w:rPr>
        <w:t>1.</w:t>
      </w:r>
      <w:r w:rsidR="009E4C51" w:rsidRPr="00C330EE">
        <w:rPr>
          <w:b/>
          <w:sz w:val="24"/>
          <w:szCs w:val="24"/>
          <w:lang w:val="vi-VN"/>
        </w:rPr>
        <w:t>4</w:t>
      </w:r>
      <w:r w:rsidRPr="00C330EE">
        <w:rPr>
          <w:sz w:val="24"/>
          <w:szCs w:val="24"/>
          <w:lang w:val="fr-FR"/>
        </w:rPr>
        <w:t xml:space="preserve">. </w:t>
      </w:r>
      <w:r w:rsidR="00645659" w:rsidRPr="00C330EE">
        <w:rPr>
          <w:sz w:val="24"/>
          <w:szCs w:val="24"/>
          <w:lang w:val="vi-VN"/>
        </w:rPr>
        <w:t>Kim nam châm của la bàn đặt trên mặt đất chỉ hướng Bắc – Nam địa lí vì</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A. </w:t>
      </w:r>
      <w:r w:rsidR="00B61E14" w:rsidRPr="00C330EE">
        <w:rPr>
          <w:sz w:val="24"/>
          <w:szCs w:val="24"/>
        </w:rPr>
        <w:t>l</w:t>
      </w:r>
      <w:r w:rsidRPr="00C330EE">
        <w:rPr>
          <w:sz w:val="24"/>
          <w:szCs w:val="24"/>
          <w:lang w:val="vi-VN"/>
        </w:rPr>
        <w:t>ực hấp dẫn của Trái đất tác dụng lên kim nam châm định hướng cho nó.</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B.</w:t>
      </w:r>
      <w:r w:rsidR="00B61E14" w:rsidRPr="00C330EE">
        <w:rPr>
          <w:b/>
          <w:bCs/>
          <w:sz w:val="24"/>
          <w:szCs w:val="24"/>
        </w:rPr>
        <w:t xml:space="preserve"> </w:t>
      </w:r>
      <w:r w:rsidR="00B61E14" w:rsidRPr="00C330EE">
        <w:rPr>
          <w:sz w:val="24"/>
          <w:szCs w:val="24"/>
        </w:rPr>
        <w:t>l</w:t>
      </w:r>
      <w:r w:rsidRPr="00C330EE">
        <w:rPr>
          <w:sz w:val="24"/>
          <w:szCs w:val="24"/>
          <w:lang w:val="vi-VN"/>
        </w:rPr>
        <w:t>ực điện của Trái đất tác dụng lên kim nam châm định hướng cho nó.</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C. </w:t>
      </w:r>
      <w:r w:rsidR="00B61E14" w:rsidRPr="00C330EE">
        <w:rPr>
          <w:sz w:val="24"/>
          <w:szCs w:val="24"/>
        </w:rPr>
        <w:t>t</w:t>
      </w:r>
      <w:r w:rsidRPr="00C330EE">
        <w:rPr>
          <w:sz w:val="24"/>
          <w:szCs w:val="24"/>
          <w:lang w:val="vi-VN"/>
        </w:rPr>
        <w:t>ừ trường của Trái đất tác dụng lên kim nam châm định hướng cho nó.</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D. </w:t>
      </w:r>
      <w:r w:rsidRPr="00C330EE">
        <w:rPr>
          <w:sz w:val="24"/>
          <w:szCs w:val="24"/>
          <w:lang w:val="vi-VN"/>
        </w:rPr>
        <w:t>lực hướng tâm do Trái đất quay quanh Mặt trời.</w:t>
      </w:r>
    </w:p>
    <w:p w:rsidR="00326B23" w:rsidRPr="00C330EE" w:rsidRDefault="00326B23"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rPr>
        <w:t>2.1</w:t>
      </w:r>
      <w:r w:rsidRPr="00C330EE">
        <w:rPr>
          <w:sz w:val="24"/>
          <w:szCs w:val="24"/>
        </w:rPr>
        <w:t xml:space="preserve">. </w:t>
      </w:r>
      <w:r w:rsidRPr="00C330EE">
        <w:rPr>
          <w:sz w:val="24"/>
          <w:szCs w:val="24"/>
          <w:lang w:val="fr-FR"/>
        </w:rPr>
        <w:t xml:space="preserve">Phát biểu nào sau đây là </w:t>
      </w:r>
      <w:r w:rsidRPr="00C330EE">
        <w:rPr>
          <w:b/>
          <w:i/>
          <w:sz w:val="24"/>
          <w:szCs w:val="24"/>
          <w:lang w:val="fr-FR"/>
        </w:rPr>
        <w:t>không</w:t>
      </w:r>
      <w:r w:rsidRPr="00C330EE">
        <w:rPr>
          <w:sz w:val="24"/>
          <w:szCs w:val="24"/>
          <w:lang w:val="fr-FR"/>
        </w:rPr>
        <w:t xml:space="preserve"> đúng</w:t>
      </w:r>
      <w:r w:rsidR="00C764B6" w:rsidRPr="00C330EE">
        <w:rPr>
          <w:sz w:val="24"/>
          <w:szCs w:val="24"/>
          <w:lang w:val="fr-FR"/>
        </w:rPr>
        <w:t xml:space="preserve"> khi nói về từ trường đều</w:t>
      </w:r>
      <w:r w:rsidRPr="00C330EE">
        <w:rPr>
          <w:sz w:val="24"/>
          <w:szCs w:val="24"/>
          <w:lang w:val="fr-FR"/>
        </w:rPr>
        <w:t>?</w:t>
      </w:r>
    </w:p>
    <w:p w:rsidR="00326B23"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326B23" w:rsidRPr="00C330EE">
        <w:rPr>
          <w:sz w:val="24"/>
          <w:szCs w:val="24"/>
        </w:rPr>
        <w:t>các đường sức song song và cách đều nhau.</w:t>
      </w:r>
      <w:r w:rsidR="00326B23" w:rsidRPr="00C330EE">
        <w:rPr>
          <w:sz w:val="24"/>
          <w:szCs w:val="24"/>
        </w:rPr>
        <w:tab/>
      </w:r>
      <w:r w:rsidR="002E6E6A" w:rsidRPr="00C330EE">
        <w:rPr>
          <w:b/>
          <w:bCs/>
          <w:sz w:val="24"/>
          <w:szCs w:val="24"/>
        </w:rPr>
        <w:t xml:space="preserve">B. </w:t>
      </w:r>
      <w:r w:rsidR="00326B23" w:rsidRPr="00C330EE">
        <w:rPr>
          <w:sz w:val="24"/>
          <w:szCs w:val="24"/>
        </w:rPr>
        <w:t xml:space="preserve">cảm ứng từ tại mọi </w:t>
      </w:r>
      <w:r w:rsidR="00C764B6" w:rsidRPr="00C330EE">
        <w:rPr>
          <w:sz w:val="24"/>
          <w:szCs w:val="24"/>
        </w:rPr>
        <w:t>điểm</w:t>
      </w:r>
      <w:r w:rsidR="00326B23" w:rsidRPr="00C330EE">
        <w:rPr>
          <w:sz w:val="24"/>
          <w:szCs w:val="24"/>
        </w:rPr>
        <w:t xml:space="preserve"> đều bằng nhau.</w:t>
      </w:r>
    </w:p>
    <w:p w:rsidR="00326B23" w:rsidRPr="00C330EE" w:rsidRDefault="00141AF0" w:rsidP="00D40E87">
      <w:pPr>
        <w:tabs>
          <w:tab w:val="left" w:pos="284"/>
          <w:tab w:val="left" w:pos="3402"/>
          <w:tab w:val="left" w:pos="5812"/>
          <w:tab w:val="left" w:pos="8647"/>
        </w:tabs>
        <w:spacing w:after="0" w:line="240" w:lineRule="auto"/>
        <w:jc w:val="both"/>
        <w:rPr>
          <w:sz w:val="22"/>
        </w:rPr>
      </w:pPr>
      <w:r w:rsidRPr="00C330EE">
        <w:rPr>
          <w:sz w:val="24"/>
          <w:szCs w:val="24"/>
        </w:rPr>
        <w:tab/>
      </w:r>
      <w:r w:rsidR="002E6E6A" w:rsidRPr="00C330EE">
        <w:rPr>
          <w:b/>
          <w:bCs/>
          <w:sz w:val="24"/>
          <w:szCs w:val="24"/>
        </w:rPr>
        <w:t xml:space="preserve">C. </w:t>
      </w:r>
      <w:r w:rsidR="00326B23" w:rsidRPr="00C330EE">
        <w:rPr>
          <w:sz w:val="24"/>
          <w:szCs w:val="24"/>
        </w:rPr>
        <w:t>lực từ tác dụng lên các dòng điện như nhau.</w:t>
      </w:r>
      <w:r w:rsidR="00326B23" w:rsidRPr="00C330EE">
        <w:rPr>
          <w:sz w:val="24"/>
          <w:szCs w:val="24"/>
        </w:rPr>
        <w:tab/>
      </w:r>
      <w:r w:rsidR="002E6E6A" w:rsidRPr="00C330EE">
        <w:rPr>
          <w:b/>
          <w:bCs/>
          <w:sz w:val="24"/>
          <w:szCs w:val="24"/>
        </w:rPr>
        <w:t xml:space="preserve">D. </w:t>
      </w:r>
      <w:r w:rsidR="00E77728" w:rsidRPr="00C330EE">
        <w:rPr>
          <w:sz w:val="22"/>
        </w:rPr>
        <w:t xml:space="preserve">Trong lòng ống dây </w:t>
      </w:r>
      <w:r w:rsidR="002E6E6A" w:rsidRPr="00C330EE">
        <w:rPr>
          <w:sz w:val="22"/>
        </w:rPr>
        <w:t>có</w:t>
      </w:r>
      <w:r w:rsidR="00E77728" w:rsidRPr="00C330EE">
        <w:rPr>
          <w:sz w:val="22"/>
        </w:rPr>
        <w:t xml:space="preserve"> dòng điện có từ trường đều.</w:t>
      </w:r>
    </w:p>
    <w:p w:rsidR="00326B23"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2.2</w:t>
      </w:r>
      <w:r w:rsidR="00326B23" w:rsidRPr="00C330EE">
        <w:rPr>
          <w:sz w:val="24"/>
          <w:szCs w:val="24"/>
        </w:rPr>
        <w:t xml:space="preserve">. </w:t>
      </w:r>
      <w:r w:rsidR="00326B23" w:rsidRPr="00C330EE">
        <w:rPr>
          <w:sz w:val="24"/>
          <w:szCs w:val="24"/>
          <w:lang w:val="fr-FR"/>
        </w:rPr>
        <w:t xml:space="preserve">Nếu các đường sức của từ trường </w:t>
      </w:r>
      <w:r w:rsidR="00326B23" w:rsidRPr="00C330EE">
        <w:rPr>
          <w:sz w:val="24"/>
          <w:szCs w:val="24"/>
        </w:rPr>
        <w:t>đều là những đường thẳng song song cách đều nhau và cùng chiều thì từ trường đó là từ trường</w:t>
      </w:r>
    </w:p>
    <w:p w:rsidR="00326B23"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326B23" w:rsidRPr="00C330EE">
        <w:rPr>
          <w:sz w:val="24"/>
          <w:szCs w:val="24"/>
        </w:rPr>
        <w:t>do nam châm thẳng tạo ra</w:t>
      </w:r>
      <w:r w:rsidR="00E77728" w:rsidRPr="00C330EE">
        <w:rPr>
          <w:sz w:val="24"/>
          <w:szCs w:val="24"/>
        </w:rPr>
        <w:t>.</w:t>
      </w:r>
      <w:r w:rsidR="00E77728" w:rsidRPr="00C330EE">
        <w:rPr>
          <w:sz w:val="24"/>
          <w:szCs w:val="24"/>
        </w:rPr>
        <w:tab/>
      </w:r>
      <w:r w:rsidR="00E77728" w:rsidRPr="00C330EE">
        <w:rPr>
          <w:sz w:val="24"/>
          <w:szCs w:val="24"/>
        </w:rPr>
        <w:tab/>
      </w:r>
      <w:r w:rsidR="002E6E6A" w:rsidRPr="00C330EE">
        <w:rPr>
          <w:b/>
          <w:bCs/>
          <w:sz w:val="24"/>
          <w:szCs w:val="24"/>
        </w:rPr>
        <w:t xml:space="preserve">B. </w:t>
      </w:r>
      <w:r w:rsidR="00326B23" w:rsidRPr="00C330EE">
        <w:rPr>
          <w:sz w:val="24"/>
          <w:szCs w:val="24"/>
        </w:rPr>
        <w:t>do dây dẫn thẳng có dòng điện tạo ra</w:t>
      </w:r>
      <w:r w:rsidR="00E77728" w:rsidRPr="00C330EE">
        <w:rPr>
          <w:sz w:val="24"/>
          <w:szCs w:val="24"/>
        </w:rPr>
        <w:t>.</w:t>
      </w:r>
    </w:p>
    <w:p w:rsidR="00326B23"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326B23" w:rsidRPr="00C330EE">
        <w:rPr>
          <w:sz w:val="24"/>
          <w:szCs w:val="24"/>
        </w:rPr>
        <w:t>do nam châm hình chữ U tạo ra</w:t>
      </w:r>
      <w:r w:rsidR="00E77728" w:rsidRPr="00C330EE">
        <w:rPr>
          <w:sz w:val="24"/>
          <w:szCs w:val="24"/>
        </w:rPr>
        <w:t xml:space="preserve"> xung quang nó.</w:t>
      </w:r>
      <w:r w:rsidR="00326B23" w:rsidRPr="00C330EE">
        <w:rPr>
          <w:sz w:val="24"/>
          <w:szCs w:val="24"/>
        </w:rPr>
        <w:tab/>
      </w:r>
      <w:r w:rsidR="002E6E6A" w:rsidRPr="00C330EE">
        <w:rPr>
          <w:b/>
          <w:bCs/>
          <w:sz w:val="24"/>
          <w:szCs w:val="24"/>
        </w:rPr>
        <w:t xml:space="preserve">D. </w:t>
      </w:r>
      <w:r w:rsidR="00326B23" w:rsidRPr="00C330EE">
        <w:rPr>
          <w:sz w:val="24"/>
          <w:szCs w:val="24"/>
        </w:rPr>
        <w:t xml:space="preserve">đều </w:t>
      </w:r>
    </w:p>
    <w:p w:rsidR="000B7155" w:rsidRPr="00C330EE" w:rsidRDefault="000B7155" w:rsidP="00D40E87">
      <w:pPr>
        <w:tabs>
          <w:tab w:val="left" w:pos="284"/>
          <w:tab w:val="left" w:pos="3402"/>
          <w:tab w:val="left" w:pos="5812"/>
          <w:tab w:val="left" w:pos="8647"/>
        </w:tabs>
        <w:spacing w:after="0" w:line="240" w:lineRule="auto"/>
        <w:jc w:val="both"/>
        <w:rPr>
          <w:sz w:val="24"/>
          <w:szCs w:val="24"/>
        </w:rPr>
      </w:pPr>
      <w:r w:rsidRPr="00C330EE">
        <w:rPr>
          <w:b/>
          <w:sz w:val="24"/>
          <w:szCs w:val="24"/>
        </w:rPr>
        <w:t>2.</w:t>
      </w:r>
      <w:r w:rsidR="009E4C51" w:rsidRPr="00C330EE">
        <w:rPr>
          <w:b/>
          <w:sz w:val="24"/>
          <w:szCs w:val="24"/>
          <w:lang w:val="vi-VN"/>
        </w:rPr>
        <w:t>3</w:t>
      </w:r>
      <w:r w:rsidR="008A2E58" w:rsidRPr="00C330EE">
        <w:rPr>
          <w:sz w:val="24"/>
          <w:szCs w:val="24"/>
        </w:rPr>
        <w:t xml:space="preserve">. </w:t>
      </w:r>
      <w:r w:rsidRPr="00C330EE">
        <w:rPr>
          <w:sz w:val="24"/>
          <w:szCs w:val="24"/>
        </w:rPr>
        <w:t>Các đường sức từ là các đường cong vẽ trong không gian có từ trường sao cho</w:t>
      </w:r>
    </w:p>
    <w:p w:rsidR="000B7155"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0B7155" w:rsidRPr="00C330EE">
        <w:rPr>
          <w:sz w:val="24"/>
          <w:szCs w:val="24"/>
        </w:rPr>
        <w:t>pháp tuyến tại mọi điểm trùng với hướng của từ trường tại điểm đó.</w:t>
      </w:r>
    </w:p>
    <w:p w:rsidR="000B7155"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B. </w:t>
      </w:r>
      <w:r w:rsidR="000B7155" w:rsidRPr="00C330EE">
        <w:rPr>
          <w:sz w:val="24"/>
          <w:szCs w:val="24"/>
        </w:rPr>
        <w:t>tiếp tuyến tại mọi điểm trùng với hướng của từ trường tại điểm đó.</w:t>
      </w:r>
    </w:p>
    <w:p w:rsidR="000B7155"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0B7155" w:rsidRPr="00C330EE">
        <w:rPr>
          <w:sz w:val="24"/>
          <w:szCs w:val="24"/>
        </w:rPr>
        <w:t>pháp tuyến tại mỗi điểm tạo với hướng của từ trường một góc không đổi.</w:t>
      </w:r>
    </w:p>
    <w:p w:rsidR="000B7155"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D. </w:t>
      </w:r>
      <w:r w:rsidR="000B7155" w:rsidRPr="00C330EE">
        <w:rPr>
          <w:sz w:val="24"/>
          <w:szCs w:val="24"/>
        </w:rPr>
        <w:t>tiếp tuyến tại mọi điểm tạo với hướng của từ trường một góc không đổi.</w:t>
      </w:r>
    </w:p>
    <w:p w:rsidR="001C2A78" w:rsidRPr="00C330EE" w:rsidRDefault="000B7155" w:rsidP="00D40E87">
      <w:pPr>
        <w:tabs>
          <w:tab w:val="left" w:pos="284"/>
          <w:tab w:val="left" w:pos="3402"/>
          <w:tab w:val="left" w:pos="5812"/>
          <w:tab w:val="left" w:pos="8647"/>
        </w:tabs>
        <w:spacing w:after="0" w:line="240" w:lineRule="auto"/>
        <w:jc w:val="both"/>
        <w:rPr>
          <w:sz w:val="24"/>
          <w:szCs w:val="24"/>
        </w:rPr>
      </w:pPr>
      <w:r w:rsidRPr="00C330EE">
        <w:rPr>
          <w:b/>
          <w:sz w:val="24"/>
          <w:szCs w:val="24"/>
        </w:rPr>
        <w:t>2.</w:t>
      </w:r>
      <w:r w:rsidR="009E4C51" w:rsidRPr="00C330EE">
        <w:rPr>
          <w:b/>
          <w:sz w:val="24"/>
          <w:szCs w:val="24"/>
          <w:lang w:val="vi-VN"/>
        </w:rPr>
        <w:t>4</w:t>
      </w:r>
      <w:r w:rsidR="00EE2B43" w:rsidRPr="00C330EE">
        <w:rPr>
          <w:sz w:val="24"/>
          <w:szCs w:val="24"/>
        </w:rPr>
        <w:t xml:space="preserve">. </w:t>
      </w:r>
      <w:r w:rsidR="001C2A78" w:rsidRPr="00C330EE">
        <w:rPr>
          <w:sz w:val="24"/>
          <w:szCs w:val="24"/>
        </w:rPr>
        <w:t>Đường sức từ có dạng là đường thẳng, song song, cùng chiều cách đều nhau xuất hiện</w:t>
      </w:r>
    </w:p>
    <w:p w:rsidR="001C2A78" w:rsidRPr="00C330EE" w:rsidRDefault="00141AF0" w:rsidP="00D40E87">
      <w:pPr>
        <w:pStyle w:val="NormalWeb"/>
        <w:tabs>
          <w:tab w:val="left" w:pos="284"/>
          <w:tab w:val="left" w:pos="3402"/>
          <w:tab w:val="left" w:pos="5812"/>
          <w:tab w:val="left" w:pos="8647"/>
        </w:tabs>
        <w:spacing w:before="0" w:beforeAutospacing="0" w:after="0" w:afterAutospacing="0"/>
        <w:jc w:val="both"/>
      </w:pPr>
      <w:r w:rsidRPr="00C330EE">
        <w:tab/>
      </w:r>
      <w:r w:rsidR="002E6E6A" w:rsidRPr="00C330EE">
        <w:rPr>
          <w:b/>
          <w:bCs/>
        </w:rPr>
        <w:t xml:space="preserve">A. </w:t>
      </w:r>
      <w:r w:rsidR="001C2A78" w:rsidRPr="00C330EE">
        <w:t>Xung quanh dòng điện thẳng</w:t>
      </w:r>
      <w:r w:rsidR="00636892" w:rsidRPr="00C330EE">
        <w:t>.</w:t>
      </w:r>
      <w:r w:rsidR="00636892" w:rsidRPr="00C330EE">
        <w:tab/>
      </w:r>
      <w:r w:rsidR="002E6E6A" w:rsidRPr="00C330EE">
        <w:rPr>
          <w:b/>
          <w:bCs/>
        </w:rPr>
        <w:t xml:space="preserve">B. </w:t>
      </w:r>
      <w:r w:rsidR="001C2A78" w:rsidRPr="00C330EE">
        <w:t>Xung quanh một thanh nam châm thẳng</w:t>
      </w:r>
    </w:p>
    <w:p w:rsidR="001C2A78" w:rsidRPr="00C330EE" w:rsidRDefault="00141AF0" w:rsidP="00D40E87">
      <w:pPr>
        <w:pStyle w:val="NormalWeb"/>
        <w:tabs>
          <w:tab w:val="left" w:pos="284"/>
          <w:tab w:val="left" w:pos="3402"/>
          <w:tab w:val="left" w:pos="5812"/>
          <w:tab w:val="left" w:pos="8647"/>
        </w:tabs>
        <w:spacing w:before="0" w:beforeAutospacing="0" w:after="0" w:afterAutospacing="0"/>
        <w:jc w:val="both"/>
      </w:pPr>
      <w:r w:rsidRPr="00C330EE">
        <w:tab/>
      </w:r>
      <w:r w:rsidR="002E6E6A" w:rsidRPr="00C330EE">
        <w:rPr>
          <w:b/>
          <w:bCs/>
        </w:rPr>
        <w:t xml:space="preserve">C. </w:t>
      </w:r>
      <w:r w:rsidR="001C2A78" w:rsidRPr="00C330EE">
        <w:t>Trong lòng của một nam châm chữ U</w:t>
      </w:r>
      <w:r w:rsidRPr="00C330EE">
        <w:tab/>
      </w:r>
      <w:r w:rsidR="002E6E6A" w:rsidRPr="00C330EE">
        <w:rPr>
          <w:b/>
          <w:bCs/>
        </w:rPr>
        <w:t xml:space="preserve">D. </w:t>
      </w:r>
      <w:r w:rsidR="001C2A78" w:rsidRPr="00C330EE">
        <w:t>Xung quanh một dòng điện tròn.</w:t>
      </w:r>
    </w:p>
    <w:p w:rsidR="00E77728" w:rsidRPr="00C330EE" w:rsidRDefault="009E4C51"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lang w:val="vi-VN"/>
        </w:rPr>
        <w:t>3.1</w:t>
      </w:r>
      <w:r w:rsidR="008A2E58" w:rsidRPr="00C330EE">
        <w:rPr>
          <w:b/>
          <w:sz w:val="24"/>
          <w:szCs w:val="24"/>
        </w:rPr>
        <w:t>.</w:t>
      </w:r>
      <w:r w:rsidR="00E34BCA" w:rsidRPr="00C330EE">
        <w:rPr>
          <w:sz w:val="24"/>
          <w:szCs w:val="24"/>
        </w:rPr>
        <w:t xml:space="preserve">  </w:t>
      </w:r>
      <w:r w:rsidR="00E77728" w:rsidRPr="00C330EE">
        <w:rPr>
          <w:sz w:val="24"/>
          <w:szCs w:val="24"/>
          <w:lang w:val="fr-FR"/>
        </w:rPr>
        <w:t xml:space="preserve">Từ trường không tương tác với </w:t>
      </w:r>
    </w:p>
    <w:p w:rsidR="00E77728"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A. </w:t>
      </w:r>
      <w:r w:rsidR="00E77728" w:rsidRPr="00C330EE">
        <w:rPr>
          <w:sz w:val="24"/>
          <w:szCs w:val="24"/>
          <w:lang w:val="fr-FR"/>
        </w:rPr>
        <w:t>các điện tích chuyển động.</w:t>
      </w:r>
      <w:r w:rsidR="00E77728" w:rsidRPr="00C330EE">
        <w:rPr>
          <w:sz w:val="24"/>
          <w:szCs w:val="24"/>
          <w:lang w:val="fr-FR"/>
        </w:rPr>
        <w:tab/>
      </w:r>
      <w:r w:rsidR="00E77728" w:rsidRPr="00C330EE">
        <w:rPr>
          <w:sz w:val="24"/>
          <w:szCs w:val="24"/>
          <w:lang w:val="fr-FR"/>
        </w:rPr>
        <w:tab/>
      </w:r>
      <w:r w:rsidRPr="00C330EE">
        <w:rPr>
          <w:b/>
          <w:bCs/>
          <w:sz w:val="24"/>
          <w:szCs w:val="24"/>
          <w:lang w:val="fr-FR"/>
        </w:rPr>
        <w:t xml:space="preserve">B. </w:t>
      </w:r>
      <w:r w:rsidR="00E77728" w:rsidRPr="00C330EE">
        <w:rPr>
          <w:sz w:val="24"/>
          <w:szCs w:val="24"/>
          <w:lang w:val="fr-FR"/>
        </w:rPr>
        <w:t>các điện tích đứng yên.</w:t>
      </w:r>
    </w:p>
    <w:p w:rsidR="001C2A78"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C. </w:t>
      </w:r>
      <w:r w:rsidR="00E77728" w:rsidRPr="00C330EE">
        <w:rPr>
          <w:sz w:val="24"/>
          <w:szCs w:val="24"/>
        </w:rPr>
        <w:t>nam châm đứng yên.</w:t>
      </w:r>
      <w:r w:rsidR="00E77728" w:rsidRPr="00C330EE">
        <w:rPr>
          <w:sz w:val="24"/>
          <w:szCs w:val="24"/>
        </w:rPr>
        <w:tab/>
      </w:r>
      <w:r w:rsidR="00E77728" w:rsidRPr="00C330EE">
        <w:rPr>
          <w:sz w:val="24"/>
          <w:szCs w:val="24"/>
        </w:rPr>
        <w:tab/>
      </w:r>
      <w:r w:rsidRPr="00C330EE">
        <w:rPr>
          <w:b/>
          <w:bCs/>
          <w:sz w:val="24"/>
          <w:szCs w:val="24"/>
        </w:rPr>
        <w:t xml:space="preserve">D. </w:t>
      </w:r>
      <w:r w:rsidR="00E77728" w:rsidRPr="00C330EE">
        <w:rPr>
          <w:sz w:val="24"/>
          <w:szCs w:val="24"/>
        </w:rPr>
        <w:t>nam châm chuyển động.</w:t>
      </w:r>
    </w:p>
    <w:p w:rsidR="00D34C72" w:rsidRPr="00C330EE" w:rsidRDefault="00326B23" w:rsidP="00D40E87">
      <w:pPr>
        <w:tabs>
          <w:tab w:val="left" w:pos="284"/>
          <w:tab w:val="left" w:pos="3402"/>
          <w:tab w:val="left" w:pos="5812"/>
          <w:tab w:val="left" w:pos="8647"/>
        </w:tabs>
        <w:spacing w:after="0" w:line="240" w:lineRule="auto"/>
        <w:jc w:val="both"/>
        <w:rPr>
          <w:sz w:val="24"/>
          <w:szCs w:val="24"/>
        </w:rPr>
      </w:pPr>
      <w:r w:rsidRPr="00C330EE">
        <w:rPr>
          <w:b/>
          <w:sz w:val="24"/>
          <w:szCs w:val="24"/>
        </w:rPr>
        <w:t>3.</w:t>
      </w:r>
      <w:r w:rsidR="009E4C51" w:rsidRPr="00C330EE">
        <w:rPr>
          <w:b/>
          <w:sz w:val="24"/>
          <w:szCs w:val="24"/>
          <w:lang w:val="vi-VN"/>
        </w:rPr>
        <w:t>2</w:t>
      </w:r>
      <w:r w:rsidRPr="00C330EE">
        <w:rPr>
          <w:b/>
          <w:sz w:val="24"/>
          <w:szCs w:val="24"/>
        </w:rPr>
        <w:t>.</w:t>
      </w:r>
      <w:r w:rsidRPr="00C330EE">
        <w:rPr>
          <w:sz w:val="24"/>
          <w:szCs w:val="24"/>
        </w:rPr>
        <w:t xml:space="preserve">  </w:t>
      </w:r>
      <w:r w:rsidR="00D34C72" w:rsidRPr="00C330EE">
        <w:rPr>
          <w:sz w:val="24"/>
          <w:szCs w:val="24"/>
        </w:rPr>
        <w:t>Để xác định một điểm trong không gian có từ trường hay không, ta đặt tại đó một</w:t>
      </w:r>
    </w:p>
    <w:p w:rsidR="00326B23"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A. </w:t>
      </w:r>
      <w:r w:rsidR="00D34C72" w:rsidRPr="00C330EE">
        <w:rPr>
          <w:sz w:val="24"/>
          <w:szCs w:val="24"/>
        </w:rPr>
        <w:t>điện tích.</w:t>
      </w:r>
      <w:r w:rsidR="00D34C72" w:rsidRPr="00C330EE">
        <w:rPr>
          <w:sz w:val="24"/>
          <w:szCs w:val="24"/>
        </w:rPr>
        <w:tab/>
      </w:r>
      <w:r w:rsidRPr="00C330EE">
        <w:rPr>
          <w:b/>
          <w:bCs/>
          <w:sz w:val="24"/>
          <w:szCs w:val="24"/>
        </w:rPr>
        <w:t xml:space="preserve">B. </w:t>
      </w:r>
      <w:r w:rsidR="00D34C72" w:rsidRPr="00C330EE">
        <w:rPr>
          <w:sz w:val="24"/>
          <w:szCs w:val="24"/>
        </w:rPr>
        <w:t>kim nam châm</w:t>
      </w:r>
      <w:r w:rsidR="00D34C72" w:rsidRPr="00C330EE">
        <w:rPr>
          <w:sz w:val="24"/>
          <w:szCs w:val="24"/>
        </w:rPr>
        <w:tab/>
      </w:r>
      <w:r w:rsidRPr="00C330EE">
        <w:rPr>
          <w:b/>
          <w:bCs/>
          <w:sz w:val="24"/>
          <w:szCs w:val="24"/>
        </w:rPr>
        <w:t xml:space="preserve">C. </w:t>
      </w:r>
      <w:r w:rsidR="00D34C72" w:rsidRPr="00C330EE">
        <w:rPr>
          <w:sz w:val="24"/>
          <w:szCs w:val="24"/>
        </w:rPr>
        <w:t>sợi dây dẫn.</w:t>
      </w:r>
      <w:r w:rsidR="00D34C72" w:rsidRPr="00C330EE">
        <w:rPr>
          <w:sz w:val="24"/>
          <w:szCs w:val="24"/>
        </w:rPr>
        <w:tab/>
      </w:r>
      <w:r w:rsidRPr="00C330EE">
        <w:rPr>
          <w:b/>
          <w:bCs/>
          <w:sz w:val="24"/>
          <w:szCs w:val="24"/>
        </w:rPr>
        <w:t xml:space="preserve">D. </w:t>
      </w:r>
      <w:r w:rsidR="00D34C72" w:rsidRPr="00C330EE">
        <w:rPr>
          <w:sz w:val="24"/>
          <w:szCs w:val="24"/>
        </w:rPr>
        <w:t>sợi dây tơ.</w:t>
      </w:r>
    </w:p>
    <w:p w:rsidR="00645659" w:rsidRPr="00C330EE" w:rsidRDefault="006C3F28"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rPr>
        <w:t>3.</w:t>
      </w:r>
      <w:r w:rsidR="009E4C51" w:rsidRPr="00C330EE">
        <w:rPr>
          <w:b/>
          <w:sz w:val="24"/>
          <w:szCs w:val="24"/>
          <w:lang w:val="vi-VN"/>
        </w:rPr>
        <w:t>3</w:t>
      </w:r>
      <w:r w:rsidRPr="00C330EE">
        <w:rPr>
          <w:sz w:val="24"/>
          <w:szCs w:val="24"/>
        </w:rPr>
        <w:t xml:space="preserve">.  </w:t>
      </w:r>
      <w:r w:rsidR="00645659" w:rsidRPr="00C330EE">
        <w:rPr>
          <w:sz w:val="24"/>
          <w:szCs w:val="24"/>
          <w:lang w:val="vi-VN"/>
        </w:rPr>
        <w:t>Có hai thanh kim loại bề ngoài giống hệt nhau, có thể là thanh nam châm hoặc thanh thép. Khi đưa một đầu thanh 1 đến gần trung điểm của thanh 2 thì chúng hút nhau mạnh. Còn khi đưa một đầu thanh 2 đến gần trung điểm của thanh 1 thì chúng hút nhau yếu. Chọn kết luận đúng.</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A. </w:t>
      </w:r>
      <w:r w:rsidRPr="00C330EE">
        <w:rPr>
          <w:sz w:val="24"/>
          <w:szCs w:val="24"/>
          <w:lang w:val="vi-VN"/>
        </w:rPr>
        <w:t>Thanh 1 là nam châm và thanh 2 là thép.</w:t>
      </w:r>
      <w:r w:rsidRPr="00C330EE">
        <w:rPr>
          <w:sz w:val="24"/>
          <w:szCs w:val="24"/>
          <w:lang w:val="vi-VN"/>
        </w:rPr>
        <w:tab/>
      </w:r>
      <w:r w:rsidR="002E6E6A" w:rsidRPr="00C330EE">
        <w:rPr>
          <w:b/>
          <w:bCs/>
          <w:sz w:val="24"/>
          <w:szCs w:val="24"/>
          <w:lang w:val="vi-VN"/>
        </w:rPr>
        <w:t xml:space="preserve">B. </w:t>
      </w:r>
      <w:r w:rsidRPr="00C330EE">
        <w:rPr>
          <w:sz w:val="24"/>
          <w:szCs w:val="24"/>
          <w:lang w:val="vi-VN"/>
        </w:rPr>
        <w:t>Thanh 2 là nam châm và thanh 1 là thép.</w:t>
      </w:r>
    </w:p>
    <w:p w:rsidR="00645659" w:rsidRPr="00C330EE" w:rsidRDefault="0064565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C. </w:t>
      </w:r>
      <w:r w:rsidRPr="00C330EE">
        <w:rPr>
          <w:sz w:val="24"/>
          <w:szCs w:val="24"/>
          <w:lang w:val="vi-VN"/>
        </w:rPr>
        <w:t>Thanh1 và thanh 2 đều là thép.</w:t>
      </w:r>
      <w:r w:rsidRPr="00C330EE">
        <w:rPr>
          <w:sz w:val="24"/>
          <w:szCs w:val="24"/>
          <w:lang w:val="vi-VN"/>
        </w:rPr>
        <w:tab/>
      </w:r>
      <w:r w:rsidR="002E6E6A" w:rsidRPr="00C330EE">
        <w:rPr>
          <w:b/>
          <w:bCs/>
          <w:sz w:val="24"/>
          <w:szCs w:val="24"/>
          <w:lang w:val="vi-VN"/>
        </w:rPr>
        <w:t xml:space="preserve">D. </w:t>
      </w:r>
      <w:r w:rsidRPr="00C330EE">
        <w:rPr>
          <w:sz w:val="24"/>
          <w:szCs w:val="24"/>
          <w:lang w:val="vi-VN"/>
        </w:rPr>
        <w:t>Thanh1 và thanh 2 đều là nam châm.</w:t>
      </w:r>
    </w:p>
    <w:p w:rsidR="00B91E69" w:rsidRPr="00C330EE" w:rsidRDefault="00B91E69" w:rsidP="00D40E87">
      <w:pPr>
        <w:tabs>
          <w:tab w:val="left" w:pos="284"/>
          <w:tab w:val="left" w:pos="3402"/>
          <w:tab w:val="left" w:pos="5812"/>
          <w:tab w:val="left" w:pos="8647"/>
        </w:tabs>
        <w:spacing w:after="0" w:line="240" w:lineRule="auto"/>
        <w:jc w:val="both"/>
        <w:rPr>
          <w:b/>
          <w:sz w:val="24"/>
          <w:szCs w:val="24"/>
          <w:u w:val="single"/>
          <w:lang w:val="fr-FR"/>
        </w:rPr>
      </w:pPr>
      <w:r w:rsidRPr="00C330EE">
        <w:rPr>
          <w:b/>
          <w:sz w:val="24"/>
          <w:szCs w:val="24"/>
          <w:u w:val="single"/>
        </w:rPr>
        <w:t xml:space="preserve">2. Lực từ. Cảm ứng từ. </w:t>
      </w:r>
      <w:r w:rsidRPr="00C330EE">
        <w:rPr>
          <w:b/>
          <w:sz w:val="24"/>
          <w:szCs w:val="24"/>
          <w:u w:val="single"/>
          <w:lang w:val="fr-FR"/>
        </w:rPr>
        <w:t>Từ trường của dòng điện chạy trong các dây dẫn có hình dạng đặc biệt.</w:t>
      </w:r>
    </w:p>
    <w:p w:rsidR="00B91E69" w:rsidRPr="00C330EE" w:rsidRDefault="00B91E69" w:rsidP="00D40E87">
      <w:pPr>
        <w:widowControl w:val="0"/>
        <w:tabs>
          <w:tab w:val="left" w:pos="284"/>
          <w:tab w:val="left" w:pos="3402"/>
          <w:tab w:val="left" w:pos="5812"/>
          <w:tab w:val="left" w:pos="8647"/>
        </w:tabs>
        <w:spacing w:after="0" w:line="240" w:lineRule="auto"/>
        <w:jc w:val="both"/>
        <w:rPr>
          <w:b/>
          <w:bCs/>
          <w:sz w:val="24"/>
          <w:szCs w:val="24"/>
          <w:lang w:val="nl-NL"/>
        </w:rPr>
      </w:pPr>
      <w:r w:rsidRPr="00C330EE">
        <w:rPr>
          <w:b/>
          <w:bCs/>
          <w:sz w:val="24"/>
          <w:szCs w:val="24"/>
          <w:lang w:val="nl-NL"/>
        </w:rPr>
        <w:t xml:space="preserve">Nhận biết: </w:t>
      </w:r>
    </w:p>
    <w:p w:rsidR="00E34BCA" w:rsidRPr="00C330EE" w:rsidRDefault="00B00CE8" w:rsidP="00D40E87">
      <w:pPr>
        <w:tabs>
          <w:tab w:val="left" w:pos="284"/>
          <w:tab w:val="left" w:pos="3402"/>
          <w:tab w:val="left" w:pos="5812"/>
          <w:tab w:val="left" w:pos="8647"/>
        </w:tabs>
        <w:spacing w:after="0" w:line="240" w:lineRule="auto"/>
        <w:jc w:val="both"/>
        <w:rPr>
          <w:iCs/>
          <w:sz w:val="24"/>
          <w:szCs w:val="24"/>
          <w:lang w:val="nl-NL"/>
        </w:rPr>
      </w:pPr>
      <w:r w:rsidRPr="00C330EE">
        <w:rPr>
          <w:b/>
          <w:sz w:val="24"/>
          <w:szCs w:val="24"/>
          <w:lang w:val="nl-NL"/>
        </w:rPr>
        <w:t>4.1</w:t>
      </w:r>
      <w:r w:rsidR="00E34BCA" w:rsidRPr="00C330EE">
        <w:rPr>
          <w:sz w:val="24"/>
          <w:szCs w:val="24"/>
          <w:lang w:val="nl-NL"/>
        </w:rPr>
        <w:t xml:space="preserve"> </w:t>
      </w:r>
      <w:r w:rsidR="001A2C7C" w:rsidRPr="00C330EE">
        <w:rPr>
          <w:sz w:val="24"/>
          <w:szCs w:val="24"/>
          <w:lang w:val="nl-NL"/>
        </w:rPr>
        <w:t>Véc tơ c</w:t>
      </w:r>
      <w:r w:rsidR="00E34BCA" w:rsidRPr="00C330EE">
        <w:rPr>
          <w:iCs/>
          <w:sz w:val="24"/>
          <w:szCs w:val="24"/>
          <w:lang w:val="nl-NL"/>
        </w:rPr>
        <w:t>ảm ứng từ tại một điểm của từ trường</w:t>
      </w:r>
      <w:r w:rsidR="00D34C72" w:rsidRPr="00C330EE">
        <w:rPr>
          <w:iCs/>
          <w:sz w:val="24"/>
          <w:szCs w:val="24"/>
          <w:lang w:val="nl-NL"/>
        </w:rPr>
        <w:t xml:space="preserve"> luôn</w:t>
      </w:r>
    </w:p>
    <w:p w:rsidR="00E34BCA" w:rsidRPr="00C330EE" w:rsidRDefault="00141AF0" w:rsidP="00D40E87">
      <w:pPr>
        <w:tabs>
          <w:tab w:val="left" w:pos="284"/>
          <w:tab w:val="left" w:pos="3402"/>
          <w:tab w:val="left" w:pos="5812"/>
          <w:tab w:val="left" w:pos="8647"/>
        </w:tabs>
        <w:spacing w:after="0" w:line="240" w:lineRule="auto"/>
        <w:jc w:val="both"/>
        <w:rPr>
          <w:iCs/>
          <w:sz w:val="24"/>
          <w:szCs w:val="24"/>
          <w:lang w:val="nl-NL"/>
        </w:rPr>
      </w:pPr>
      <w:r w:rsidRPr="00C330EE">
        <w:rPr>
          <w:iCs/>
          <w:sz w:val="24"/>
          <w:szCs w:val="24"/>
          <w:lang w:val="nl-NL"/>
        </w:rPr>
        <w:tab/>
      </w:r>
      <w:r w:rsidR="002E6E6A" w:rsidRPr="00C330EE">
        <w:rPr>
          <w:b/>
          <w:bCs/>
          <w:iCs/>
          <w:sz w:val="24"/>
          <w:szCs w:val="24"/>
          <w:lang w:val="nl-NL"/>
        </w:rPr>
        <w:t xml:space="preserve">A. </w:t>
      </w:r>
      <w:r w:rsidR="00E34BCA" w:rsidRPr="00C330EE">
        <w:rPr>
          <w:iCs/>
          <w:sz w:val="24"/>
          <w:szCs w:val="24"/>
          <w:lang w:val="nl-NL"/>
        </w:rPr>
        <w:t>vuông góc với đường sức từ</w:t>
      </w:r>
      <w:r w:rsidR="00E34BCA" w:rsidRPr="00C330EE">
        <w:rPr>
          <w:iCs/>
          <w:sz w:val="24"/>
          <w:szCs w:val="24"/>
          <w:lang w:val="nl-NL"/>
        </w:rPr>
        <w:tab/>
      </w:r>
      <w:r w:rsidR="002E6E6A" w:rsidRPr="00C330EE">
        <w:rPr>
          <w:iCs/>
          <w:sz w:val="24"/>
          <w:szCs w:val="24"/>
          <w:lang w:val="nl-NL"/>
        </w:rPr>
        <w:tab/>
      </w:r>
      <w:r w:rsidR="002E6E6A" w:rsidRPr="00C330EE">
        <w:rPr>
          <w:b/>
          <w:bCs/>
          <w:iCs/>
          <w:sz w:val="24"/>
          <w:szCs w:val="24"/>
          <w:lang w:val="nl-NL"/>
        </w:rPr>
        <w:t xml:space="preserve">B. </w:t>
      </w:r>
      <w:r w:rsidR="00E34BCA" w:rsidRPr="00C330EE">
        <w:rPr>
          <w:iCs/>
          <w:sz w:val="24"/>
          <w:szCs w:val="24"/>
          <w:lang w:val="nl-NL"/>
        </w:rPr>
        <w:t xml:space="preserve">nằm theo hướng của đường sức </w:t>
      </w:r>
      <w:r w:rsidR="00EE2B43" w:rsidRPr="00C330EE">
        <w:rPr>
          <w:iCs/>
          <w:sz w:val="24"/>
          <w:szCs w:val="24"/>
          <w:lang w:val="nl-NL"/>
        </w:rPr>
        <w:t>t</w:t>
      </w:r>
      <w:r w:rsidR="00E34BCA" w:rsidRPr="00C330EE">
        <w:rPr>
          <w:iCs/>
          <w:sz w:val="24"/>
          <w:szCs w:val="24"/>
          <w:lang w:val="nl-NL"/>
        </w:rPr>
        <w:t>ừ</w:t>
      </w:r>
    </w:p>
    <w:p w:rsidR="00E34BCA" w:rsidRPr="00C330EE" w:rsidRDefault="00141AF0" w:rsidP="00D40E87">
      <w:pPr>
        <w:tabs>
          <w:tab w:val="left" w:pos="284"/>
          <w:tab w:val="left" w:pos="3402"/>
          <w:tab w:val="left" w:pos="5812"/>
          <w:tab w:val="left" w:pos="8647"/>
        </w:tabs>
        <w:spacing w:after="0" w:line="240" w:lineRule="auto"/>
        <w:jc w:val="both"/>
        <w:rPr>
          <w:iCs/>
          <w:sz w:val="24"/>
          <w:szCs w:val="24"/>
          <w:lang w:val="nl-NL"/>
        </w:rPr>
      </w:pPr>
      <w:r w:rsidRPr="00C330EE">
        <w:rPr>
          <w:iCs/>
          <w:sz w:val="24"/>
          <w:szCs w:val="24"/>
          <w:lang w:val="nl-NL"/>
        </w:rPr>
        <w:tab/>
      </w:r>
      <w:r w:rsidR="002E6E6A" w:rsidRPr="00C330EE">
        <w:rPr>
          <w:b/>
          <w:bCs/>
          <w:iCs/>
          <w:sz w:val="24"/>
          <w:szCs w:val="24"/>
          <w:lang w:val="nl-NL"/>
        </w:rPr>
        <w:t xml:space="preserve">C. </w:t>
      </w:r>
      <w:r w:rsidR="00E34BCA" w:rsidRPr="00C330EE">
        <w:rPr>
          <w:iCs/>
          <w:sz w:val="24"/>
          <w:szCs w:val="24"/>
          <w:lang w:val="nl-NL"/>
        </w:rPr>
        <w:t>nằm theo hướng của lực từ</w:t>
      </w:r>
      <w:r w:rsidR="00E34BCA" w:rsidRPr="00C330EE">
        <w:rPr>
          <w:iCs/>
          <w:sz w:val="24"/>
          <w:szCs w:val="24"/>
          <w:lang w:val="nl-NL"/>
        </w:rPr>
        <w:tab/>
      </w:r>
      <w:r w:rsidR="00011488" w:rsidRPr="00C330EE">
        <w:rPr>
          <w:iCs/>
          <w:sz w:val="24"/>
          <w:szCs w:val="24"/>
          <w:lang w:val="vi-VN"/>
        </w:rPr>
        <w:tab/>
      </w:r>
      <w:r w:rsidR="002E6E6A" w:rsidRPr="00C330EE">
        <w:rPr>
          <w:b/>
          <w:bCs/>
          <w:iCs/>
          <w:sz w:val="24"/>
          <w:szCs w:val="24"/>
          <w:lang w:val="nl-NL"/>
        </w:rPr>
        <w:t xml:space="preserve">C. </w:t>
      </w:r>
      <w:r w:rsidR="00E34BCA" w:rsidRPr="00C330EE">
        <w:rPr>
          <w:iCs/>
          <w:sz w:val="24"/>
          <w:szCs w:val="24"/>
          <w:lang w:val="nl-NL"/>
        </w:rPr>
        <w:t>không có hướng xác định</w:t>
      </w:r>
    </w:p>
    <w:p w:rsidR="00326B23" w:rsidRPr="00C330EE" w:rsidRDefault="009E4C51"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vi-VN"/>
        </w:rPr>
        <w:lastRenderedPageBreak/>
        <w:t>4</w:t>
      </w:r>
      <w:r w:rsidR="00326B23" w:rsidRPr="00C330EE">
        <w:rPr>
          <w:b/>
          <w:bCs/>
          <w:sz w:val="24"/>
          <w:szCs w:val="24"/>
          <w:lang w:val="nl-NL"/>
        </w:rPr>
        <w:t>.2</w:t>
      </w:r>
      <w:r w:rsidR="00326B23" w:rsidRPr="00C330EE">
        <w:rPr>
          <w:bCs/>
          <w:sz w:val="24"/>
          <w:szCs w:val="24"/>
          <w:lang w:val="nl-NL"/>
        </w:rPr>
        <w:t>. Đơn vị đo của cảm ứng từ là</w:t>
      </w:r>
    </w:p>
    <w:p w:rsidR="00326B23" w:rsidRPr="00C330EE" w:rsidRDefault="00141AF0"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Cs/>
          <w:sz w:val="24"/>
          <w:szCs w:val="24"/>
          <w:lang w:val="nl-NL"/>
        </w:rPr>
        <w:tab/>
      </w:r>
      <w:r w:rsidR="002E6E6A" w:rsidRPr="00C330EE">
        <w:rPr>
          <w:b/>
          <w:bCs/>
          <w:sz w:val="24"/>
          <w:szCs w:val="24"/>
          <w:lang w:val="nl-NL"/>
        </w:rPr>
        <w:t xml:space="preserve">A. </w:t>
      </w:r>
      <w:r w:rsidR="00326B23" w:rsidRPr="00C330EE">
        <w:rPr>
          <w:bCs/>
          <w:sz w:val="24"/>
          <w:szCs w:val="24"/>
          <w:lang w:val="nl-NL"/>
        </w:rPr>
        <w:t>Vôn (V)</w:t>
      </w:r>
      <w:r w:rsidR="002E6E6A" w:rsidRPr="00C330EE">
        <w:rPr>
          <w:bCs/>
          <w:sz w:val="24"/>
          <w:szCs w:val="24"/>
          <w:lang w:val="nl-NL"/>
        </w:rPr>
        <w:tab/>
      </w:r>
      <w:r w:rsidR="002E6E6A" w:rsidRPr="00C330EE">
        <w:rPr>
          <w:b/>
          <w:bCs/>
          <w:sz w:val="24"/>
          <w:szCs w:val="24"/>
          <w:lang w:val="nl-NL"/>
        </w:rPr>
        <w:t xml:space="preserve">B. </w:t>
      </w:r>
      <w:r w:rsidR="00326B23" w:rsidRPr="00C330EE">
        <w:rPr>
          <w:bCs/>
          <w:sz w:val="24"/>
          <w:szCs w:val="24"/>
          <w:lang w:val="nl-NL"/>
        </w:rPr>
        <w:t>Tesla (T)</w:t>
      </w:r>
      <w:r w:rsidRPr="00C330EE">
        <w:rPr>
          <w:bCs/>
          <w:sz w:val="24"/>
          <w:szCs w:val="24"/>
          <w:lang w:val="nl-NL"/>
        </w:rPr>
        <w:tab/>
      </w:r>
      <w:r w:rsidR="00326B23" w:rsidRPr="00C330EE">
        <w:rPr>
          <w:bCs/>
          <w:sz w:val="24"/>
          <w:szCs w:val="24"/>
          <w:lang w:val="nl-NL"/>
        </w:rPr>
        <w:t xml:space="preserve">       </w:t>
      </w:r>
      <w:r w:rsidR="002E6E6A" w:rsidRPr="00C330EE">
        <w:rPr>
          <w:b/>
          <w:bCs/>
          <w:sz w:val="24"/>
          <w:szCs w:val="24"/>
          <w:lang w:val="nl-NL"/>
        </w:rPr>
        <w:t xml:space="preserve">C. </w:t>
      </w:r>
      <w:r w:rsidR="00326B23" w:rsidRPr="00C330EE">
        <w:rPr>
          <w:bCs/>
          <w:sz w:val="24"/>
          <w:szCs w:val="24"/>
          <w:lang w:val="nl-NL"/>
        </w:rPr>
        <w:t>(Vê be)</w:t>
      </w:r>
      <w:r w:rsidR="002E6E6A" w:rsidRPr="00C330EE">
        <w:rPr>
          <w:bCs/>
          <w:sz w:val="24"/>
          <w:szCs w:val="24"/>
          <w:lang w:val="nl-NL"/>
        </w:rPr>
        <w:t xml:space="preserve"> Wb</w:t>
      </w:r>
      <w:r w:rsidR="002E6E6A" w:rsidRPr="00C330EE">
        <w:rPr>
          <w:bCs/>
          <w:sz w:val="24"/>
          <w:szCs w:val="24"/>
          <w:lang w:val="nl-NL"/>
        </w:rPr>
        <w:tab/>
      </w:r>
      <w:r w:rsidR="002E6E6A" w:rsidRPr="00C330EE">
        <w:rPr>
          <w:b/>
          <w:bCs/>
          <w:sz w:val="24"/>
          <w:szCs w:val="24"/>
          <w:lang w:val="nl-NL"/>
        </w:rPr>
        <w:t xml:space="preserve">D. </w:t>
      </w:r>
      <w:r w:rsidR="00326B23" w:rsidRPr="00C330EE">
        <w:rPr>
          <w:bCs/>
          <w:sz w:val="24"/>
          <w:szCs w:val="24"/>
          <w:lang w:val="nl-NL"/>
        </w:rPr>
        <w:t xml:space="preserve"> Niu tơn (N)</w:t>
      </w:r>
    </w:p>
    <w:p w:rsidR="00D34C72" w:rsidRPr="00C330EE" w:rsidRDefault="00D34C72" w:rsidP="00D40E87">
      <w:pPr>
        <w:tabs>
          <w:tab w:val="left" w:pos="284"/>
          <w:tab w:val="left" w:pos="3402"/>
          <w:tab w:val="left" w:pos="5812"/>
          <w:tab w:val="left" w:pos="8647"/>
        </w:tabs>
        <w:spacing w:after="0" w:line="240" w:lineRule="auto"/>
        <w:jc w:val="both"/>
        <w:rPr>
          <w:sz w:val="24"/>
          <w:szCs w:val="24"/>
          <w:lang w:val="fr-FR"/>
        </w:rPr>
      </w:pPr>
      <w:r w:rsidRPr="00C330EE">
        <w:rPr>
          <w:bCs/>
          <w:sz w:val="24"/>
          <w:szCs w:val="24"/>
          <w:lang w:val="nl-NL"/>
        </w:rPr>
        <w:t xml:space="preserve">4.3. </w:t>
      </w:r>
      <w:r w:rsidRPr="00C330EE">
        <w:rPr>
          <w:sz w:val="24"/>
          <w:szCs w:val="24"/>
          <w:lang w:val="fr-FR"/>
        </w:rPr>
        <w:t>Các đường sức từ của dòng điện thẳng dài có dạng là các đường:</w:t>
      </w:r>
    </w:p>
    <w:p w:rsidR="00D34C72"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A. </w:t>
      </w:r>
      <w:r w:rsidR="00D34C72" w:rsidRPr="00C330EE">
        <w:rPr>
          <w:sz w:val="24"/>
          <w:szCs w:val="24"/>
          <w:lang w:val="fr-FR"/>
        </w:rPr>
        <w:t>thẳng vuông góc với dòng điện</w:t>
      </w:r>
    </w:p>
    <w:p w:rsidR="00D34C72"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B. </w:t>
      </w:r>
      <w:r w:rsidR="00D34C72" w:rsidRPr="00C330EE">
        <w:rPr>
          <w:sz w:val="24"/>
          <w:szCs w:val="24"/>
          <w:lang w:val="fr-FR"/>
        </w:rPr>
        <w:t>tròn đồng tâm vuông góc với dòng điện</w:t>
      </w:r>
    </w:p>
    <w:p w:rsidR="00D34C72"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C. </w:t>
      </w:r>
      <w:r w:rsidR="00D34C72" w:rsidRPr="00C330EE">
        <w:rPr>
          <w:sz w:val="24"/>
          <w:szCs w:val="24"/>
          <w:lang w:val="fr-FR"/>
        </w:rPr>
        <w:t>tròn đồng tâm vuông góc với dòng điện, tâm trên dòng điện</w:t>
      </w:r>
      <w:r w:rsidR="005B1325" w:rsidRPr="00C330EE">
        <w:rPr>
          <w:sz w:val="24"/>
          <w:szCs w:val="24"/>
          <w:lang w:val="fr-FR"/>
        </w:rPr>
        <w:t>.</w:t>
      </w:r>
    </w:p>
    <w:p w:rsidR="00D34C72"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D. </w:t>
      </w:r>
      <w:r w:rsidR="00D34C72" w:rsidRPr="00C330EE">
        <w:rPr>
          <w:sz w:val="24"/>
          <w:szCs w:val="24"/>
          <w:lang w:val="fr-FR"/>
        </w:rPr>
        <w:t>tròn vuông góc với dòng điện.</w:t>
      </w:r>
    </w:p>
    <w:p w:rsidR="00D34C72" w:rsidRPr="00C330EE" w:rsidRDefault="00D34C72" w:rsidP="00D40E87">
      <w:pPr>
        <w:tabs>
          <w:tab w:val="left" w:pos="284"/>
          <w:tab w:val="left" w:pos="3402"/>
          <w:tab w:val="left" w:pos="5812"/>
          <w:tab w:val="left" w:pos="8647"/>
        </w:tabs>
        <w:spacing w:after="0" w:line="240" w:lineRule="auto"/>
        <w:jc w:val="both"/>
        <w:rPr>
          <w:sz w:val="24"/>
          <w:szCs w:val="24"/>
        </w:rPr>
      </w:pPr>
      <w:r w:rsidRPr="00C330EE">
        <w:rPr>
          <w:sz w:val="24"/>
          <w:szCs w:val="24"/>
          <w:lang w:val="fr-FR"/>
        </w:rPr>
        <w:t xml:space="preserve">4.4. </w:t>
      </w:r>
      <w:r w:rsidRPr="00C330EE">
        <w:rPr>
          <w:sz w:val="24"/>
          <w:szCs w:val="24"/>
        </w:rPr>
        <w:t>Các đường sức từ trường bên trong ống dây mang dòng điện có dạng, phân bố, đặc điểm như thế nào?</w:t>
      </w:r>
    </w:p>
    <w:p w:rsidR="00D34C72"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A. </w:t>
      </w:r>
      <w:r w:rsidR="00D34C72" w:rsidRPr="00C330EE">
        <w:rPr>
          <w:sz w:val="24"/>
          <w:szCs w:val="24"/>
        </w:rPr>
        <w:t>là các đường tròn và là từ trường đều</w:t>
      </w:r>
    </w:p>
    <w:p w:rsidR="00D34C72"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B. </w:t>
      </w:r>
      <w:r w:rsidR="00D34C72" w:rsidRPr="00C330EE">
        <w:rPr>
          <w:sz w:val="24"/>
          <w:szCs w:val="24"/>
        </w:rPr>
        <w:t>là các đường thẳng vuông góc với trục ống cách đều nhau, là từ trường đều</w:t>
      </w:r>
    </w:p>
    <w:p w:rsidR="00D34C72"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C. </w:t>
      </w:r>
      <w:r w:rsidR="00D34C72" w:rsidRPr="00C330EE">
        <w:rPr>
          <w:sz w:val="24"/>
          <w:szCs w:val="24"/>
        </w:rPr>
        <w:t>là các đường thẳng song song với trục ống cách đều nhau, là từ trường đều</w:t>
      </w:r>
    </w:p>
    <w:p w:rsidR="00D34C72"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D. </w:t>
      </w:r>
      <w:r w:rsidR="00D34C72" w:rsidRPr="00C330EE">
        <w:rPr>
          <w:sz w:val="24"/>
          <w:szCs w:val="24"/>
        </w:rPr>
        <w:t xml:space="preserve">các đường xoắn ốc, là từ trường đều </w:t>
      </w:r>
    </w:p>
    <w:p w:rsidR="00326B23" w:rsidRPr="00C330EE" w:rsidRDefault="00D34C72" w:rsidP="00D40E87">
      <w:pPr>
        <w:widowControl w:val="0"/>
        <w:tabs>
          <w:tab w:val="left" w:pos="284"/>
          <w:tab w:val="left" w:pos="3402"/>
          <w:tab w:val="left" w:pos="5812"/>
          <w:tab w:val="left" w:pos="8647"/>
        </w:tabs>
        <w:autoSpaceDE w:val="0"/>
        <w:autoSpaceDN w:val="0"/>
        <w:adjustRightInd w:val="0"/>
        <w:spacing w:after="0" w:line="240" w:lineRule="auto"/>
        <w:jc w:val="both"/>
        <w:rPr>
          <w:sz w:val="24"/>
          <w:szCs w:val="24"/>
          <w:lang w:val="vi-VN"/>
        </w:rPr>
      </w:pPr>
      <w:r w:rsidRPr="00C330EE">
        <w:rPr>
          <w:b/>
          <w:bCs/>
          <w:sz w:val="24"/>
          <w:szCs w:val="24"/>
          <w:lang w:val="nl-NL"/>
        </w:rPr>
        <w:t>5</w:t>
      </w:r>
      <w:r w:rsidR="00326B23" w:rsidRPr="00C330EE">
        <w:rPr>
          <w:b/>
          <w:bCs/>
          <w:sz w:val="24"/>
          <w:szCs w:val="24"/>
          <w:lang w:val="nl-NL"/>
        </w:rPr>
        <w:t>.</w:t>
      </w:r>
      <w:r w:rsidRPr="00C330EE">
        <w:rPr>
          <w:b/>
          <w:bCs/>
          <w:sz w:val="24"/>
          <w:szCs w:val="24"/>
          <w:lang w:val="nl-NL"/>
        </w:rPr>
        <w:t>1</w:t>
      </w:r>
      <w:r w:rsidR="00326B23" w:rsidRPr="00C330EE">
        <w:rPr>
          <w:bCs/>
          <w:sz w:val="24"/>
          <w:szCs w:val="24"/>
          <w:lang w:val="nl-NL"/>
        </w:rPr>
        <w:t>.</w:t>
      </w:r>
      <w:r w:rsidR="00326B23" w:rsidRPr="00C330EE">
        <w:rPr>
          <w:spacing w:val="3"/>
          <w:sz w:val="24"/>
          <w:szCs w:val="24"/>
        </w:rPr>
        <w:t xml:space="preserve"> Biểu thức</w:t>
      </w:r>
      <w:r w:rsidR="00326B23" w:rsidRPr="00C330EE">
        <w:rPr>
          <w:spacing w:val="30"/>
          <w:sz w:val="24"/>
          <w:szCs w:val="24"/>
        </w:rPr>
        <w:t xml:space="preserve"> </w:t>
      </w:r>
      <w:r w:rsidR="00326B23" w:rsidRPr="00C330EE">
        <w:rPr>
          <w:spacing w:val="-1"/>
          <w:sz w:val="24"/>
          <w:szCs w:val="24"/>
        </w:rPr>
        <w:t>l</w:t>
      </w:r>
      <w:r w:rsidR="00326B23" w:rsidRPr="00C330EE">
        <w:rPr>
          <w:spacing w:val="-2"/>
          <w:sz w:val="24"/>
          <w:szCs w:val="24"/>
        </w:rPr>
        <w:t>ự</w:t>
      </w:r>
      <w:r w:rsidR="00326B23" w:rsidRPr="00C330EE">
        <w:rPr>
          <w:sz w:val="24"/>
          <w:szCs w:val="24"/>
        </w:rPr>
        <w:t>c</w:t>
      </w:r>
      <w:r w:rsidR="00326B23" w:rsidRPr="00C330EE">
        <w:rPr>
          <w:spacing w:val="21"/>
          <w:sz w:val="24"/>
          <w:szCs w:val="24"/>
        </w:rPr>
        <w:t xml:space="preserve"> </w:t>
      </w:r>
      <w:r w:rsidR="00326B23" w:rsidRPr="00C330EE">
        <w:rPr>
          <w:spacing w:val="-1"/>
          <w:sz w:val="24"/>
          <w:szCs w:val="24"/>
        </w:rPr>
        <w:t>t</w:t>
      </w:r>
      <w:r w:rsidR="00326B23" w:rsidRPr="00C330EE">
        <w:rPr>
          <w:sz w:val="24"/>
          <w:szCs w:val="24"/>
        </w:rPr>
        <w:t>ừ</w:t>
      </w:r>
      <w:r w:rsidR="00326B23" w:rsidRPr="00C330EE">
        <w:rPr>
          <w:spacing w:val="19"/>
          <w:sz w:val="24"/>
          <w:szCs w:val="24"/>
        </w:rPr>
        <w:t xml:space="preserve"> </w:t>
      </w:r>
      <w:r w:rsidR="00326B23" w:rsidRPr="00C330EE">
        <w:rPr>
          <w:spacing w:val="-1"/>
          <w:sz w:val="24"/>
          <w:szCs w:val="24"/>
        </w:rPr>
        <w:t>t</w:t>
      </w:r>
      <w:r w:rsidR="00326B23" w:rsidRPr="00C330EE">
        <w:rPr>
          <w:spacing w:val="4"/>
          <w:sz w:val="24"/>
          <w:szCs w:val="24"/>
        </w:rPr>
        <w:t>á</w:t>
      </w:r>
      <w:r w:rsidR="00326B23" w:rsidRPr="00C330EE">
        <w:rPr>
          <w:sz w:val="24"/>
          <w:szCs w:val="24"/>
        </w:rPr>
        <w:t>c</w:t>
      </w:r>
      <w:r w:rsidR="00326B23" w:rsidRPr="00C330EE">
        <w:rPr>
          <w:spacing w:val="21"/>
          <w:sz w:val="24"/>
          <w:szCs w:val="24"/>
        </w:rPr>
        <w:t xml:space="preserve"> </w:t>
      </w:r>
      <w:r w:rsidR="00326B23" w:rsidRPr="00C330EE">
        <w:rPr>
          <w:spacing w:val="-1"/>
          <w:sz w:val="24"/>
          <w:szCs w:val="24"/>
        </w:rPr>
        <w:t>d</w:t>
      </w:r>
      <w:r w:rsidR="00326B23" w:rsidRPr="00C330EE">
        <w:rPr>
          <w:spacing w:val="4"/>
          <w:sz w:val="24"/>
          <w:szCs w:val="24"/>
        </w:rPr>
        <w:t>ụ</w:t>
      </w:r>
      <w:r w:rsidR="00326B23" w:rsidRPr="00C330EE">
        <w:rPr>
          <w:spacing w:val="-1"/>
          <w:sz w:val="24"/>
          <w:szCs w:val="24"/>
        </w:rPr>
        <w:t>n</w:t>
      </w:r>
      <w:r w:rsidR="00326B23" w:rsidRPr="00C330EE">
        <w:rPr>
          <w:sz w:val="24"/>
          <w:szCs w:val="24"/>
        </w:rPr>
        <w:t>g</w:t>
      </w:r>
      <w:r w:rsidR="00326B23" w:rsidRPr="00C330EE">
        <w:rPr>
          <w:spacing w:val="20"/>
          <w:sz w:val="24"/>
          <w:szCs w:val="24"/>
        </w:rPr>
        <w:t xml:space="preserve"> </w:t>
      </w:r>
      <w:r w:rsidR="00326B23" w:rsidRPr="00C330EE">
        <w:rPr>
          <w:spacing w:val="-6"/>
          <w:sz w:val="24"/>
          <w:szCs w:val="24"/>
        </w:rPr>
        <w:t>l</w:t>
      </w:r>
      <w:r w:rsidR="00326B23" w:rsidRPr="00C330EE">
        <w:rPr>
          <w:spacing w:val="4"/>
          <w:sz w:val="24"/>
          <w:szCs w:val="24"/>
        </w:rPr>
        <w:t>ê</w:t>
      </w:r>
      <w:r w:rsidR="00326B23" w:rsidRPr="00C330EE">
        <w:rPr>
          <w:sz w:val="24"/>
          <w:szCs w:val="24"/>
        </w:rPr>
        <w:t>n</w:t>
      </w:r>
      <w:r w:rsidR="00326B23" w:rsidRPr="00C330EE">
        <w:rPr>
          <w:spacing w:val="20"/>
          <w:sz w:val="24"/>
          <w:szCs w:val="24"/>
        </w:rPr>
        <w:t xml:space="preserve"> </w:t>
      </w:r>
      <w:r w:rsidR="00326B23" w:rsidRPr="00C330EE">
        <w:rPr>
          <w:spacing w:val="-1"/>
          <w:sz w:val="24"/>
          <w:szCs w:val="24"/>
        </w:rPr>
        <w:t>đo</w:t>
      </w:r>
      <w:r w:rsidR="00326B23" w:rsidRPr="00C330EE">
        <w:rPr>
          <w:spacing w:val="4"/>
          <w:sz w:val="24"/>
          <w:szCs w:val="24"/>
        </w:rPr>
        <w:t>ạ</w:t>
      </w:r>
      <w:r w:rsidR="00326B23" w:rsidRPr="00C330EE">
        <w:rPr>
          <w:sz w:val="24"/>
          <w:szCs w:val="24"/>
        </w:rPr>
        <w:t>n</w:t>
      </w:r>
      <w:r w:rsidR="00326B23" w:rsidRPr="00C330EE">
        <w:rPr>
          <w:spacing w:val="20"/>
          <w:sz w:val="24"/>
          <w:szCs w:val="24"/>
        </w:rPr>
        <w:t xml:space="preserve"> </w:t>
      </w:r>
      <w:r w:rsidR="00326B23" w:rsidRPr="00C330EE">
        <w:rPr>
          <w:spacing w:val="4"/>
          <w:sz w:val="24"/>
          <w:szCs w:val="24"/>
        </w:rPr>
        <w:t>d</w:t>
      </w:r>
      <w:r w:rsidR="00326B23" w:rsidRPr="00C330EE">
        <w:rPr>
          <w:spacing w:val="-1"/>
          <w:sz w:val="24"/>
          <w:szCs w:val="24"/>
        </w:rPr>
        <w:t>â</w:t>
      </w:r>
      <w:r w:rsidR="00326B23" w:rsidRPr="00C330EE">
        <w:rPr>
          <w:sz w:val="24"/>
          <w:szCs w:val="24"/>
        </w:rPr>
        <w:t>y</w:t>
      </w:r>
      <w:r w:rsidR="00326B23" w:rsidRPr="00C330EE">
        <w:rPr>
          <w:spacing w:val="16"/>
          <w:sz w:val="24"/>
          <w:szCs w:val="24"/>
        </w:rPr>
        <w:t xml:space="preserve"> </w:t>
      </w:r>
      <w:r w:rsidR="00326B23" w:rsidRPr="00C330EE">
        <w:rPr>
          <w:spacing w:val="4"/>
          <w:sz w:val="24"/>
          <w:szCs w:val="24"/>
        </w:rPr>
        <w:t>dẫ</w:t>
      </w:r>
      <w:r w:rsidR="00326B23" w:rsidRPr="00C330EE">
        <w:rPr>
          <w:sz w:val="24"/>
          <w:szCs w:val="24"/>
        </w:rPr>
        <w:t>n</w:t>
      </w:r>
      <w:r w:rsidR="00326B23" w:rsidRPr="00C330EE">
        <w:rPr>
          <w:spacing w:val="20"/>
          <w:sz w:val="24"/>
          <w:szCs w:val="24"/>
        </w:rPr>
        <w:t xml:space="preserve"> </w:t>
      </w:r>
      <w:r w:rsidR="00326B23" w:rsidRPr="00C330EE">
        <w:rPr>
          <w:spacing w:val="-2"/>
          <w:sz w:val="24"/>
          <w:szCs w:val="24"/>
        </w:rPr>
        <w:t>m</w:t>
      </w:r>
      <w:r w:rsidR="00326B23" w:rsidRPr="00C330EE">
        <w:rPr>
          <w:spacing w:val="4"/>
          <w:sz w:val="24"/>
          <w:szCs w:val="24"/>
        </w:rPr>
        <w:t>a</w:t>
      </w:r>
      <w:r w:rsidR="00326B23" w:rsidRPr="00C330EE">
        <w:rPr>
          <w:spacing w:val="-1"/>
          <w:sz w:val="24"/>
          <w:szCs w:val="24"/>
        </w:rPr>
        <w:t>n</w:t>
      </w:r>
      <w:r w:rsidR="00326B23" w:rsidRPr="00C330EE">
        <w:rPr>
          <w:sz w:val="24"/>
          <w:szCs w:val="24"/>
        </w:rPr>
        <w:t>g</w:t>
      </w:r>
      <w:r w:rsidR="00326B23" w:rsidRPr="00C330EE">
        <w:rPr>
          <w:spacing w:val="16"/>
          <w:sz w:val="24"/>
          <w:szCs w:val="24"/>
        </w:rPr>
        <w:t xml:space="preserve"> </w:t>
      </w:r>
      <w:r w:rsidR="00326B23" w:rsidRPr="00C330EE">
        <w:rPr>
          <w:spacing w:val="4"/>
          <w:sz w:val="24"/>
          <w:szCs w:val="24"/>
        </w:rPr>
        <w:t>dò</w:t>
      </w:r>
      <w:r w:rsidR="00326B23" w:rsidRPr="00C330EE">
        <w:rPr>
          <w:spacing w:val="-1"/>
          <w:sz w:val="24"/>
          <w:szCs w:val="24"/>
        </w:rPr>
        <w:t>n</w:t>
      </w:r>
      <w:r w:rsidR="00326B23" w:rsidRPr="00C330EE">
        <w:rPr>
          <w:sz w:val="24"/>
          <w:szCs w:val="24"/>
        </w:rPr>
        <w:t>g</w:t>
      </w:r>
      <w:r w:rsidR="00326B23" w:rsidRPr="00C330EE">
        <w:rPr>
          <w:spacing w:val="16"/>
          <w:sz w:val="24"/>
          <w:szCs w:val="24"/>
        </w:rPr>
        <w:t xml:space="preserve"> </w:t>
      </w:r>
      <w:r w:rsidR="00326B23" w:rsidRPr="00C330EE">
        <w:rPr>
          <w:spacing w:val="4"/>
          <w:sz w:val="24"/>
          <w:szCs w:val="24"/>
        </w:rPr>
        <w:t>đ</w:t>
      </w:r>
      <w:r w:rsidR="00326B23" w:rsidRPr="00C330EE">
        <w:rPr>
          <w:sz w:val="24"/>
          <w:szCs w:val="24"/>
        </w:rPr>
        <w:t>i</w:t>
      </w:r>
      <w:r w:rsidR="00326B23" w:rsidRPr="00C330EE">
        <w:rPr>
          <w:spacing w:val="4"/>
          <w:sz w:val="24"/>
          <w:szCs w:val="24"/>
        </w:rPr>
        <w:t>ệ</w:t>
      </w:r>
      <w:r w:rsidR="00326B23" w:rsidRPr="00C330EE">
        <w:rPr>
          <w:spacing w:val="-6"/>
          <w:sz w:val="24"/>
          <w:szCs w:val="24"/>
        </w:rPr>
        <w:t>n</w:t>
      </w:r>
      <w:r w:rsidR="00326B23" w:rsidRPr="00C330EE">
        <w:rPr>
          <w:spacing w:val="-6"/>
          <w:sz w:val="24"/>
          <w:szCs w:val="24"/>
          <w:lang w:val="vi-VN"/>
        </w:rPr>
        <w:t xml:space="preserve"> dài </w:t>
      </w:r>
      <w:r w:rsidR="00326B23" w:rsidRPr="00C330EE">
        <w:rPr>
          <w:i/>
          <w:spacing w:val="-6"/>
          <w:sz w:val="24"/>
          <w:szCs w:val="24"/>
          <w:lang w:val="vi-VN"/>
        </w:rPr>
        <w:t xml:space="preserve">l </w:t>
      </w:r>
      <w:r w:rsidR="00326B23" w:rsidRPr="00C330EE">
        <w:rPr>
          <w:spacing w:val="-6"/>
          <w:sz w:val="24"/>
          <w:szCs w:val="24"/>
          <w:lang w:val="vi-VN"/>
        </w:rPr>
        <w:t>là</w:t>
      </w:r>
    </w:p>
    <w:p w:rsidR="00326B23" w:rsidRPr="00C330EE" w:rsidRDefault="002E6E6A" w:rsidP="00D40E87">
      <w:pPr>
        <w:widowControl w:val="0"/>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pacing w:val="-1"/>
          <w:sz w:val="24"/>
          <w:szCs w:val="24"/>
        </w:rPr>
        <w:tab/>
        <w:t xml:space="preserve">A. </w:t>
      </w:r>
      <w:r w:rsidR="00326B23" w:rsidRPr="00C330EE">
        <w:rPr>
          <w:spacing w:val="-6"/>
          <w:sz w:val="24"/>
          <w:szCs w:val="24"/>
        </w:rPr>
        <w:t>F= B</w:t>
      </w:r>
      <w:r w:rsidR="00326B23" w:rsidRPr="00C330EE">
        <w:rPr>
          <w:spacing w:val="-6"/>
          <w:sz w:val="24"/>
          <w:szCs w:val="24"/>
          <w:lang w:val="vi-VN"/>
        </w:rPr>
        <w:t>I</w:t>
      </w:r>
      <w:r w:rsidR="00326B23" w:rsidRPr="00C330EE">
        <w:rPr>
          <w:i/>
          <w:spacing w:val="-6"/>
          <w:sz w:val="24"/>
          <w:szCs w:val="24"/>
        </w:rPr>
        <w:t>l</w:t>
      </w:r>
      <w:r w:rsidR="00326B23" w:rsidRPr="00C330EE">
        <w:rPr>
          <w:spacing w:val="-6"/>
          <w:sz w:val="24"/>
          <w:szCs w:val="24"/>
          <w:lang w:val="vi-VN"/>
        </w:rPr>
        <w:t>.</w:t>
      </w:r>
      <w:r w:rsidR="00326B23" w:rsidRPr="00C330EE">
        <w:rPr>
          <w:spacing w:val="-6"/>
          <w:sz w:val="24"/>
          <w:szCs w:val="24"/>
        </w:rPr>
        <w:t>sin α</w:t>
      </w:r>
      <w:r w:rsidR="00326B23" w:rsidRPr="00C330EE">
        <w:rPr>
          <w:sz w:val="24"/>
          <w:szCs w:val="24"/>
        </w:rPr>
        <w:t>.</w:t>
      </w:r>
      <w:r w:rsidR="00326B23" w:rsidRPr="00C330EE">
        <w:rPr>
          <w:sz w:val="24"/>
          <w:szCs w:val="24"/>
        </w:rPr>
        <w:tab/>
      </w:r>
      <w:r w:rsidRPr="00C330EE">
        <w:rPr>
          <w:b/>
          <w:bCs/>
          <w:spacing w:val="-1"/>
          <w:sz w:val="24"/>
          <w:szCs w:val="24"/>
        </w:rPr>
        <w:t xml:space="preserve">B. </w:t>
      </w:r>
      <w:r w:rsidR="00326B23" w:rsidRPr="00C330EE">
        <w:rPr>
          <w:spacing w:val="-6"/>
          <w:sz w:val="24"/>
          <w:szCs w:val="24"/>
        </w:rPr>
        <w:t>F= B</w:t>
      </w:r>
      <w:r w:rsidR="00326B23" w:rsidRPr="00C330EE">
        <w:rPr>
          <w:spacing w:val="-6"/>
          <w:sz w:val="24"/>
          <w:szCs w:val="24"/>
          <w:lang w:val="vi-VN"/>
        </w:rPr>
        <w:t>I</w:t>
      </w:r>
      <w:r w:rsidR="00326B23" w:rsidRPr="00C330EE">
        <w:rPr>
          <w:i/>
          <w:spacing w:val="-6"/>
          <w:sz w:val="24"/>
          <w:szCs w:val="24"/>
        </w:rPr>
        <w:t>l</w:t>
      </w:r>
      <w:r w:rsidR="00326B23" w:rsidRPr="00C330EE">
        <w:rPr>
          <w:spacing w:val="-6"/>
          <w:sz w:val="24"/>
          <w:szCs w:val="24"/>
          <w:lang w:val="vi-VN"/>
        </w:rPr>
        <w:t>.</w:t>
      </w:r>
      <w:r w:rsidR="00326B23" w:rsidRPr="00C330EE">
        <w:rPr>
          <w:spacing w:val="-6"/>
          <w:sz w:val="24"/>
          <w:szCs w:val="24"/>
        </w:rPr>
        <w:t>sinα</w:t>
      </w:r>
      <w:r w:rsidR="00326B23" w:rsidRPr="00C330EE">
        <w:rPr>
          <w:sz w:val="24"/>
          <w:szCs w:val="24"/>
        </w:rPr>
        <w:t>.</w:t>
      </w:r>
      <w:r w:rsidR="00326B23" w:rsidRPr="00C330EE">
        <w:rPr>
          <w:sz w:val="24"/>
          <w:szCs w:val="24"/>
        </w:rPr>
        <w:tab/>
      </w:r>
      <w:r w:rsidRPr="00C330EE">
        <w:rPr>
          <w:b/>
          <w:bCs/>
          <w:spacing w:val="3"/>
          <w:sz w:val="24"/>
          <w:szCs w:val="24"/>
        </w:rPr>
        <w:t xml:space="preserve">C. </w:t>
      </w:r>
      <w:r w:rsidR="00326B23" w:rsidRPr="00C330EE">
        <w:rPr>
          <w:spacing w:val="-6"/>
          <w:sz w:val="24"/>
          <w:szCs w:val="24"/>
        </w:rPr>
        <w:t>F= B</w:t>
      </w:r>
      <w:r w:rsidR="00326B23" w:rsidRPr="00C330EE">
        <w:rPr>
          <w:spacing w:val="-6"/>
          <w:sz w:val="24"/>
          <w:szCs w:val="24"/>
          <w:lang w:val="vi-VN"/>
        </w:rPr>
        <w:t>I</w:t>
      </w:r>
      <w:r w:rsidR="00326B23" w:rsidRPr="00C330EE">
        <w:rPr>
          <w:i/>
          <w:spacing w:val="-6"/>
          <w:sz w:val="24"/>
          <w:szCs w:val="24"/>
        </w:rPr>
        <w:t>l</w:t>
      </w:r>
      <w:r w:rsidR="00326B23" w:rsidRPr="00C330EE">
        <w:rPr>
          <w:spacing w:val="-6"/>
          <w:sz w:val="24"/>
          <w:szCs w:val="24"/>
          <w:lang w:val="vi-VN"/>
        </w:rPr>
        <w:t>.</w:t>
      </w:r>
      <w:r w:rsidR="00326B23" w:rsidRPr="00C330EE">
        <w:rPr>
          <w:spacing w:val="-6"/>
          <w:sz w:val="24"/>
          <w:szCs w:val="24"/>
        </w:rPr>
        <w:t>cosα</w:t>
      </w:r>
      <w:r w:rsidR="00326B23" w:rsidRPr="00C330EE">
        <w:rPr>
          <w:sz w:val="24"/>
          <w:szCs w:val="24"/>
        </w:rPr>
        <w:tab/>
      </w:r>
      <w:r w:rsidRPr="00C330EE">
        <w:rPr>
          <w:b/>
          <w:bCs/>
          <w:spacing w:val="3"/>
          <w:sz w:val="24"/>
          <w:szCs w:val="24"/>
        </w:rPr>
        <w:t xml:space="preserve">D. </w:t>
      </w:r>
      <w:r w:rsidR="00326B23" w:rsidRPr="00C330EE">
        <w:rPr>
          <w:spacing w:val="-6"/>
          <w:sz w:val="24"/>
          <w:szCs w:val="24"/>
        </w:rPr>
        <w:t>F= B</w:t>
      </w:r>
      <w:r w:rsidR="00326B23" w:rsidRPr="00C330EE">
        <w:rPr>
          <w:spacing w:val="-6"/>
          <w:sz w:val="24"/>
          <w:szCs w:val="24"/>
          <w:lang w:val="vi-VN"/>
        </w:rPr>
        <w:t>I</w:t>
      </w:r>
      <w:r w:rsidR="00326B23" w:rsidRPr="00C330EE">
        <w:rPr>
          <w:i/>
          <w:spacing w:val="-6"/>
          <w:sz w:val="24"/>
          <w:szCs w:val="24"/>
        </w:rPr>
        <w:t>l</w:t>
      </w:r>
      <w:r w:rsidR="00326B23" w:rsidRPr="00C330EE">
        <w:rPr>
          <w:spacing w:val="-6"/>
          <w:sz w:val="24"/>
          <w:szCs w:val="24"/>
          <w:lang w:val="vi-VN"/>
        </w:rPr>
        <w:t>.</w:t>
      </w:r>
      <w:r w:rsidR="00326B23" w:rsidRPr="00C330EE">
        <w:rPr>
          <w:spacing w:val="-6"/>
          <w:sz w:val="24"/>
          <w:szCs w:val="24"/>
        </w:rPr>
        <w:t>cosα</w:t>
      </w:r>
    </w:p>
    <w:p w:rsidR="00E34BCA" w:rsidRPr="00C330EE" w:rsidRDefault="00D34C72" w:rsidP="00D40E87">
      <w:pPr>
        <w:widowControl w:val="0"/>
        <w:tabs>
          <w:tab w:val="left" w:pos="284"/>
          <w:tab w:val="left" w:pos="3402"/>
          <w:tab w:val="left" w:pos="5812"/>
          <w:tab w:val="left" w:pos="8647"/>
        </w:tabs>
        <w:spacing w:after="0" w:line="240" w:lineRule="auto"/>
        <w:jc w:val="both"/>
        <w:rPr>
          <w:sz w:val="24"/>
          <w:szCs w:val="24"/>
          <w:lang w:val="nl-NL"/>
        </w:rPr>
      </w:pPr>
      <w:r w:rsidRPr="00C330EE">
        <w:rPr>
          <w:b/>
          <w:sz w:val="24"/>
          <w:szCs w:val="24"/>
          <w:lang w:val="nl-NL"/>
        </w:rPr>
        <w:t>5.2.</w:t>
      </w:r>
      <w:r w:rsidR="00E34BCA" w:rsidRPr="00C330EE">
        <w:rPr>
          <w:sz w:val="24"/>
          <w:szCs w:val="24"/>
          <w:lang w:val="nl-NL"/>
        </w:rPr>
        <w:t xml:space="preserve"> </w:t>
      </w:r>
      <w:r w:rsidR="00E34BCA" w:rsidRPr="00C330EE">
        <w:rPr>
          <w:iCs/>
          <w:sz w:val="24"/>
          <w:szCs w:val="24"/>
          <w:lang w:val="nl-NL"/>
        </w:rPr>
        <w:t xml:space="preserve">Phát biểu nào dưới đây là </w:t>
      </w:r>
      <w:r w:rsidR="00E34BCA" w:rsidRPr="00C330EE">
        <w:rPr>
          <w:b/>
          <w:i/>
          <w:iCs/>
          <w:sz w:val="24"/>
          <w:szCs w:val="24"/>
          <w:lang w:val="nl-NL"/>
        </w:rPr>
        <w:t>sai</w:t>
      </w:r>
      <w:r w:rsidR="00E34BCA" w:rsidRPr="00C330EE">
        <w:rPr>
          <w:iCs/>
          <w:sz w:val="24"/>
          <w:szCs w:val="24"/>
          <w:lang w:val="nl-NL"/>
        </w:rPr>
        <w:t>? Lực từ tác dụng lên phần tử dòng điện</w:t>
      </w:r>
    </w:p>
    <w:p w:rsidR="00E34BCA" w:rsidRPr="00C330EE" w:rsidRDefault="00141AF0" w:rsidP="00D40E87">
      <w:pPr>
        <w:tabs>
          <w:tab w:val="left" w:pos="284"/>
          <w:tab w:val="left" w:pos="3402"/>
          <w:tab w:val="left" w:pos="5812"/>
          <w:tab w:val="left" w:pos="8647"/>
        </w:tabs>
        <w:spacing w:after="0" w:line="240" w:lineRule="auto"/>
        <w:jc w:val="both"/>
        <w:rPr>
          <w:iCs/>
          <w:sz w:val="24"/>
          <w:szCs w:val="24"/>
          <w:lang w:val="nl-NL"/>
        </w:rPr>
      </w:pPr>
      <w:r w:rsidRPr="00C330EE">
        <w:rPr>
          <w:iCs/>
          <w:sz w:val="24"/>
          <w:szCs w:val="24"/>
          <w:lang w:val="nl-NL"/>
        </w:rPr>
        <w:tab/>
      </w:r>
      <w:r w:rsidR="002E6E6A" w:rsidRPr="00C330EE">
        <w:rPr>
          <w:b/>
          <w:bCs/>
          <w:iCs/>
          <w:sz w:val="24"/>
          <w:szCs w:val="24"/>
          <w:lang w:val="nl-NL"/>
        </w:rPr>
        <w:t xml:space="preserve">A. </w:t>
      </w:r>
      <w:r w:rsidR="00E34BCA" w:rsidRPr="00C330EE">
        <w:rPr>
          <w:iCs/>
          <w:sz w:val="24"/>
          <w:szCs w:val="24"/>
          <w:lang w:val="nl-NL"/>
        </w:rPr>
        <w:t>vuông góc với phần tử dòng điện</w:t>
      </w:r>
      <w:r w:rsidR="00E34BCA" w:rsidRPr="00C330EE">
        <w:rPr>
          <w:iCs/>
          <w:sz w:val="24"/>
          <w:szCs w:val="24"/>
          <w:lang w:val="nl-NL"/>
        </w:rPr>
        <w:tab/>
      </w:r>
      <w:r w:rsidR="002E6E6A" w:rsidRPr="00C330EE">
        <w:rPr>
          <w:b/>
          <w:bCs/>
          <w:iCs/>
          <w:sz w:val="24"/>
          <w:szCs w:val="24"/>
          <w:lang w:val="nl-NL"/>
        </w:rPr>
        <w:t xml:space="preserve">B. </w:t>
      </w:r>
      <w:r w:rsidR="00E34BCA" w:rsidRPr="00C330EE">
        <w:rPr>
          <w:iCs/>
          <w:sz w:val="24"/>
          <w:szCs w:val="24"/>
          <w:lang w:val="nl-NL"/>
        </w:rPr>
        <w:t>Cùng hướng với từ trường</w:t>
      </w:r>
    </w:p>
    <w:p w:rsidR="00E34BCA"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iCs/>
          <w:sz w:val="24"/>
          <w:szCs w:val="24"/>
          <w:lang w:val="nl-NL"/>
        </w:rPr>
        <w:tab/>
      </w:r>
      <w:r w:rsidR="002E6E6A" w:rsidRPr="00C330EE">
        <w:rPr>
          <w:b/>
          <w:bCs/>
          <w:iCs/>
          <w:sz w:val="24"/>
          <w:szCs w:val="24"/>
          <w:lang w:val="nl-NL"/>
        </w:rPr>
        <w:t xml:space="preserve">C. </w:t>
      </w:r>
      <w:r w:rsidR="00E34BCA" w:rsidRPr="00C330EE">
        <w:rPr>
          <w:iCs/>
          <w:sz w:val="24"/>
          <w:szCs w:val="24"/>
          <w:lang w:val="nl-NL"/>
        </w:rPr>
        <w:t>tỉ lệ với cường độ dòng điện</w:t>
      </w:r>
      <w:r w:rsidR="00E34BCA" w:rsidRPr="00C330EE">
        <w:rPr>
          <w:iCs/>
          <w:sz w:val="24"/>
          <w:szCs w:val="24"/>
          <w:lang w:val="nl-NL"/>
        </w:rPr>
        <w:tab/>
      </w:r>
      <w:r w:rsidR="002E6E6A" w:rsidRPr="00C330EE">
        <w:rPr>
          <w:iCs/>
          <w:sz w:val="24"/>
          <w:szCs w:val="24"/>
          <w:lang w:val="nl-NL"/>
        </w:rPr>
        <w:tab/>
      </w:r>
      <w:r w:rsidR="002E6E6A" w:rsidRPr="00C330EE">
        <w:rPr>
          <w:b/>
          <w:bCs/>
          <w:iCs/>
          <w:sz w:val="24"/>
          <w:szCs w:val="24"/>
          <w:lang w:val="nl-NL"/>
        </w:rPr>
        <w:t xml:space="preserve">D. </w:t>
      </w:r>
      <w:r w:rsidR="00E34BCA" w:rsidRPr="00C330EE">
        <w:rPr>
          <w:iCs/>
          <w:sz w:val="24"/>
          <w:szCs w:val="24"/>
          <w:lang w:val="nl-NL"/>
        </w:rPr>
        <w:t>tỉ lệ với cảm ứng từ</w:t>
      </w:r>
    </w:p>
    <w:p w:rsidR="00100FEB"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5.</w:t>
      </w:r>
      <w:r w:rsidR="00D34C72" w:rsidRPr="00C330EE">
        <w:rPr>
          <w:b/>
          <w:sz w:val="24"/>
          <w:szCs w:val="24"/>
        </w:rPr>
        <w:t>3</w:t>
      </w:r>
      <w:r w:rsidR="00100FEB" w:rsidRPr="00C330EE">
        <w:rPr>
          <w:b/>
          <w:sz w:val="24"/>
          <w:szCs w:val="24"/>
          <w:lang w:val="fr-FR"/>
        </w:rPr>
        <w:t>.</w:t>
      </w:r>
      <w:r w:rsidR="00100FEB" w:rsidRPr="00C330EE">
        <w:rPr>
          <w:sz w:val="24"/>
          <w:szCs w:val="24"/>
          <w:lang w:val="fr-FR"/>
        </w:rPr>
        <w:t xml:space="preserve"> </w:t>
      </w:r>
      <w:r w:rsidR="00100FEB" w:rsidRPr="00C330EE">
        <w:rPr>
          <w:sz w:val="24"/>
          <w:szCs w:val="24"/>
        </w:rPr>
        <w:t xml:space="preserve">Lực từ tác dụng lên đoạn dây dẫn </w:t>
      </w:r>
      <w:r w:rsidR="00100FEB" w:rsidRPr="00C330EE">
        <w:rPr>
          <w:b/>
          <w:i/>
          <w:sz w:val="24"/>
          <w:szCs w:val="24"/>
        </w:rPr>
        <w:t>không</w:t>
      </w:r>
      <w:r w:rsidR="00100FEB" w:rsidRPr="00C330EE">
        <w:rPr>
          <w:sz w:val="24"/>
          <w:szCs w:val="24"/>
        </w:rPr>
        <w:t xml:space="preserve"> phụ thuộc trực tiếp vào</w:t>
      </w:r>
    </w:p>
    <w:p w:rsidR="00100FEB"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100FEB" w:rsidRPr="00C330EE">
        <w:rPr>
          <w:sz w:val="24"/>
          <w:szCs w:val="24"/>
        </w:rPr>
        <w:t>độ lớn cảm ứng từ.</w:t>
      </w:r>
      <w:r w:rsidR="00100FEB" w:rsidRPr="00C330EE">
        <w:rPr>
          <w:sz w:val="24"/>
          <w:szCs w:val="24"/>
        </w:rPr>
        <w:tab/>
      </w:r>
      <w:r w:rsidR="00100FEB" w:rsidRPr="00C330EE">
        <w:rPr>
          <w:sz w:val="24"/>
          <w:szCs w:val="24"/>
        </w:rPr>
        <w:tab/>
      </w:r>
      <w:r w:rsidR="002E6E6A" w:rsidRPr="00C330EE">
        <w:rPr>
          <w:b/>
          <w:bCs/>
          <w:sz w:val="24"/>
          <w:szCs w:val="24"/>
        </w:rPr>
        <w:t xml:space="preserve">B. </w:t>
      </w:r>
      <w:r w:rsidR="00100FEB" w:rsidRPr="00C330EE">
        <w:rPr>
          <w:sz w:val="24"/>
          <w:szCs w:val="24"/>
        </w:rPr>
        <w:t>cường độ dòng điện chạy trong dây dẫn.</w:t>
      </w:r>
    </w:p>
    <w:p w:rsidR="00100FEB"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100FEB" w:rsidRPr="00C330EE">
        <w:rPr>
          <w:sz w:val="24"/>
          <w:szCs w:val="24"/>
        </w:rPr>
        <w:t xml:space="preserve">chiêu dài dây dẫn mang dòng điện. </w:t>
      </w:r>
      <w:r w:rsidR="00100FEB" w:rsidRPr="00C330EE">
        <w:rPr>
          <w:sz w:val="24"/>
          <w:szCs w:val="24"/>
        </w:rPr>
        <w:tab/>
      </w:r>
      <w:r w:rsidR="002E6E6A" w:rsidRPr="00C330EE">
        <w:rPr>
          <w:b/>
          <w:bCs/>
          <w:sz w:val="24"/>
          <w:szCs w:val="24"/>
        </w:rPr>
        <w:t xml:space="preserve">C. </w:t>
      </w:r>
      <w:r w:rsidR="00100FEB" w:rsidRPr="00C330EE">
        <w:rPr>
          <w:sz w:val="24"/>
          <w:szCs w:val="24"/>
        </w:rPr>
        <w:t>điện trở dây dẫn.</w:t>
      </w:r>
    </w:p>
    <w:p w:rsidR="00100FEB"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5</w:t>
      </w:r>
      <w:r w:rsidR="00100FEB" w:rsidRPr="00C330EE">
        <w:rPr>
          <w:b/>
          <w:sz w:val="24"/>
          <w:szCs w:val="24"/>
        </w:rPr>
        <w:t>.</w:t>
      </w:r>
      <w:r w:rsidR="00D34C72" w:rsidRPr="00C330EE">
        <w:rPr>
          <w:b/>
          <w:sz w:val="24"/>
          <w:szCs w:val="24"/>
        </w:rPr>
        <w:t>4</w:t>
      </w:r>
      <w:r w:rsidR="00100FEB" w:rsidRPr="00C330EE">
        <w:rPr>
          <w:sz w:val="24"/>
          <w:szCs w:val="24"/>
        </w:rPr>
        <w:t xml:space="preserve">. Phương của lực từ tác dụng lên dây dẫn mang dòng điện  </w:t>
      </w:r>
      <w:r w:rsidR="00100FEB" w:rsidRPr="00C330EE">
        <w:rPr>
          <w:b/>
          <w:i/>
          <w:sz w:val="24"/>
          <w:szCs w:val="24"/>
        </w:rPr>
        <w:t>không</w:t>
      </w:r>
      <w:r w:rsidR="00100FEB" w:rsidRPr="00C330EE">
        <w:rPr>
          <w:sz w:val="24"/>
          <w:szCs w:val="24"/>
        </w:rPr>
        <w:t xml:space="preserve"> có đặc điểm nào sau đây?</w:t>
      </w:r>
    </w:p>
    <w:p w:rsidR="002E6E6A"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100FEB" w:rsidRPr="00C330EE">
        <w:rPr>
          <w:sz w:val="24"/>
          <w:szCs w:val="24"/>
        </w:rPr>
        <w:t>Vuông góc với dây dẫn mang dòng điện</w:t>
      </w:r>
      <w:r w:rsidR="002E6E6A" w:rsidRPr="00C330EE">
        <w:rPr>
          <w:sz w:val="24"/>
          <w:szCs w:val="24"/>
        </w:rPr>
        <w:t>.</w:t>
      </w:r>
    </w:p>
    <w:p w:rsidR="00100FEB" w:rsidRPr="00C330EE" w:rsidRDefault="002E6E6A"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rPr>
        <w:tab/>
      </w:r>
      <w:r w:rsidRPr="00C330EE">
        <w:rPr>
          <w:b/>
          <w:bCs/>
          <w:sz w:val="24"/>
          <w:szCs w:val="24"/>
        </w:rPr>
        <w:t xml:space="preserve">B. </w:t>
      </w:r>
      <w:r w:rsidR="00100FEB" w:rsidRPr="00C330EE">
        <w:rPr>
          <w:sz w:val="24"/>
          <w:szCs w:val="24"/>
        </w:rPr>
        <w:t>Vuông góc với véc tơ cảm ứng từ</w:t>
      </w:r>
      <w:r w:rsidRPr="00C330EE">
        <w:rPr>
          <w:sz w:val="24"/>
          <w:szCs w:val="24"/>
        </w:rPr>
        <w:t>.</w:t>
      </w:r>
    </w:p>
    <w:p w:rsidR="00100FEB"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C. </w:t>
      </w:r>
      <w:r w:rsidR="00100FEB" w:rsidRPr="00C330EE">
        <w:rPr>
          <w:sz w:val="24"/>
          <w:szCs w:val="24"/>
        </w:rPr>
        <w:t>Vuông góc với mặt phẳng chứa véc tờ cảm ứng từ và dòng điện</w:t>
      </w:r>
      <w:r w:rsidR="002E6E6A" w:rsidRPr="00C330EE">
        <w:rPr>
          <w:sz w:val="24"/>
          <w:szCs w:val="24"/>
        </w:rPr>
        <w:t>.</w:t>
      </w:r>
    </w:p>
    <w:p w:rsidR="00100FEB"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D. </w:t>
      </w:r>
      <w:r w:rsidR="00100FEB" w:rsidRPr="00C330EE">
        <w:rPr>
          <w:sz w:val="24"/>
          <w:szCs w:val="24"/>
        </w:rPr>
        <w:t>Song song với các đường sức từ.</w:t>
      </w:r>
    </w:p>
    <w:p w:rsidR="001A2C7C" w:rsidRPr="00C330EE" w:rsidRDefault="00D34C72"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sz w:val="24"/>
          <w:szCs w:val="24"/>
        </w:rPr>
        <w:t>6.1.</w:t>
      </w:r>
      <w:r w:rsidR="001A2C7C" w:rsidRPr="00C330EE">
        <w:rPr>
          <w:sz w:val="24"/>
          <w:szCs w:val="24"/>
        </w:rPr>
        <w:t xml:space="preserve"> Biểu thức nào sau đây xác định cảm ứng từ của dòng điện thẳng dài đặt trong không khí</w:t>
      </w:r>
    </w:p>
    <w:p w:rsidR="001A2C7C" w:rsidRPr="00C330EE" w:rsidRDefault="00141AF0"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sz w:val="24"/>
          <w:szCs w:val="24"/>
        </w:rPr>
        <w:tab/>
      </w:r>
      <w:r w:rsidR="002E6E6A" w:rsidRPr="00C330EE">
        <w:rPr>
          <w:b/>
          <w:bCs/>
          <w:sz w:val="24"/>
          <w:szCs w:val="24"/>
        </w:rPr>
        <w:t xml:space="preserve">A. </w:t>
      </w:r>
      <w:r w:rsidR="001A2C7C" w:rsidRPr="00C330EE">
        <w:rPr>
          <w:sz w:val="24"/>
          <w:szCs w:val="24"/>
        </w:rPr>
        <w:t>B =  2.10</w:t>
      </w:r>
      <w:r w:rsidR="001A2C7C" w:rsidRPr="00C330EE">
        <w:rPr>
          <w:sz w:val="24"/>
          <w:szCs w:val="24"/>
          <w:vertAlign w:val="superscript"/>
        </w:rPr>
        <w:t>-7</w:t>
      </w:r>
      <w:r w:rsidR="001A2C7C" w:rsidRPr="00C330EE">
        <w:rPr>
          <w:sz w:val="24"/>
          <w:szCs w:val="24"/>
        </w:rPr>
        <w:t>.</w:t>
      </w:r>
      <m:oMath>
        <m:f>
          <m:fPr>
            <m:ctrlPr>
              <w:rPr>
                <w:rFonts w:ascii="Cambria Math" w:hAnsi="Cambria Math"/>
                <w:i/>
                <w:sz w:val="26"/>
                <w:szCs w:val="26"/>
              </w:rPr>
            </m:ctrlPr>
          </m:fPr>
          <m:num>
            <m:r>
              <w:rPr>
                <w:rFonts w:ascii="Cambria Math" w:hAnsi="Cambria Math"/>
                <w:sz w:val="26"/>
                <w:szCs w:val="26"/>
              </w:rPr>
              <m:t>I</m:t>
            </m:r>
          </m:num>
          <m:den>
            <m:r>
              <w:rPr>
                <w:rFonts w:ascii="Cambria Math" w:hAnsi="Cambria Math"/>
                <w:sz w:val="26"/>
                <w:szCs w:val="26"/>
              </w:rPr>
              <m:t>r</m:t>
            </m:r>
          </m:den>
        </m:f>
      </m:oMath>
      <w:r w:rsidR="001A2C7C" w:rsidRPr="00C330EE">
        <w:rPr>
          <w:rFonts w:eastAsia="Times New Roman"/>
          <w:sz w:val="24"/>
          <w:szCs w:val="24"/>
        </w:rPr>
        <w:tab/>
      </w:r>
      <w:r w:rsidR="002E6E6A" w:rsidRPr="00C330EE">
        <w:rPr>
          <w:rFonts w:eastAsia="Times New Roman"/>
          <w:b/>
          <w:bCs/>
          <w:sz w:val="24"/>
          <w:szCs w:val="24"/>
        </w:rPr>
        <w:t xml:space="preserve">B. </w:t>
      </w:r>
      <w:r w:rsidR="001A2C7C" w:rsidRPr="00C330EE">
        <w:rPr>
          <w:rFonts w:eastAsia="Times New Roman"/>
          <w:sz w:val="24"/>
          <w:szCs w:val="24"/>
        </w:rPr>
        <w:t>B= 2.10</w:t>
      </w:r>
      <w:r w:rsidR="001A2C7C" w:rsidRPr="00C330EE">
        <w:rPr>
          <w:rFonts w:eastAsia="Times New Roman"/>
          <w:sz w:val="24"/>
          <w:szCs w:val="24"/>
          <w:vertAlign w:val="superscript"/>
        </w:rPr>
        <w:t>-7</w:t>
      </w:r>
      <w:r w:rsidR="001A2C7C" w:rsidRPr="00C330EE">
        <w:rPr>
          <w:rFonts w:eastAsia="Times New Roman"/>
          <w:sz w:val="24"/>
          <w:szCs w:val="24"/>
        </w:rPr>
        <w:t xml:space="preserve"> I.r </w:t>
      </w:r>
      <w:r w:rsidR="001A2C7C" w:rsidRPr="00C330EE">
        <w:rPr>
          <w:rFonts w:eastAsia="Times New Roman"/>
          <w:sz w:val="24"/>
          <w:szCs w:val="24"/>
        </w:rPr>
        <w:tab/>
      </w:r>
      <w:r w:rsidR="002E6E6A" w:rsidRPr="00C330EE">
        <w:rPr>
          <w:rFonts w:eastAsia="Times New Roman"/>
          <w:b/>
          <w:bCs/>
          <w:sz w:val="24"/>
          <w:szCs w:val="24"/>
        </w:rPr>
        <w:t xml:space="preserve">C. </w:t>
      </w:r>
      <w:r w:rsidR="001A2C7C" w:rsidRPr="00C330EE">
        <w:rPr>
          <w:sz w:val="24"/>
          <w:szCs w:val="24"/>
        </w:rPr>
        <w:t>B =  2.10</w:t>
      </w:r>
      <w:r w:rsidR="001A2C7C" w:rsidRPr="00C330EE">
        <w:rPr>
          <w:sz w:val="24"/>
          <w:szCs w:val="24"/>
          <w:vertAlign w:val="superscript"/>
        </w:rPr>
        <w:t>7</w:t>
      </w:r>
      <w:r w:rsidR="001A2C7C" w:rsidRPr="00C330EE">
        <w:rPr>
          <w:sz w:val="24"/>
          <w:szCs w:val="24"/>
        </w:rPr>
        <w:t>.</w:t>
      </w:r>
      <m:oMath>
        <m:f>
          <m:fPr>
            <m:ctrlPr>
              <w:rPr>
                <w:rFonts w:ascii="Cambria Math" w:hAnsi="Cambria Math"/>
                <w:i/>
                <w:sz w:val="26"/>
                <w:szCs w:val="26"/>
              </w:rPr>
            </m:ctrlPr>
          </m:fPr>
          <m:num>
            <m:r>
              <w:rPr>
                <w:rFonts w:ascii="Cambria Math" w:hAnsi="Cambria Math"/>
                <w:sz w:val="26"/>
                <w:szCs w:val="26"/>
              </w:rPr>
              <m:t>I</m:t>
            </m:r>
          </m:num>
          <m:den>
            <m:r>
              <w:rPr>
                <w:rFonts w:ascii="Cambria Math" w:hAnsi="Cambria Math"/>
                <w:sz w:val="26"/>
                <w:szCs w:val="26"/>
              </w:rPr>
              <m:t>r</m:t>
            </m:r>
          </m:den>
        </m:f>
      </m:oMath>
      <w:r w:rsidR="001A2C7C" w:rsidRPr="00C330EE">
        <w:rPr>
          <w:rFonts w:eastAsia="Times New Roman"/>
          <w:sz w:val="24"/>
          <w:szCs w:val="24"/>
        </w:rPr>
        <w:tab/>
      </w:r>
      <w:r w:rsidR="002E6E6A" w:rsidRPr="00C330EE">
        <w:rPr>
          <w:rFonts w:eastAsia="Times New Roman"/>
          <w:b/>
          <w:bCs/>
          <w:sz w:val="24"/>
          <w:szCs w:val="24"/>
        </w:rPr>
        <w:t xml:space="preserve">D. </w:t>
      </w:r>
      <w:r w:rsidR="001A2C7C" w:rsidRPr="00C330EE">
        <w:rPr>
          <w:rFonts w:eastAsia="Times New Roman"/>
          <w:sz w:val="24"/>
          <w:szCs w:val="24"/>
        </w:rPr>
        <w:t>B= 2.10</w:t>
      </w:r>
      <w:r w:rsidR="001A2C7C" w:rsidRPr="00C330EE">
        <w:rPr>
          <w:rFonts w:eastAsia="Times New Roman"/>
          <w:sz w:val="24"/>
          <w:szCs w:val="24"/>
          <w:vertAlign w:val="superscript"/>
        </w:rPr>
        <w:t>7</w:t>
      </w:r>
      <w:r w:rsidR="001A2C7C" w:rsidRPr="00C330EE">
        <w:rPr>
          <w:rFonts w:eastAsia="Times New Roman"/>
          <w:sz w:val="24"/>
          <w:szCs w:val="24"/>
        </w:rPr>
        <w:t xml:space="preserve"> I.r</w:t>
      </w:r>
    </w:p>
    <w:p w:rsidR="001A2C7C" w:rsidRPr="00C330EE" w:rsidRDefault="009E4C51" w:rsidP="00D40E87">
      <w:pPr>
        <w:widowControl w:val="0"/>
        <w:tabs>
          <w:tab w:val="left" w:pos="284"/>
          <w:tab w:val="left" w:pos="3402"/>
          <w:tab w:val="left" w:pos="5812"/>
          <w:tab w:val="left" w:pos="8647"/>
        </w:tabs>
        <w:spacing w:after="0" w:line="240" w:lineRule="auto"/>
        <w:jc w:val="both"/>
        <w:rPr>
          <w:sz w:val="24"/>
          <w:szCs w:val="24"/>
          <w:lang w:val="nl-NL"/>
        </w:rPr>
      </w:pPr>
      <w:r w:rsidRPr="00C330EE">
        <w:rPr>
          <w:b/>
          <w:sz w:val="24"/>
          <w:szCs w:val="24"/>
          <w:lang w:val="vi-VN"/>
        </w:rPr>
        <w:t>6.</w:t>
      </w:r>
      <w:r w:rsidR="00D34C72" w:rsidRPr="00C330EE">
        <w:rPr>
          <w:b/>
          <w:sz w:val="24"/>
          <w:szCs w:val="24"/>
        </w:rPr>
        <w:t>2</w:t>
      </w:r>
      <w:r w:rsidR="00AC3A18" w:rsidRPr="00C330EE">
        <w:rPr>
          <w:sz w:val="24"/>
          <w:szCs w:val="24"/>
          <w:lang w:val="nl-NL"/>
        </w:rPr>
        <w:t>.</w:t>
      </w:r>
      <w:r w:rsidR="001A2C7C" w:rsidRPr="00C330EE">
        <w:rPr>
          <w:sz w:val="24"/>
          <w:szCs w:val="24"/>
          <w:lang w:val="nl-NL"/>
        </w:rPr>
        <w:t xml:space="preserve"> Một dây dẫn được quấn thành ống có chiều dài ống dây là </w:t>
      </w:r>
      <w:r w:rsidR="001A2C7C" w:rsidRPr="00C330EE">
        <w:rPr>
          <w:i/>
          <w:sz w:val="24"/>
          <w:szCs w:val="24"/>
          <w:lang w:val="nl-NL"/>
        </w:rPr>
        <w:t>l</w:t>
      </w:r>
      <w:r w:rsidR="001A2C7C" w:rsidRPr="00C330EE">
        <w:rPr>
          <w:sz w:val="24"/>
          <w:szCs w:val="24"/>
          <w:lang w:val="nl-NL"/>
        </w:rPr>
        <w:t xml:space="preserve">, bán kính ống dây là </w:t>
      </w:r>
      <w:r w:rsidR="001A2C7C" w:rsidRPr="00C330EE">
        <w:rPr>
          <w:i/>
          <w:sz w:val="24"/>
          <w:szCs w:val="24"/>
          <w:lang w:val="nl-NL"/>
        </w:rPr>
        <w:t>R</w:t>
      </w:r>
      <w:r w:rsidR="001A2C7C" w:rsidRPr="00C330EE">
        <w:rPr>
          <w:sz w:val="24"/>
          <w:szCs w:val="24"/>
          <w:lang w:val="nl-NL"/>
        </w:rPr>
        <w:t xml:space="preserve">, số vòng dây trên ống là </w:t>
      </w:r>
      <w:r w:rsidR="001A2C7C" w:rsidRPr="00C330EE">
        <w:rPr>
          <w:i/>
          <w:sz w:val="24"/>
          <w:szCs w:val="24"/>
          <w:lang w:val="nl-NL"/>
        </w:rPr>
        <w:t>N</w:t>
      </w:r>
      <w:r w:rsidR="001A2C7C" w:rsidRPr="00C330EE">
        <w:rPr>
          <w:sz w:val="24"/>
          <w:szCs w:val="24"/>
          <w:lang w:val="nl-NL"/>
        </w:rPr>
        <w:t xml:space="preserve">. Công thức tính độ lớn cảm ứng từ bên trong ống dây có dòng điện </w:t>
      </w:r>
      <w:r w:rsidR="001A2C7C" w:rsidRPr="00C330EE">
        <w:rPr>
          <w:i/>
          <w:sz w:val="24"/>
          <w:szCs w:val="24"/>
          <w:lang w:val="nl-NL"/>
        </w:rPr>
        <w:t>I</w:t>
      </w:r>
      <w:r w:rsidR="001A2C7C" w:rsidRPr="00C330EE">
        <w:rPr>
          <w:sz w:val="24"/>
          <w:szCs w:val="24"/>
          <w:lang w:val="nl-NL"/>
        </w:rPr>
        <w:t xml:space="preserve"> chạy qua là</w:t>
      </w:r>
    </w:p>
    <w:p w:rsidR="00E34BCA" w:rsidRPr="00C330EE" w:rsidRDefault="00141AF0" w:rsidP="00D40E87">
      <w:pPr>
        <w:tabs>
          <w:tab w:val="left" w:pos="284"/>
          <w:tab w:val="left" w:pos="3402"/>
          <w:tab w:val="left" w:pos="5812"/>
          <w:tab w:val="left" w:pos="8647"/>
        </w:tabs>
        <w:spacing w:after="0" w:line="240" w:lineRule="auto"/>
        <w:jc w:val="both"/>
        <w:rPr>
          <w:sz w:val="24"/>
          <w:szCs w:val="24"/>
        </w:rPr>
      </w:pPr>
      <w:r w:rsidRPr="00C330EE">
        <w:rPr>
          <w:b/>
          <w:sz w:val="24"/>
          <w:szCs w:val="24"/>
          <w:lang w:val="nl-NL"/>
        </w:rPr>
        <w:tab/>
      </w:r>
      <w:r w:rsidR="002E6E6A" w:rsidRPr="00C330EE">
        <w:rPr>
          <w:b/>
          <w:bCs/>
          <w:sz w:val="24"/>
          <w:szCs w:val="24"/>
          <w:lang w:val="nl-NL"/>
        </w:rPr>
        <w:t xml:space="preserve">A. </w:t>
      </w:r>
      <w:r w:rsidR="001A2C7C" w:rsidRPr="00C330EE">
        <w:rPr>
          <w:position w:val="-24"/>
          <w:sz w:val="24"/>
          <w:szCs w:val="24"/>
          <w:lang w:val="nl-NL"/>
        </w:rPr>
        <w:object w:dxaOrig="124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pt;height:30.55pt" o:ole="">
            <v:imagedata r:id="rId8" o:title=""/>
          </v:shape>
          <o:OLEObject Type="Embed" ProgID="Equation.DSMT4" ShapeID="_x0000_i1025" DrawAspect="Content" ObjectID="_1739292381" r:id="rId9"/>
        </w:object>
      </w:r>
      <w:r w:rsidR="001A2C7C" w:rsidRPr="00C330EE">
        <w:rPr>
          <w:sz w:val="24"/>
          <w:szCs w:val="24"/>
        </w:rPr>
        <w:tab/>
      </w:r>
      <w:r w:rsidR="002E6E6A" w:rsidRPr="00C330EE">
        <w:rPr>
          <w:b/>
          <w:bCs/>
          <w:sz w:val="24"/>
          <w:szCs w:val="24"/>
          <w:lang w:val="nl-NL"/>
        </w:rPr>
        <w:t xml:space="preserve">B. </w:t>
      </w:r>
      <w:r w:rsidR="001A2C7C" w:rsidRPr="00C330EE">
        <w:rPr>
          <w:position w:val="-24"/>
          <w:sz w:val="24"/>
          <w:szCs w:val="24"/>
          <w:lang w:val="nl-NL"/>
        </w:rPr>
        <w:object w:dxaOrig="1635" w:dyaOrig="615">
          <v:shape id="_x0000_i1026" type="#_x0000_t75" style="width:81.2pt;height:30.55pt" o:ole="">
            <v:imagedata r:id="rId10" o:title=""/>
          </v:shape>
          <o:OLEObject Type="Embed" ProgID="Equation.DSMT4" ShapeID="_x0000_i1026" DrawAspect="Content" ObjectID="_1739292382" r:id="rId11"/>
        </w:object>
      </w:r>
      <w:r w:rsidR="001A2C7C" w:rsidRPr="00C330EE">
        <w:rPr>
          <w:sz w:val="24"/>
          <w:szCs w:val="24"/>
        </w:rPr>
        <w:tab/>
      </w:r>
      <w:r w:rsidR="002E6E6A" w:rsidRPr="00C330EE">
        <w:rPr>
          <w:b/>
          <w:bCs/>
          <w:sz w:val="24"/>
          <w:szCs w:val="24"/>
          <w:lang w:val="nl-NL"/>
        </w:rPr>
        <w:t xml:space="preserve">C. </w:t>
      </w:r>
      <w:r w:rsidR="001A2C7C" w:rsidRPr="00C330EE">
        <w:rPr>
          <w:position w:val="-24"/>
          <w:sz w:val="24"/>
          <w:szCs w:val="24"/>
          <w:lang w:val="nl-NL"/>
        </w:rPr>
        <w:object w:dxaOrig="1455" w:dyaOrig="615">
          <v:shape id="_x0000_i1027" type="#_x0000_t75" style="width:72.6pt;height:30.55pt" o:ole="">
            <v:imagedata r:id="rId12" o:title=""/>
          </v:shape>
          <o:OLEObject Type="Embed" ProgID="Equation.DSMT4" ShapeID="_x0000_i1027" DrawAspect="Content" ObjectID="_1739292383" r:id="rId13"/>
        </w:object>
      </w:r>
      <w:r w:rsidR="001A2C7C" w:rsidRPr="00C330EE">
        <w:rPr>
          <w:sz w:val="24"/>
          <w:szCs w:val="24"/>
        </w:rPr>
        <w:tab/>
      </w:r>
      <w:r w:rsidR="002E6E6A" w:rsidRPr="00C330EE">
        <w:rPr>
          <w:b/>
          <w:bCs/>
          <w:sz w:val="24"/>
          <w:szCs w:val="24"/>
          <w:lang w:val="nl-NL"/>
        </w:rPr>
        <w:t xml:space="preserve">D. </w:t>
      </w:r>
      <w:r w:rsidR="001A2C7C" w:rsidRPr="00C330EE">
        <w:rPr>
          <w:position w:val="-24"/>
          <w:sz w:val="24"/>
          <w:szCs w:val="24"/>
          <w:lang w:val="nl-NL"/>
        </w:rPr>
        <w:object w:dxaOrig="1635" w:dyaOrig="615">
          <v:shape id="_x0000_i1028" type="#_x0000_t75" style="width:81.2pt;height:30.55pt" o:ole="">
            <v:imagedata r:id="rId14" o:title=""/>
          </v:shape>
          <o:OLEObject Type="Embed" ProgID="Equation.DSMT4" ShapeID="_x0000_i1028" DrawAspect="Content" ObjectID="_1739292384" r:id="rId15"/>
        </w:object>
      </w:r>
    </w:p>
    <w:p w:rsidR="00100FEB"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6.</w:t>
      </w:r>
      <w:r w:rsidR="00D34C72" w:rsidRPr="00C330EE">
        <w:rPr>
          <w:b/>
          <w:sz w:val="24"/>
          <w:szCs w:val="24"/>
        </w:rPr>
        <w:t>3.</w:t>
      </w:r>
      <w:r w:rsidRPr="00C330EE">
        <w:rPr>
          <w:b/>
          <w:sz w:val="24"/>
          <w:szCs w:val="24"/>
          <w:lang w:val="vi-VN"/>
        </w:rPr>
        <w:t xml:space="preserve"> </w:t>
      </w:r>
      <w:r w:rsidR="00100FEB" w:rsidRPr="00C330EE">
        <w:rPr>
          <w:sz w:val="24"/>
          <w:szCs w:val="24"/>
          <w:lang w:val="nl-NL"/>
        </w:rPr>
        <w:t xml:space="preserve"> </w:t>
      </w:r>
      <w:r w:rsidR="005B1325" w:rsidRPr="00C330EE">
        <w:rPr>
          <w:sz w:val="24"/>
          <w:szCs w:val="24"/>
          <w:lang w:val="nl-NL"/>
        </w:rPr>
        <w:t xml:space="preserve">Chọn câu trả lời đúng nhất? </w:t>
      </w:r>
      <w:r w:rsidR="00100FEB" w:rsidRPr="00C330EE">
        <w:rPr>
          <w:sz w:val="24"/>
          <w:szCs w:val="24"/>
        </w:rPr>
        <w:t xml:space="preserve">Độ lớn cảm ứng từ sinh bởi dòng điện chạy trong ống dây </w:t>
      </w:r>
      <w:r w:rsidR="00100FEB" w:rsidRPr="00C330EE">
        <w:rPr>
          <w:sz w:val="24"/>
          <w:szCs w:val="24"/>
          <w:lang w:val="vi-VN"/>
        </w:rPr>
        <w:t>dài</w:t>
      </w:r>
      <w:r w:rsidR="00100FEB" w:rsidRPr="00C330EE">
        <w:rPr>
          <w:sz w:val="24"/>
          <w:szCs w:val="24"/>
        </w:rPr>
        <w:t xml:space="preserve"> phụ thuộc</w:t>
      </w:r>
    </w:p>
    <w:p w:rsidR="00100FEB" w:rsidRPr="00C330EE" w:rsidRDefault="00100FEB"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A. </w:t>
      </w:r>
      <w:r w:rsidRPr="00C330EE">
        <w:rPr>
          <w:sz w:val="24"/>
          <w:szCs w:val="24"/>
        </w:rPr>
        <w:t>chiều dài ống dây.</w:t>
      </w:r>
      <w:r w:rsidRPr="00C330EE">
        <w:rPr>
          <w:sz w:val="24"/>
          <w:szCs w:val="24"/>
        </w:rPr>
        <w:tab/>
      </w:r>
      <w:r w:rsidRPr="00C330EE">
        <w:rPr>
          <w:sz w:val="24"/>
          <w:szCs w:val="24"/>
        </w:rPr>
        <w:tab/>
      </w:r>
      <w:r w:rsidR="002E6E6A" w:rsidRPr="00C330EE">
        <w:rPr>
          <w:b/>
          <w:bCs/>
          <w:sz w:val="24"/>
          <w:szCs w:val="24"/>
        </w:rPr>
        <w:t xml:space="preserve">B. </w:t>
      </w:r>
      <w:r w:rsidRPr="00C330EE">
        <w:rPr>
          <w:sz w:val="24"/>
          <w:szCs w:val="24"/>
        </w:rPr>
        <w:t>số vòng dây của ống.</w:t>
      </w:r>
    </w:p>
    <w:p w:rsidR="00100FEB" w:rsidRPr="00C330EE" w:rsidRDefault="00100FEB"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C. </w:t>
      </w:r>
      <w:r w:rsidRPr="00C330EE">
        <w:rPr>
          <w:sz w:val="24"/>
          <w:szCs w:val="24"/>
        </w:rPr>
        <w:t>đường kính ống.</w:t>
      </w:r>
      <w:r w:rsidRPr="00C330EE">
        <w:rPr>
          <w:sz w:val="24"/>
          <w:szCs w:val="24"/>
        </w:rPr>
        <w:tab/>
      </w:r>
      <w:r w:rsidRPr="00C330EE">
        <w:rPr>
          <w:sz w:val="24"/>
          <w:szCs w:val="24"/>
        </w:rPr>
        <w:tab/>
      </w:r>
      <w:r w:rsidR="002E6E6A" w:rsidRPr="00C330EE">
        <w:rPr>
          <w:b/>
          <w:bCs/>
          <w:sz w:val="24"/>
          <w:szCs w:val="24"/>
        </w:rPr>
        <w:t xml:space="preserve">D. </w:t>
      </w:r>
      <w:r w:rsidRPr="00C330EE">
        <w:rPr>
          <w:sz w:val="24"/>
          <w:szCs w:val="24"/>
        </w:rPr>
        <w:t>số vòng dây trên một mét chiều dài ống.</w:t>
      </w:r>
    </w:p>
    <w:p w:rsidR="00D34C72" w:rsidRPr="00C330EE" w:rsidRDefault="009E4C51" w:rsidP="00D40E87">
      <w:pPr>
        <w:widowControl w:val="0"/>
        <w:tabs>
          <w:tab w:val="left" w:pos="284"/>
          <w:tab w:val="left" w:pos="3402"/>
          <w:tab w:val="left" w:pos="5812"/>
          <w:tab w:val="left" w:pos="8647"/>
        </w:tabs>
        <w:spacing w:after="0" w:line="240" w:lineRule="auto"/>
        <w:jc w:val="both"/>
        <w:rPr>
          <w:sz w:val="24"/>
          <w:szCs w:val="24"/>
          <w:lang w:val="nl-NL"/>
        </w:rPr>
      </w:pPr>
      <w:r w:rsidRPr="00C330EE">
        <w:rPr>
          <w:b/>
          <w:sz w:val="24"/>
          <w:szCs w:val="24"/>
          <w:lang w:val="vi-VN"/>
        </w:rPr>
        <w:t>6.4</w:t>
      </w:r>
      <w:r w:rsidR="00100FEB" w:rsidRPr="00C330EE">
        <w:rPr>
          <w:sz w:val="24"/>
          <w:szCs w:val="24"/>
          <w:lang w:val="fr-FR"/>
        </w:rPr>
        <w:t xml:space="preserve">. </w:t>
      </w:r>
      <w:r w:rsidR="00D34C72" w:rsidRPr="00C330EE">
        <w:rPr>
          <w:sz w:val="24"/>
          <w:szCs w:val="24"/>
          <w:lang w:val="fr-FR"/>
        </w:rPr>
        <w:t>Cảm ứng từ gây ra bởi dòng điện tròn có N</w:t>
      </w:r>
      <w:r w:rsidR="00426258" w:rsidRPr="00C330EE">
        <w:rPr>
          <w:sz w:val="24"/>
          <w:szCs w:val="24"/>
          <w:lang w:val="fr-FR"/>
        </w:rPr>
        <w:t xml:space="preserve"> vòng dây, bán kính R, mang dòng điện I là</w:t>
      </w:r>
    </w:p>
    <w:p w:rsidR="00D34C72" w:rsidRPr="00C330EE" w:rsidRDefault="00D34C72" w:rsidP="00D40E87">
      <w:pPr>
        <w:tabs>
          <w:tab w:val="left" w:pos="284"/>
          <w:tab w:val="left" w:pos="3402"/>
          <w:tab w:val="left" w:pos="5812"/>
          <w:tab w:val="left" w:pos="8647"/>
        </w:tabs>
        <w:spacing w:after="0" w:line="240" w:lineRule="auto"/>
        <w:jc w:val="both"/>
        <w:rPr>
          <w:sz w:val="24"/>
          <w:szCs w:val="24"/>
        </w:rPr>
      </w:pPr>
      <w:r w:rsidRPr="00C330EE">
        <w:rPr>
          <w:b/>
          <w:sz w:val="24"/>
          <w:szCs w:val="24"/>
          <w:lang w:val="nl-NL"/>
        </w:rPr>
        <w:tab/>
      </w:r>
      <w:r w:rsidR="002E6E6A" w:rsidRPr="00C330EE">
        <w:rPr>
          <w:b/>
          <w:bCs/>
          <w:sz w:val="24"/>
          <w:szCs w:val="24"/>
          <w:lang w:val="nl-NL"/>
        </w:rPr>
        <w:t xml:space="preserve">A. </w:t>
      </w:r>
      <w:r w:rsidRPr="00C330EE">
        <w:rPr>
          <w:position w:val="-24"/>
          <w:sz w:val="24"/>
          <w:szCs w:val="24"/>
          <w:lang w:val="nl-NL"/>
        </w:rPr>
        <w:object w:dxaOrig="1245" w:dyaOrig="615">
          <v:shape id="_x0000_i1029" type="#_x0000_t75" style="width:62.8pt;height:30.55pt" o:ole="">
            <v:imagedata r:id="rId8" o:title=""/>
          </v:shape>
          <o:OLEObject Type="Embed" ProgID="Equation.DSMT4" ShapeID="_x0000_i1029" DrawAspect="Content" ObjectID="_1739292385" r:id="rId16"/>
        </w:object>
      </w:r>
      <w:r w:rsidRPr="00C330EE">
        <w:rPr>
          <w:sz w:val="24"/>
          <w:szCs w:val="24"/>
        </w:rPr>
        <w:tab/>
      </w:r>
      <w:r w:rsidR="002E6E6A" w:rsidRPr="00C330EE">
        <w:rPr>
          <w:b/>
          <w:bCs/>
          <w:sz w:val="24"/>
          <w:szCs w:val="24"/>
          <w:lang w:val="nl-NL"/>
        </w:rPr>
        <w:t xml:space="preserve">B. </w:t>
      </w:r>
      <w:r w:rsidRPr="00C330EE">
        <w:rPr>
          <w:position w:val="-24"/>
          <w:sz w:val="24"/>
          <w:szCs w:val="24"/>
          <w:lang w:val="nl-NL"/>
        </w:rPr>
        <w:object w:dxaOrig="1635" w:dyaOrig="615">
          <v:shape id="_x0000_i1030" type="#_x0000_t75" style="width:81.2pt;height:30.55pt" o:ole="">
            <v:imagedata r:id="rId10" o:title=""/>
          </v:shape>
          <o:OLEObject Type="Embed" ProgID="Equation.DSMT4" ShapeID="_x0000_i1030" DrawAspect="Content" ObjectID="_1739292386" r:id="rId17"/>
        </w:object>
      </w:r>
      <w:r w:rsidRPr="00C330EE">
        <w:rPr>
          <w:sz w:val="24"/>
          <w:szCs w:val="24"/>
        </w:rPr>
        <w:tab/>
      </w:r>
      <w:r w:rsidR="002E6E6A" w:rsidRPr="00C330EE">
        <w:rPr>
          <w:b/>
          <w:bCs/>
          <w:sz w:val="24"/>
          <w:szCs w:val="24"/>
          <w:lang w:val="nl-NL"/>
        </w:rPr>
        <w:t xml:space="preserve">C. </w:t>
      </w:r>
      <w:r w:rsidR="00426258" w:rsidRPr="00C330EE">
        <w:rPr>
          <w:position w:val="-24"/>
          <w:sz w:val="24"/>
          <w:szCs w:val="24"/>
          <w:lang w:val="nl-NL"/>
        </w:rPr>
        <w:object w:dxaOrig="1640" w:dyaOrig="620">
          <v:shape id="_x0000_i1031" type="#_x0000_t75" style="width:82.35pt;height:30.55pt" o:ole="">
            <v:imagedata r:id="rId18" o:title=""/>
          </v:shape>
          <o:OLEObject Type="Embed" ProgID="Equation.DSMT4" ShapeID="_x0000_i1031" DrawAspect="Content" ObjectID="_1739292387" r:id="rId19"/>
        </w:object>
      </w:r>
      <w:r w:rsidRPr="00C330EE">
        <w:rPr>
          <w:sz w:val="24"/>
          <w:szCs w:val="24"/>
        </w:rPr>
        <w:tab/>
      </w:r>
      <w:r w:rsidR="002E6E6A" w:rsidRPr="00C330EE">
        <w:rPr>
          <w:b/>
          <w:bCs/>
          <w:sz w:val="24"/>
          <w:szCs w:val="24"/>
          <w:lang w:val="nl-NL"/>
        </w:rPr>
        <w:t xml:space="preserve">D. </w:t>
      </w:r>
      <w:r w:rsidRPr="00C330EE">
        <w:rPr>
          <w:position w:val="-24"/>
          <w:sz w:val="24"/>
          <w:szCs w:val="24"/>
          <w:lang w:val="nl-NL"/>
        </w:rPr>
        <w:object w:dxaOrig="1635" w:dyaOrig="615">
          <v:shape id="_x0000_i1032" type="#_x0000_t75" style="width:81.2pt;height:30.55pt" o:ole="">
            <v:imagedata r:id="rId14" o:title=""/>
          </v:shape>
          <o:OLEObject Type="Embed" ProgID="Equation.DSMT4" ShapeID="_x0000_i1032" DrawAspect="Content" ObjectID="_1739292388" r:id="rId20"/>
        </w:object>
      </w:r>
    </w:p>
    <w:p w:rsidR="00B91E69" w:rsidRPr="00C330EE" w:rsidRDefault="00B91E69" w:rsidP="00D40E87">
      <w:pPr>
        <w:tabs>
          <w:tab w:val="left" w:pos="284"/>
          <w:tab w:val="left" w:pos="3402"/>
          <w:tab w:val="left" w:pos="5812"/>
          <w:tab w:val="left" w:pos="8647"/>
        </w:tabs>
        <w:spacing w:after="0" w:line="240" w:lineRule="auto"/>
        <w:jc w:val="both"/>
        <w:rPr>
          <w:b/>
          <w:bCs/>
          <w:sz w:val="24"/>
          <w:szCs w:val="24"/>
          <w:lang w:val="nl-NL"/>
        </w:rPr>
      </w:pPr>
      <w:r w:rsidRPr="00C330EE">
        <w:rPr>
          <w:b/>
          <w:bCs/>
          <w:sz w:val="24"/>
          <w:szCs w:val="24"/>
          <w:lang w:val="nl-NL"/>
        </w:rPr>
        <w:t>Thông hiểu:</w:t>
      </w:r>
      <w:r w:rsidR="004A1FCA" w:rsidRPr="00C330EE">
        <w:rPr>
          <w:b/>
          <w:bCs/>
          <w:sz w:val="24"/>
          <w:szCs w:val="24"/>
          <w:lang w:val="nl-NL"/>
        </w:rPr>
        <w:t xml:space="preserve"> </w:t>
      </w:r>
    </w:p>
    <w:p w:rsidR="00E34BCA" w:rsidRPr="00C330EE" w:rsidRDefault="001878AA"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rPr>
        <w:t>7</w:t>
      </w:r>
      <w:r w:rsidR="00E34BCA" w:rsidRPr="00C330EE">
        <w:rPr>
          <w:b/>
          <w:sz w:val="24"/>
          <w:szCs w:val="24"/>
        </w:rPr>
        <w:t>.1</w:t>
      </w:r>
      <w:r w:rsidR="00E34BCA" w:rsidRPr="00C330EE">
        <w:rPr>
          <w:sz w:val="24"/>
          <w:szCs w:val="24"/>
        </w:rPr>
        <w:t xml:space="preserve"> Một đoạn dây dẫn có dòng điện I </w:t>
      </w:r>
      <w:r w:rsidR="005B1325" w:rsidRPr="00C330EE">
        <w:rPr>
          <w:sz w:val="24"/>
          <w:szCs w:val="24"/>
        </w:rPr>
        <w:t xml:space="preserve">đặt </w:t>
      </w:r>
      <w:r w:rsidR="00E34BCA" w:rsidRPr="00C330EE">
        <w:rPr>
          <w:sz w:val="24"/>
          <w:szCs w:val="24"/>
        </w:rPr>
        <w:t>nằm ngang</w:t>
      </w:r>
      <w:r w:rsidR="005B1325" w:rsidRPr="00C330EE">
        <w:rPr>
          <w:sz w:val="24"/>
          <w:szCs w:val="24"/>
        </w:rPr>
        <w:t xml:space="preserve"> có chiều từ ngoài vào trong</w:t>
      </w:r>
      <w:r w:rsidR="00E34BCA" w:rsidRPr="00C330EE">
        <w:rPr>
          <w:sz w:val="24"/>
          <w:szCs w:val="24"/>
        </w:rPr>
        <w:t xml:space="preserve"> đặt trong từ trường có các đường sức từ thẳng đứng từ trên xuống. </w:t>
      </w:r>
      <w:r w:rsidR="00E34BCA" w:rsidRPr="00C330EE">
        <w:rPr>
          <w:sz w:val="24"/>
          <w:szCs w:val="24"/>
          <w:lang w:val="fr-FR"/>
        </w:rPr>
        <w:t>Lực từ tác dụng lên đoạn dây dẫn có chiều</w:t>
      </w:r>
    </w:p>
    <w:p w:rsidR="00E34BCA"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A. </w:t>
      </w:r>
      <w:r w:rsidR="00E34BCA" w:rsidRPr="00C330EE">
        <w:rPr>
          <w:sz w:val="24"/>
          <w:szCs w:val="24"/>
        </w:rPr>
        <w:t>thẳng đứng hướng từ trên xuống.</w:t>
      </w:r>
      <w:r w:rsidR="00E34BCA" w:rsidRPr="00C330EE">
        <w:rPr>
          <w:sz w:val="24"/>
          <w:szCs w:val="24"/>
        </w:rPr>
        <w:tab/>
      </w:r>
      <w:r w:rsidRPr="00C330EE">
        <w:rPr>
          <w:b/>
          <w:bCs/>
          <w:sz w:val="24"/>
          <w:szCs w:val="24"/>
        </w:rPr>
        <w:t xml:space="preserve">B. </w:t>
      </w:r>
      <w:r w:rsidR="00E34BCA" w:rsidRPr="00C330EE">
        <w:rPr>
          <w:sz w:val="24"/>
          <w:szCs w:val="24"/>
        </w:rPr>
        <w:t>thẳng đứng hướng từ dưới lên.</w:t>
      </w:r>
    </w:p>
    <w:p w:rsidR="00E34BCA"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C. </w:t>
      </w:r>
      <w:r w:rsidR="00E34BCA" w:rsidRPr="00C330EE">
        <w:rPr>
          <w:sz w:val="24"/>
          <w:szCs w:val="24"/>
        </w:rPr>
        <w:t>nằm ngang hướng từ trái sang phải.</w:t>
      </w:r>
      <w:r w:rsidR="00E34BCA" w:rsidRPr="00C330EE">
        <w:rPr>
          <w:sz w:val="24"/>
          <w:szCs w:val="24"/>
        </w:rPr>
        <w:tab/>
      </w:r>
      <w:r w:rsidRPr="00C330EE">
        <w:rPr>
          <w:b/>
          <w:bCs/>
          <w:sz w:val="24"/>
          <w:szCs w:val="24"/>
        </w:rPr>
        <w:t xml:space="preserve">D. </w:t>
      </w:r>
      <w:r w:rsidR="00E34BCA" w:rsidRPr="00C330EE">
        <w:rPr>
          <w:sz w:val="24"/>
          <w:szCs w:val="24"/>
        </w:rPr>
        <w:t>nằm ngang hướng từ phải sang trái.</w:t>
      </w:r>
    </w:p>
    <w:p w:rsidR="00AA3EAB" w:rsidRPr="00C330EE" w:rsidRDefault="007F158D" w:rsidP="00D40E87">
      <w:pPr>
        <w:tabs>
          <w:tab w:val="left" w:pos="284"/>
          <w:tab w:val="left" w:pos="3402"/>
          <w:tab w:val="left" w:pos="5812"/>
          <w:tab w:val="left" w:pos="8647"/>
        </w:tabs>
        <w:spacing w:after="0" w:line="240" w:lineRule="auto"/>
        <w:jc w:val="both"/>
        <w:rPr>
          <w:sz w:val="24"/>
          <w:szCs w:val="24"/>
        </w:rPr>
      </w:pPr>
      <w:r>
        <w:rPr>
          <w:b/>
          <w:noProof/>
          <w:sz w:val="24"/>
          <w:szCs w:val="24"/>
        </w:rPr>
        <w:pict>
          <v:group id="_x0000_s1244" style="position:absolute;left:0;text-align:left;margin-left:434.55pt;margin-top:18.75pt;width:95.7pt;height:48.4pt;z-index:251652608" coordorigin="10067,6676" coordsize="1914,968">
            <v:group id="_x0000_s1239" style="position:absolute;left:10067;top:6953;width:1200;height:398" coordorigin="8594,8028" coordsize="1200,398">
              <v:shapetype id="_x0000_t32" coordsize="21600,21600" o:spt="32" o:oned="t" path="m,l21600,21600e" filled="f">
                <v:path arrowok="t" fillok="f" o:connecttype="none"/>
                <o:lock v:ext="edit" shapetype="t"/>
              </v:shapetype>
              <v:shape id="_x0000_s1233" type="#_x0000_t32" style="position:absolute;left:8594;top:8242;width:781;height:0;flip:x" o:connectortype="straight">
                <v:stroke endarrow="block"/>
              </v:shape>
              <v:group id="_x0000_s1238" style="position:absolute;left:9375;top:8028;width:419;height:398" coordorigin="9538,8426" coordsize="419,398">
                <v:oval id="_x0000_s1234" style="position:absolute;left:9538;top:8426;width:419;height:398"/>
                <v:group id="_x0000_s1237" style="position:absolute;left:9607;top:8458;width:260;height:321" coordorigin="8487,8426" coordsize="260,321">
                  <v:shape id="_x0000_s1235" type="#_x0000_t32" style="position:absolute;left:8487;top:8609;width:260;height:0" o:connectortype="straight"/>
                  <v:shape id="_x0000_s1236" type="#_x0000_t32" style="position:absolute;left:8624;top:8426;width:0;height:321" o:connectortype="straight"/>
                </v:group>
              </v:group>
            </v:group>
            <v:shapetype id="_x0000_t202" coordsize="21600,21600" o:spt="202" path="m,l,21600r21600,l21600,xe">
              <v:stroke joinstyle="miter"/>
              <v:path gradientshapeok="t" o:connecttype="rect"/>
            </v:shapetype>
            <v:shape id="_x0000_s1241" type="#_x0000_t202" style="position:absolute;left:11267;top:6676;width:714;height:784" stroked="f">
              <v:textbox>
                <w:txbxContent>
                  <w:p w:rsidR="00AA3EAB" w:rsidRDefault="00861BE0" w:rsidP="00AA3EAB">
                    <w:r w:rsidRPr="00AA3EAB">
                      <w:rPr>
                        <w:position w:val="-4"/>
                        <w:sz w:val="20"/>
                        <w:szCs w:val="20"/>
                      </w:rPr>
                      <w:object w:dxaOrig="240" w:dyaOrig="340">
                        <v:shape id="_x0000_i1057" type="#_x0000_t75" style="width:19pt;height:20.75pt" o:ole="">
                          <v:imagedata r:id="rId21" o:title=""/>
                        </v:shape>
                        <o:OLEObject Type="Embed" ProgID="Equation.DSMT4" ShapeID="_x0000_i1057" DrawAspect="Content" ObjectID="_1739292413" r:id="rId22"/>
                      </w:object>
                    </w:r>
                  </w:p>
                </w:txbxContent>
              </v:textbox>
            </v:shape>
            <v:shape id="_x0000_s1242" type="#_x0000_t202" style="position:absolute;left:10067;top:7216;width:444;height:428" stroked="f">
              <v:textbox>
                <w:txbxContent>
                  <w:p w:rsidR="00AA3EAB" w:rsidRDefault="00AA3EAB">
                    <w:r>
                      <w:t>I</w:t>
                    </w:r>
                  </w:p>
                </w:txbxContent>
              </v:textbox>
            </v:shape>
          </v:group>
        </w:pict>
      </w:r>
      <w:r w:rsidR="00E3253B" w:rsidRPr="00C330EE">
        <w:rPr>
          <w:b/>
          <w:position w:val="-4"/>
          <w:sz w:val="24"/>
          <w:szCs w:val="24"/>
        </w:rPr>
        <w:object w:dxaOrig="240" w:dyaOrig="340">
          <v:shape id="_x0000_i1033" type="#_x0000_t75" style="width:1.15pt;height:1.75pt" o:ole="">
            <v:imagedata r:id="rId21" o:title=""/>
          </v:shape>
          <o:OLEObject Type="Embed" ProgID="Equation.DSMT4" ShapeID="_x0000_i1033" DrawAspect="Content" ObjectID="_1739292389" r:id="rId23"/>
        </w:object>
      </w:r>
      <w:r w:rsidR="001878AA" w:rsidRPr="00C330EE">
        <w:rPr>
          <w:b/>
          <w:sz w:val="24"/>
          <w:szCs w:val="24"/>
        </w:rPr>
        <w:t>7</w:t>
      </w:r>
      <w:r w:rsidR="00E34BCA" w:rsidRPr="00C330EE">
        <w:rPr>
          <w:b/>
          <w:sz w:val="24"/>
          <w:szCs w:val="24"/>
        </w:rPr>
        <w:t>.2.</w:t>
      </w:r>
      <w:r w:rsidR="00E34BCA" w:rsidRPr="00C330EE">
        <w:rPr>
          <w:sz w:val="24"/>
          <w:szCs w:val="24"/>
        </w:rPr>
        <w:t xml:space="preserve">  Một dây dẫn thẳng có dòng điện I đặt trong vùng không gian có từ trường đều </w:t>
      </w:r>
      <w:r w:rsidR="00E3253B" w:rsidRPr="00C330EE">
        <w:rPr>
          <w:sz w:val="24"/>
          <w:szCs w:val="24"/>
        </w:rPr>
        <w:t xml:space="preserve">có chiều </w:t>
      </w:r>
      <w:r w:rsidR="00E34BCA" w:rsidRPr="00C330EE">
        <w:rPr>
          <w:sz w:val="24"/>
          <w:szCs w:val="24"/>
        </w:rPr>
        <w:t xml:space="preserve">như hình vẽ. </w:t>
      </w:r>
      <w:r w:rsidR="00AA3EAB" w:rsidRPr="00C330EE">
        <w:rPr>
          <w:sz w:val="24"/>
          <w:szCs w:val="24"/>
        </w:rPr>
        <w:t>Lực từ</w:t>
      </w:r>
    </w:p>
    <w:p w:rsidR="00861BE0" w:rsidRPr="00C330EE" w:rsidRDefault="002E6E6A"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t xml:space="preserve">A. </w:t>
      </w:r>
      <w:r w:rsidR="00E34BCA" w:rsidRPr="00C330EE">
        <w:rPr>
          <w:sz w:val="24"/>
          <w:szCs w:val="24"/>
        </w:rPr>
        <w:t>phương ngang hướng sang trái.</w:t>
      </w:r>
      <w:r w:rsidR="00E34BCA" w:rsidRPr="00C330EE">
        <w:rPr>
          <w:sz w:val="24"/>
          <w:szCs w:val="24"/>
        </w:rPr>
        <w:tab/>
      </w:r>
    </w:p>
    <w:p w:rsidR="00E34BCA" w:rsidRPr="00C330EE" w:rsidRDefault="00861BE0"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vi-VN"/>
        </w:rPr>
        <w:tab/>
      </w:r>
      <w:r w:rsidR="002E6E6A" w:rsidRPr="00C330EE">
        <w:rPr>
          <w:b/>
          <w:bCs/>
          <w:sz w:val="24"/>
          <w:szCs w:val="24"/>
        </w:rPr>
        <w:t xml:space="preserve">B. </w:t>
      </w:r>
      <w:r w:rsidR="00E34BCA" w:rsidRPr="00C330EE">
        <w:rPr>
          <w:sz w:val="24"/>
          <w:szCs w:val="24"/>
        </w:rPr>
        <w:t>phương ngang hướng sang phải.</w:t>
      </w:r>
    </w:p>
    <w:p w:rsidR="00861BE0" w:rsidRPr="00C330EE" w:rsidRDefault="002E6E6A"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t xml:space="preserve">C. </w:t>
      </w:r>
      <w:r w:rsidR="00E34BCA" w:rsidRPr="00C330EE">
        <w:rPr>
          <w:sz w:val="24"/>
          <w:szCs w:val="24"/>
        </w:rPr>
        <w:t>phương thẳng đứng hướng lên.</w:t>
      </w:r>
      <w:r w:rsidR="00E34BCA" w:rsidRPr="00C330EE">
        <w:rPr>
          <w:sz w:val="24"/>
          <w:szCs w:val="24"/>
        </w:rPr>
        <w:tab/>
      </w:r>
    </w:p>
    <w:p w:rsidR="00E34BCA" w:rsidRPr="00C330EE" w:rsidRDefault="00861BE0"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D. </w:t>
      </w:r>
      <w:r w:rsidR="00E34BCA" w:rsidRPr="00C330EE">
        <w:rPr>
          <w:sz w:val="24"/>
          <w:szCs w:val="24"/>
        </w:rPr>
        <w:t>phương thẳng đứng hướng xuống.</w:t>
      </w:r>
    </w:p>
    <w:p w:rsidR="00E3253B" w:rsidRPr="00C330EE" w:rsidRDefault="007F158D" w:rsidP="00D40E87">
      <w:pPr>
        <w:tabs>
          <w:tab w:val="left" w:pos="284"/>
          <w:tab w:val="left" w:pos="3402"/>
          <w:tab w:val="left" w:pos="5812"/>
          <w:tab w:val="left" w:pos="8647"/>
        </w:tabs>
        <w:spacing w:after="0" w:line="240" w:lineRule="auto"/>
        <w:jc w:val="both"/>
        <w:rPr>
          <w:sz w:val="24"/>
          <w:szCs w:val="24"/>
        </w:rPr>
      </w:pPr>
      <w:r>
        <w:rPr>
          <w:b/>
          <w:noProof/>
          <w:sz w:val="24"/>
          <w:szCs w:val="24"/>
        </w:rPr>
        <w:pict>
          <v:group id="_x0000_s1251" style="position:absolute;left:0;text-align:left;margin-left:471.3pt;margin-top:16.85pt;width:63.25pt;height:61.25pt;z-index:251653632" coordorigin="10627,7644" coordsize="1265,1225">
            <v:group id="_x0000_s1247" style="position:absolute;left:10627;top:7782;width:939;height:552" coordorigin="10627,7782" coordsize="939,552">
              <v:shape id="_x0000_s1245" type="#_x0000_t32" style="position:absolute;left:10627;top:8318;width:939;height:16;flip:y" o:connectortype="straight">
                <v:stroke endarrow="block"/>
              </v:shape>
              <v:shape id="_x0000_s1246" type="#_x0000_t32" style="position:absolute;left:10650;top:7782;width:0;height:552;flip:y" o:connectortype="straight">
                <v:stroke endarrow="block"/>
              </v:shape>
            </v:group>
            <v:shape id="_x0000_s1248" type="#_x0000_t202" style="position:absolute;left:11447;top:8456;width:445;height:413" stroked="f">
              <v:textbox>
                <w:txbxContent>
                  <w:p w:rsidR="00E3253B" w:rsidRPr="00861BE0" w:rsidRDefault="00E3253B">
                    <w:pPr>
                      <w:rPr>
                        <w:sz w:val="24"/>
                        <w:szCs w:val="24"/>
                      </w:rPr>
                    </w:pPr>
                    <w:r w:rsidRPr="00861BE0">
                      <w:rPr>
                        <w:sz w:val="24"/>
                        <w:szCs w:val="24"/>
                      </w:rPr>
                      <w:t>I</w:t>
                    </w:r>
                  </w:p>
                </w:txbxContent>
              </v:textbox>
            </v:shape>
            <v:shape id="_x0000_s1250" type="#_x0000_t202" style="position:absolute;left:10917;top:7644;width:635;height:521;mso-wrap-style:none" stroked="f">
              <v:textbox>
                <w:txbxContent>
                  <w:p w:rsidR="00E3253B" w:rsidRDefault="00E3253B">
                    <w:r w:rsidRPr="00E3253B">
                      <w:rPr>
                        <w:position w:val="-4"/>
                        <w:sz w:val="24"/>
                        <w:szCs w:val="24"/>
                      </w:rPr>
                      <w:object w:dxaOrig="240" w:dyaOrig="340">
                        <v:shape id="_x0000_i1058" type="#_x0000_t75" style="width:17.3pt;height:13.8pt" o:ole="">
                          <v:imagedata r:id="rId21" o:title=""/>
                        </v:shape>
                        <o:OLEObject Type="Embed" ProgID="Equation.DSMT4" ShapeID="_x0000_i1058" DrawAspect="Content" ObjectID="_1739292414" r:id="rId24"/>
                      </w:object>
                    </w:r>
                  </w:p>
                </w:txbxContent>
              </v:textbox>
            </v:shape>
          </v:group>
        </w:pict>
      </w:r>
      <w:r w:rsidR="001878AA" w:rsidRPr="00C330EE">
        <w:rPr>
          <w:b/>
          <w:sz w:val="24"/>
          <w:szCs w:val="24"/>
        </w:rPr>
        <w:t>7</w:t>
      </w:r>
      <w:r w:rsidR="00E34BCA" w:rsidRPr="00C330EE">
        <w:rPr>
          <w:b/>
          <w:sz w:val="24"/>
          <w:szCs w:val="24"/>
        </w:rPr>
        <w:t>.3</w:t>
      </w:r>
      <w:r w:rsidR="00E34BCA" w:rsidRPr="00C330EE">
        <w:rPr>
          <w:sz w:val="24"/>
          <w:szCs w:val="24"/>
        </w:rPr>
        <w:t xml:space="preserve"> </w:t>
      </w:r>
      <w:r w:rsidR="00E3253B" w:rsidRPr="00C330EE">
        <w:rPr>
          <w:sz w:val="24"/>
          <w:szCs w:val="24"/>
        </w:rPr>
        <w:t>Một dây dẫn thẳng có dòng điện I đặt trong vùng không gian có từ trường đều có chiều như hình vẽ. Lực từ có</w:t>
      </w:r>
    </w:p>
    <w:p w:rsidR="00E34BCA" w:rsidRPr="00C330EE" w:rsidRDefault="00E34BCA" w:rsidP="00D40E87">
      <w:pPr>
        <w:tabs>
          <w:tab w:val="left" w:pos="284"/>
          <w:tab w:val="left" w:pos="3402"/>
          <w:tab w:val="left" w:pos="5812"/>
          <w:tab w:val="left" w:pos="8647"/>
        </w:tabs>
        <w:spacing w:after="0" w:line="240" w:lineRule="auto"/>
        <w:jc w:val="both"/>
        <w:rPr>
          <w:sz w:val="24"/>
          <w:szCs w:val="24"/>
        </w:rPr>
      </w:pPr>
      <w:r w:rsidRPr="00C330EE">
        <w:rPr>
          <w:sz w:val="24"/>
          <w:szCs w:val="24"/>
        </w:rPr>
        <w:t xml:space="preserve"> </w:t>
      </w:r>
      <w:r w:rsidR="00EE60E9" w:rsidRPr="00C330EE">
        <w:rPr>
          <w:sz w:val="24"/>
          <w:szCs w:val="24"/>
          <w:lang w:val="vi-VN"/>
        </w:rPr>
        <w:tab/>
      </w:r>
      <w:r w:rsidR="002E6E6A" w:rsidRPr="00C330EE">
        <w:rPr>
          <w:b/>
          <w:bCs/>
          <w:sz w:val="24"/>
          <w:szCs w:val="24"/>
        </w:rPr>
        <w:t xml:space="preserve">A. </w:t>
      </w:r>
      <w:r w:rsidRPr="00C330EE">
        <w:rPr>
          <w:sz w:val="24"/>
          <w:szCs w:val="24"/>
        </w:rPr>
        <w:t>hướng từ phải sang trái.</w:t>
      </w:r>
      <w:r w:rsidRPr="00C330EE">
        <w:rPr>
          <w:sz w:val="24"/>
          <w:szCs w:val="24"/>
        </w:rPr>
        <w:tab/>
      </w:r>
      <w:r w:rsidRPr="00C330EE">
        <w:rPr>
          <w:sz w:val="24"/>
          <w:szCs w:val="24"/>
        </w:rPr>
        <w:tab/>
      </w:r>
      <w:r w:rsidR="002E6E6A" w:rsidRPr="00C330EE">
        <w:rPr>
          <w:b/>
          <w:bCs/>
          <w:sz w:val="24"/>
          <w:szCs w:val="24"/>
        </w:rPr>
        <w:t xml:space="preserve">B. </w:t>
      </w:r>
      <w:r w:rsidRPr="00C330EE">
        <w:rPr>
          <w:sz w:val="24"/>
          <w:szCs w:val="24"/>
        </w:rPr>
        <w:t>hướng từ trái sang phải.</w:t>
      </w:r>
    </w:p>
    <w:p w:rsidR="00E34BCA" w:rsidRPr="00C330EE" w:rsidRDefault="00EE60E9"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C. </w:t>
      </w:r>
      <w:r w:rsidR="00E34BCA" w:rsidRPr="00C330EE">
        <w:rPr>
          <w:sz w:val="24"/>
          <w:szCs w:val="24"/>
        </w:rPr>
        <w:t>hướng từ</w:t>
      </w:r>
      <w:r w:rsidR="001878AA" w:rsidRPr="00C330EE">
        <w:rPr>
          <w:sz w:val="24"/>
          <w:szCs w:val="24"/>
        </w:rPr>
        <w:t xml:space="preserve"> ngoài vào trong.</w:t>
      </w:r>
      <w:r w:rsidR="001878AA" w:rsidRPr="00C330EE">
        <w:rPr>
          <w:sz w:val="24"/>
          <w:szCs w:val="24"/>
        </w:rPr>
        <w:tab/>
      </w:r>
      <w:r w:rsidRPr="00C330EE">
        <w:rPr>
          <w:sz w:val="24"/>
          <w:szCs w:val="24"/>
          <w:lang w:val="vi-VN"/>
        </w:rPr>
        <w:tab/>
      </w:r>
      <w:r w:rsidR="002E6E6A" w:rsidRPr="00C330EE">
        <w:rPr>
          <w:b/>
          <w:bCs/>
          <w:sz w:val="24"/>
          <w:szCs w:val="24"/>
        </w:rPr>
        <w:t xml:space="preserve">D. </w:t>
      </w:r>
      <w:r w:rsidR="00E34BCA" w:rsidRPr="00C330EE">
        <w:rPr>
          <w:sz w:val="24"/>
          <w:szCs w:val="24"/>
        </w:rPr>
        <w:t>hướng từ trong ra ngoài.</w:t>
      </w:r>
    </w:p>
    <w:p w:rsidR="00100FEB" w:rsidRPr="00C330EE" w:rsidRDefault="007F158D" w:rsidP="00D40E87">
      <w:pPr>
        <w:tabs>
          <w:tab w:val="left" w:pos="284"/>
          <w:tab w:val="left" w:pos="3402"/>
          <w:tab w:val="left" w:pos="5812"/>
          <w:tab w:val="left" w:pos="8647"/>
        </w:tabs>
        <w:spacing w:after="0" w:line="240" w:lineRule="auto"/>
        <w:jc w:val="both"/>
        <w:rPr>
          <w:sz w:val="24"/>
          <w:szCs w:val="24"/>
        </w:rPr>
      </w:pPr>
      <w:r>
        <w:rPr>
          <w:noProof/>
          <w:sz w:val="24"/>
          <w:szCs w:val="24"/>
        </w:rPr>
        <w:lastRenderedPageBreak/>
        <w:pict>
          <v:group id="_x0000_s1203" style="position:absolute;left:0;text-align:left;margin-left:483pt;margin-top:14.35pt;width:58pt;height:75.5pt;z-index:251651584" coordorigin="9600,11932" coordsize="1160,1510">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204" type="#_x0000_t123" style="position:absolute;left:9850;top:12482;width:143;height:143"/>
            <v:shape id="_x0000_s1205" type="#_x0000_t202" style="position:absolute;left:9600;top:12372;width:1160;height:1070" filled="f" stroked="f">
              <v:textbox style="mso-next-textbox:#_x0000_s1205">
                <w:txbxContent>
                  <w:p w:rsidR="003C7FA9" w:rsidRDefault="003C7FA9" w:rsidP="003C7FA9">
                    <w:r>
                      <w:t>I</w:t>
                    </w:r>
                  </w:p>
                  <w:p w:rsidR="003C7FA9" w:rsidRDefault="003C7FA9" w:rsidP="003C7FA9">
                    <w:r>
                      <w:t xml:space="preserve">         </w:t>
                    </w:r>
                    <w:r w:rsidRPr="00C83069">
                      <w:rPr>
                        <w:position w:val="-4"/>
                      </w:rPr>
                      <w:object w:dxaOrig="240" w:dyaOrig="340">
                        <v:shape id="_x0000_i1059" type="#_x0000_t75" style="width:12.1pt;height:17.3pt" o:ole="">
                          <v:imagedata r:id="rId21" o:title=""/>
                        </v:shape>
                        <o:OLEObject Type="Embed" ProgID="Equation.DSMT4" ShapeID="_x0000_i1059" DrawAspect="Content" ObjectID="_1739292415" r:id="rId25"/>
                      </w:object>
                    </w:r>
                    <w:r>
                      <w:tab/>
                    </w:r>
                  </w:p>
                  <w:p w:rsidR="003C7FA9" w:rsidRDefault="003C7FA9" w:rsidP="003C7FA9"/>
                </w:txbxContent>
              </v:textbox>
            </v:shape>
            <v:line id="_x0000_s1206" style="position:absolute" from="10170,11932" to="10170,13172">
              <v:stroke endarrow="open"/>
            </v:line>
          </v:group>
        </w:pict>
      </w:r>
      <w:r w:rsidR="009E4C51" w:rsidRPr="00C330EE">
        <w:rPr>
          <w:b/>
          <w:sz w:val="24"/>
          <w:szCs w:val="24"/>
          <w:lang w:val="vi-VN"/>
        </w:rPr>
        <w:t>7.4</w:t>
      </w:r>
      <w:r w:rsidR="00100FEB" w:rsidRPr="00C330EE">
        <w:rPr>
          <w:b/>
          <w:sz w:val="24"/>
          <w:szCs w:val="24"/>
          <w:lang w:val="fr-FR"/>
        </w:rPr>
        <w:t>.</w:t>
      </w:r>
      <w:r w:rsidR="00100FEB" w:rsidRPr="00C330EE">
        <w:rPr>
          <w:sz w:val="24"/>
          <w:szCs w:val="24"/>
          <w:lang w:val="fr-FR"/>
        </w:rPr>
        <w:t xml:space="preserve">  </w:t>
      </w:r>
      <w:r w:rsidR="00100FEB" w:rsidRPr="00C330EE">
        <w:rPr>
          <w:sz w:val="24"/>
          <w:szCs w:val="24"/>
        </w:rPr>
        <w:t xml:space="preserve">Một dây dẫn thẳng có dòng điện I đặt trong vùng không gian có từ trường đều như hình vẽ. Lực từ tác dụng lên dây có </w:t>
      </w:r>
    </w:p>
    <w:p w:rsidR="00100FEB"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A. </w:t>
      </w:r>
      <w:r w:rsidR="00100FEB" w:rsidRPr="00C330EE">
        <w:rPr>
          <w:sz w:val="24"/>
          <w:szCs w:val="24"/>
        </w:rPr>
        <w:t>phương ngang hướng sang trái.</w:t>
      </w:r>
      <w:r w:rsidR="00100FEB" w:rsidRPr="00C330EE">
        <w:rPr>
          <w:sz w:val="24"/>
          <w:szCs w:val="24"/>
        </w:rPr>
        <w:tab/>
      </w:r>
      <w:r w:rsidRPr="00C330EE">
        <w:rPr>
          <w:b/>
          <w:bCs/>
          <w:sz w:val="24"/>
          <w:szCs w:val="24"/>
        </w:rPr>
        <w:t xml:space="preserve">B. </w:t>
      </w:r>
      <w:r w:rsidR="00100FEB" w:rsidRPr="00C330EE">
        <w:rPr>
          <w:sz w:val="24"/>
          <w:szCs w:val="24"/>
        </w:rPr>
        <w:t>phương ngang hướng sang phải.</w:t>
      </w:r>
    </w:p>
    <w:p w:rsidR="00100FEB" w:rsidRPr="00C330EE" w:rsidRDefault="002E6E6A"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C. </w:t>
      </w:r>
      <w:r w:rsidR="00100FEB" w:rsidRPr="00C330EE">
        <w:rPr>
          <w:sz w:val="24"/>
          <w:szCs w:val="24"/>
        </w:rPr>
        <w:t>phương thẳng đứng hướng lên.</w:t>
      </w:r>
      <w:r w:rsidR="00100FEB" w:rsidRPr="00C330EE">
        <w:rPr>
          <w:sz w:val="24"/>
          <w:szCs w:val="24"/>
        </w:rPr>
        <w:tab/>
      </w:r>
      <w:r w:rsidRPr="00C330EE">
        <w:rPr>
          <w:b/>
          <w:bCs/>
          <w:sz w:val="24"/>
          <w:szCs w:val="24"/>
        </w:rPr>
        <w:t xml:space="preserve">D. </w:t>
      </w:r>
      <w:r w:rsidR="00100FEB" w:rsidRPr="00C330EE">
        <w:rPr>
          <w:sz w:val="24"/>
          <w:szCs w:val="24"/>
        </w:rPr>
        <w:t>phương thẳng đứng hướng xuống.</w:t>
      </w:r>
    </w:p>
    <w:p w:rsidR="009E4C51" w:rsidRPr="00C330EE" w:rsidRDefault="009E4C51" w:rsidP="00D40E87">
      <w:pPr>
        <w:tabs>
          <w:tab w:val="left" w:pos="284"/>
          <w:tab w:val="left" w:pos="3402"/>
          <w:tab w:val="left" w:pos="5812"/>
          <w:tab w:val="left" w:pos="8647"/>
        </w:tabs>
        <w:spacing w:after="0" w:line="240" w:lineRule="auto"/>
        <w:jc w:val="both"/>
        <w:rPr>
          <w:b/>
          <w:sz w:val="24"/>
          <w:szCs w:val="24"/>
          <w:lang w:val="vi-VN"/>
        </w:rPr>
      </w:pPr>
    </w:p>
    <w:p w:rsidR="00141AF0" w:rsidRPr="00C330EE" w:rsidRDefault="00141AF0" w:rsidP="00D40E87">
      <w:pPr>
        <w:tabs>
          <w:tab w:val="left" w:pos="284"/>
          <w:tab w:val="left" w:pos="3402"/>
          <w:tab w:val="left" w:pos="5812"/>
          <w:tab w:val="left" w:pos="8647"/>
        </w:tabs>
        <w:spacing w:after="0" w:line="240" w:lineRule="auto"/>
        <w:jc w:val="both"/>
        <w:rPr>
          <w:b/>
          <w:sz w:val="24"/>
          <w:szCs w:val="24"/>
          <w:lang w:val="vi-VN"/>
        </w:rPr>
      </w:pPr>
    </w:p>
    <w:p w:rsidR="001A2C7C" w:rsidRPr="00C330EE" w:rsidRDefault="001878AA"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lang w:val="nl-NL"/>
        </w:rPr>
        <w:t>8.1</w:t>
      </w:r>
      <w:r w:rsidR="00E34BCA" w:rsidRPr="00C330EE">
        <w:rPr>
          <w:sz w:val="24"/>
          <w:szCs w:val="24"/>
          <w:lang w:val="nl-NL"/>
        </w:rPr>
        <w:t xml:space="preserve"> </w:t>
      </w:r>
      <w:r w:rsidR="001A2C7C" w:rsidRPr="00C330EE">
        <w:rPr>
          <w:sz w:val="24"/>
          <w:szCs w:val="24"/>
        </w:rPr>
        <w:t xml:space="preserve">Một đoạn dây dẫn thẳng MN dài </w:t>
      </w:r>
      <w:r w:rsidR="00AA3EAB" w:rsidRPr="00C330EE">
        <w:rPr>
          <w:sz w:val="24"/>
          <w:szCs w:val="24"/>
        </w:rPr>
        <w:t>0,1</w:t>
      </w:r>
      <w:r w:rsidR="001A2C7C" w:rsidRPr="00C330EE">
        <w:rPr>
          <w:sz w:val="24"/>
          <w:szCs w:val="24"/>
        </w:rPr>
        <w:t xml:space="preserve"> m có dòng điện I = 6 A đặt trong từ trường đều có cảm ứng từ</w:t>
      </w:r>
      <w:r w:rsidR="00100FEB" w:rsidRPr="00C330EE">
        <w:rPr>
          <w:sz w:val="24"/>
          <w:szCs w:val="24"/>
        </w:rPr>
        <w:t xml:space="preserve"> B = 0,5 </w:t>
      </w:r>
      <w:r w:rsidR="00100FEB" w:rsidRPr="00C330EE">
        <w:rPr>
          <w:sz w:val="24"/>
          <w:szCs w:val="24"/>
          <w:lang w:val="vi-VN"/>
        </w:rPr>
        <w:t>T</w:t>
      </w:r>
      <w:r w:rsidR="001A2C7C" w:rsidRPr="00C330EE">
        <w:rPr>
          <w:sz w:val="24"/>
          <w:szCs w:val="24"/>
        </w:rPr>
        <w:t xml:space="preserve">. </w:t>
      </w:r>
      <w:r w:rsidR="001A2C7C" w:rsidRPr="00C330EE">
        <w:rPr>
          <w:sz w:val="24"/>
          <w:szCs w:val="24"/>
          <w:lang w:val="fr-FR"/>
        </w:rPr>
        <w:t xml:space="preserve">Góc hợp bởi dây MN và đường cảm ứng từ là </w:t>
      </w:r>
      <w:r w:rsidR="001A2C7C" w:rsidRPr="00C330EE">
        <w:rPr>
          <w:sz w:val="24"/>
          <w:szCs w:val="24"/>
        </w:rPr>
        <w:t>60</w:t>
      </w:r>
      <w:r w:rsidR="001A2C7C" w:rsidRPr="00C330EE">
        <w:rPr>
          <w:sz w:val="24"/>
          <w:szCs w:val="24"/>
          <w:vertAlign w:val="superscript"/>
        </w:rPr>
        <w:t>0</w:t>
      </w:r>
      <w:r w:rsidR="001A2C7C" w:rsidRPr="00C330EE">
        <w:rPr>
          <w:sz w:val="24"/>
          <w:szCs w:val="24"/>
          <w:lang w:val="fr-FR"/>
        </w:rPr>
        <w:t>. Lực từ tác dụng lên đoạn dây có độ lớn  là:</w:t>
      </w:r>
    </w:p>
    <w:p w:rsidR="001A2C7C"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t xml:space="preserve">A. </w:t>
      </w:r>
      <w:r w:rsidR="001A2C7C" w:rsidRPr="00C330EE">
        <w:rPr>
          <w:sz w:val="24"/>
          <w:szCs w:val="24"/>
          <w:lang w:val="fr-FR"/>
        </w:rPr>
        <w:t>0,</w:t>
      </w:r>
      <w:r w:rsidR="00D21989" w:rsidRPr="00C330EE">
        <w:rPr>
          <w:sz w:val="24"/>
          <w:szCs w:val="24"/>
          <w:lang w:val="fr-FR"/>
        </w:rPr>
        <w:t>25</w:t>
      </w:r>
      <w:r w:rsidR="001A2C7C" w:rsidRPr="00C330EE">
        <w:rPr>
          <w:sz w:val="24"/>
          <w:szCs w:val="24"/>
          <w:lang w:val="fr-FR"/>
        </w:rPr>
        <w:t xml:space="preserve"> N.</w:t>
      </w:r>
      <w:r w:rsidR="001A2C7C" w:rsidRPr="00C330EE">
        <w:rPr>
          <w:sz w:val="24"/>
          <w:szCs w:val="24"/>
          <w:lang w:val="fr-FR"/>
        </w:rPr>
        <w:tab/>
      </w:r>
      <w:r w:rsidRPr="00C330EE">
        <w:rPr>
          <w:b/>
          <w:bCs/>
          <w:sz w:val="24"/>
          <w:szCs w:val="24"/>
          <w:lang w:val="fr-FR"/>
        </w:rPr>
        <w:t xml:space="preserve">B. </w:t>
      </w:r>
      <w:r w:rsidR="001A2C7C" w:rsidRPr="00C330EE">
        <w:rPr>
          <w:sz w:val="24"/>
          <w:szCs w:val="24"/>
          <w:lang w:val="fr-FR"/>
        </w:rPr>
        <w:t>0,2 N.</w:t>
      </w:r>
      <w:r w:rsidR="001A2C7C" w:rsidRPr="00C330EE">
        <w:rPr>
          <w:sz w:val="24"/>
          <w:szCs w:val="24"/>
          <w:lang w:val="fr-FR"/>
        </w:rPr>
        <w:tab/>
      </w:r>
      <w:r w:rsidRPr="00C330EE">
        <w:rPr>
          <w:b/>
          <w:bCs/>
          <w:sz w:val="24"/>
          <w:szCs w:val="24"/>
          <w:lang w:val="fr-FR"/>
        </w:rPr>
        <w:t xml:space="preserve">C. </w:t>
      </w:r>
      <w:r w:rsidR="001A2C7C" w:rsidRPr="00C330EE">
        <w:rPr>
          <w:sz w:val="24"/>
          <w:szCs w:val="24"/>
          <w:lang w:val="fr-FR"/>
        </w:rPr>
        <w:t>0,32 N.</w:t>
      </w:r>
      <w:r w:rsidR="001A2C7C" w:rsidRPr="00C330EE">
        <w:rPr>
          <w:sz w:val="24"/>
          <w:szCs w:val="24"/>
          <w:lang w:val="fr-FR"/>
        </w:rPr>
        <w:tab/>
      </w:r>
      <w:r w:rsidRPr="00C330EE">
        <w:rPr>
          <w:b/>
          <w:bCs/>
          <w:sz w:val="24"/>
          <w:szCs w:val="24"/>
          <w:lang w:val="fr-FR"/>
        </w:rPr>
        <w:t xml:space="preserve">D. </w:t>
      </w:r>
      <w:r w:rsidR="001A2C7C" w:rsidRPr="00C330EE">
        <w:rPr>
          <w:sz w:val="24"/>
          <w:szCs w:val="24"/>
          <w:lang w:val="fr-FR"/>
        </w:rPr>
        <w:t>0,3 N.</w:t>
      </w:r>
    </w:p>
    <w:p w:rsidR="00805E49" w:rsidRPr="00C330EE" w:rsidRDefault="001878AA"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lang w:val="fr-FR"/>
        </w:rPr>
        <w:t>8.</w:t>
      </w:r>
      <w:r w:rsidR="009E4C51" w:rsidRPr="00C330EE">
        <w:rPr>
          <w:b/>
          <w:sz w:val="24"/>
          <w:szCs w:val="24"/>
          <w:lang w:val="vi-VN"/>
        </w:rPr>
        <w:t>2</w:t>
      </w:r>
      <w:r w:rsidRPr="00C330EE">
        <w:rPr>
          <w:sz w:val="24"/>
          <w:szCs w:val="24"/>
          <w:lang w:val="fr-FR"/>
        </w:rPr>
        <w:t xml:space="preserve">. </w:t>
      </w:r>
      <w:r w:rsidR="00805E49" w:rsidRPr="00C330EE">
        <w:rPr>
          <w:sz w:val="24"/>
          <w:szCs w:val="24"/>
          <w:lang w:val="fr-FR"/>
        </w:rPr>
        <w:t xml:space="preserve"> </w:t>
      </w:r>
      <w:r w:rsidR="00805E49" w:rsidRPr="00C330EE">
        <w:rPr>
          <w:sz w:val="24"/>
          <w:szCs w:val="24"/>
        </w:rPr>
        <w:t xml:space="preserve">Một đoạn dây dẫn thẳng MN dài </w:t>
      </w:r>
      <w:r w:rsidR="00C71640" w:rsidRPr="00C330EE">
        <w:rPr>
          <w:sz w:val="24"/>
          <w:szCs w:val="24"/>
        </w:rPr>
        <w:t xml:space="preserve">0,06 </w:t>
      </w:r>
      <w:r w:rsidR="00805E49" w:rsidRPr="00C330EE">
        <w:rPr>
          <w:sz w:val="24"/>
          <w:szCs w:val="24"/>
        </w:rPr>
        <w:t xml:space="preserve">m có dòng điện I = 5 A đặt trong từ trường đều có cảm ứng từ B = 0,5T. </w:t>
      </w:r>
      <w:r w:rsidR="00805E49" w:rsidRPr="00C330EE">
        <w:rPr>
          <w:sz w:val="24"/>
          <w:szCs w:val="24"/>
          <w:lang w:val="fr-FR"/>
        </w:rPr>
        <w:t xml:space="preserve">Góc hợp bởi dây MN và đường cảm ứng từ là </w:t>
      </w:r>
      <w:r w:rsidR="00805E49" w:rsidRPr="00C330EE">
        <w:rPr>
          <w:sz w:val="24"/>
          <w:szCs w:val="24"/>
        </w:rPr>
        <w:t>30</w:t>
      </w:r>
      <w:r w:rsidR="00805E49" w:rsidRPr="00C330EE">
        <w:rPr>
          <w:sz w:val="24"/>
          <w:szCs w:val="24"/>
          <w:vertAlign w:val="superscript"/>
        </w:rPr>
        <w:t>0</w:t>
      </w:r>
      <w:r w:rsidR="00805E49" w:rsidRPr="00C330EE">
        <w:rPr>
          <w:sz w:val="24"/>
          <w:szCs w:val="24"/>
          <w:lang w:val="fr-FR"/>
        </w:rPr>
        <w:t>. Lực từ tác dụng lên đoạn dây có độ lớn  là :</w:t>
      </w:r>
    </w:p>
    <w:p w:rsidR="003C7FA9" w:rsidRPr="00C330EE" w:rsidRDefault="002E6E6A" w:rsidP="00D40E87">
      <w:pPr>
        <w:tabs>
          <w:tab w:val="left" w:pos="284"/>
          <w:tab w:val="left" w:pos="3402"/>
          <w:tab w:val="left" w:pos="5812"/>
          <w:tab w:val="left" w:pos="8647"/>
        </w:tabs>
        <w:spacing w:after="0" w:line="240" w:lineRule="auto"/>
        <w:jc w:val="both"/>
        <w:rPr>
          <w:sz w:val="24"/>
          <w:szCs w:val="24"/>
          <w:vertAlign w:val="superscript"/>
        </w:rPr>
      </w:pPr>
      <w:r w:rsidRPr="00C330EE">
        <w:rPr>
          <w:b/>
          <w:bCs/>
          <w:sz w:val="24"/>
          <w:szCs w:val="24"/>
        </w:rPr>
        <w:tab/>
        <w:t xml:space="preserve">A. </w:t>
      </w:r>
      <w:r w:rsidR="00805E49" w:rsidRPr="00C330EE">
        <w:rPr>
          <w:sz w:val="24"/>
          <w:szCs w:val="24"/>
          <w:lang w:val="fr-FR"/>
        </w:rPr>
        <w:t>7,5.10</w:t>
      </w:r>
      <w:r w:rsidR="00805E49" w:rsidRPr="00C330EE">
        <w:rPr>
          <w:sz w:val="24"/>
          <w:szCs w:val="24"/>
          <w:vertAlign w:val="superscript"/>
          <w:lang w:val="fr-FR"/>
        </w:rPr>
        <w:t>-2</w:t>
      </w:r>
      <w:r w:rsidR="00100FEB" w:rsidRPr="00C330EE">
        <w:rPr>
          <w:sz w:val="24"/>
          <w:szCs w:val="24"/>
          <w:vertAlign w:val="superscript"/>
          <w:lang w:val="vi-VN"/>
        </w:rPr>
        <w:t xml:space="preserve"> </w:t>
      </w:r>
      <w:r w:rsidR="00100FEB" w:rsidRPr="00C330EE">
        <w:rPr>
          <w:sz w:val="24"/>
          <w:szCs w:val="24"/>
          <w:lang w:val="fr-FR"/>
        </w:rPr>
        <w:t>N</w:t>
      </w:r>
      <w:r w:rsidR="00805E49" w:rsidRPr="00C330EE">
        <w:rPr>
          <w:sz w:val="24"/>
          <w:szCs w:val="24"/>
          <w:lang w:val="fr-FR"/>
        </w:rPr>
        <w:t>.</w:t>
      </w:r>
      <w:r w:rsidR="00805E49" w:rsidRPr="00C330EE">
        <w:rPr>
          <w:sz w:val="24"/>
          <w:szCs w:val="24"/>
        </w:rPr>
        <w:tab/>
      </w:r>
      <w:r w:rsidRPr="00C330EE">
        <w:rPr>
          <w:b/>
          <w:bCs/>
          <w:sz w:val="24"/>
          <w:szCs w:val="24"/>
        </w:rPr>
        <w:t xml:space="preserve">B. </w:t>
      </w:r>
      <w:r w:rsidR="00805E49" w:rsidRPr="00C330EE">
        <w:rPr>
          <w:sz w:val="24"/>
          <w:szCs w:val="24"/>
          <w:lang w:val="fr-FR"/>
        </w:rPr>
        <w:t>75.10</w:t>
      </w:r>
      <w:r w:rsidR="00805E49" w:rsidRPr="00C330EE">
        <w:rPr>
          <w:sz w:val="24"/>
          <w:szCs w:val="24"/>
          <w:vertAlign w:val="superscript"/>
          <w:lang w:val="fr-FR"/>
        </w:rPr>
        <w:t>-2</w:t>
      </w:r>
      <w:r w:rsidR="00100FEB" w:rsidRPr="00C330EE">
        <w:rPr>
          <w:sz w:val="24"/>
          <w:szCs w:val="24"/>
          <w:lang w:val="vi-VN"/>
        </w:rPr>
        <w:t xml:space="preserve"> </w:t>
      </w:r>
      <w:r w:rsidR="00805E49" w:rsidRPr="00C330EE">
        <w:rPr>
          <w:sz w:val="24"/>
          <w:szCs w:val="24"/>
          <w:lang w:val="fr-FR"/>
        </w:rPr>
        <w:t>N.</w:t>
      </w:r>
      <w:r w:rsidR="00805E49" w:rsidRPr="00C330EE">
        <w:rPr>
          <w:sz w:val="24"/>
          <w:szCs w:val="24"/>
          <w:vertAlign w:val="superscript"/>
        </w:rPr>
        <w:tab/>
      </w:r>
      <w:r w:rsidRPr="00C330EE">
        <w:rPr>
          <w:b/>
          <w:bCs/>
          <w:sz w:val="24"/>
          <w:szCs w:val="24"/>
        </w:rPr>
        <w:t xml:space="preserve">C. </w:t>
      </w:r>
      <w:r w:rsidR="00805E49" w:rsidRPr="00C330EE">
        <w:rPr>
          <w:sz w:val="24"/>
          <w:szCs w:val="24"/>
          <w:lang w:val="fr-FR"/>
        </w:rPr>
        <w:t>7,5.10</w:t>
      </w:r>
      <w:r w:rsidR="00805E49" w:rsidRPr="00C330EE">
        <w:rPr>
          <w:sz w:val="24"/>
          <w:szCs w:val="24"/>
          <w:vertAlign w:val="superscript"/>
          <w:lang w:val="fr-FR"/>
        </w:rPr>
        <w:t>-3</w:t>
      </w:r>
      <w:r w:rsidR="00100FEB" w:rsidRPr="00C330EE">
        <w:rPr>
          <w:sz w:val="24"/>
          <w:szCs w:val="24"/>
          <w:lang w:val="vi-VN"/>
        </w:rPr>
        <w:t xml:space="preserve"> </w:t>
      </w:r>
      <w:r w:rsidR="00805E49" w:rsidRPr="00C330EE">
        <w:rPr>
          <w:sz w:val="24"/>
          <w:szCs w:val="24"/>
          <w:lang w:val="fr-FR"/>
        </w:rPr>
        <w:t>N.</w:t>
      </w:r>
      <w:r w:rsidR="00805E49" w:rsidRPr="00C330EE">
        <w:rPr>
          <w:sz w:val="24"/>
          <w:szCs w:val="24"/>
          <w:vertAlign w:val="superscript"/>
        </w:rPr>
        <w:tab/>
      </w:r>
      <w:r w:rsidRPr="00C330EE">
        <w:rPr>
          <w:b/>
          <w:bCs/>
          <w:sz w:val="24"/>
          <w:szCs w:val="24"/>
        </w:rPr>
        <w:t xml:space="preserve">D. </w:t>
      </w:r>
      <w:r w:rsidR="00805E49" w:rsidRPr="00C330EE">
        <w:rPr>
          <w:sz w:val="24"/>
          <w:szCs w:val="24"/>
        </w:rPr>
        <w:t>0,</w:t>
      </w:r>
      <w:r w:rsidR="00805E49" w:rsidRPr="00C330EE">
        <w:rPr>
          <w:sz w:val="24"/>
          <w:szCs w:val="24"/>
          <w:lang w:val="fr-FR"/>
        </w:rPr>
        <w:t>75.10</w:t>
      </w:r>
      <w:r w:rsidR="00805E49" w:rsidRPr="00C330EE">
        <w:rPr>
          <w:sz w:val="24"/>
          <w:szCs w:val="24"/>
          <w:vertAlign w:val="superscript"/>
          <w:lang w:val="fr-FR"/>
        </w:rPr>
        <w:t>-2</w:t>
      </w:r>
      <w:r w:rsidR="00100FEB" w:rsidRPr="00C330EE">
        <w:rPr>
          <w:sz w:val="24"/>
          <w:szCs w:val="24"/>
          <w:lang w:val="vi-VN"/>
        </w:rPr>
        <w:t xml:space="preserve"> </w:t>
      </w:r>
      <w:r w:rsidR="00805E49" w:rsidRPr="00C330EE">
        <w:rPr>
          <w:sz w:val="24"/>
          <w:szCs w:val="24"/>
          <w:lang w:val="fr-FR"/>
        </w:rPr>
        <w:t>N.</w:t>
      </w:r>
    </w:p>
    <w:p w:rsidR="00F547A4" w:rsidRPr="00C330EE" w:rsidRDefault="009E4C51" w:rsidP="00D40E87">
      <w:pPr>
        <w:tabs>
          <w:tab w:val="left" w:pos="284"/>
          <w:tab w:val="left" w:pos="3402"/>
          <w:tab w:val="left" w:pos="5812"/>
          <w:tab w:val="left" w:pos="8647"/>
        </w:tabs>
        <w:spacing w:after="0" w:line="240" w:lineRule="auto"/>
        <w:jc w:val="both"/>
        <w:rPr>
          <w:spacing w:val="-6"/>
          <w:sz w:val="24"/>
          <w:szCs w:val="24"/>
        </w:rPr>
      </w:pPr>
      <w:r w:rsidRPr="00C330EE">
        <w:rPr>
          <w:b/>
          <w:sz w:val="24"/>
          <w:szCs w:val="24"/>
          <w:lang w:val="vi-VN"/>
        </w:rPr>
        <w:t>8.3</w:t>
      </w:r>
      <w:r w:rsidR="00F547A4" w:rsidRPr="00C330EE">
        <w:rPr>
          <w:sz w:val="24"/>
          <w:szCs w:val="24"/>
          <w:lang w:val="fr-FR"/>
        </w:rPr>
        <w:t xml:space="preserve">. Lực từ </w:t>
      </w:r>
      <w:r w:rsidR="00F547A4" w:rsidRPr="00C330EE">
        <w:rPr>
          <w:spacing w:val="-6"/>
          <w:sz w:val="24"/>
          <w:szCs w:val="24"/>
        </w:rPr>
        <w:t>F= BI</w:t>
      </w:r>
      <w:r w:rsidR="00F547A4" w:rsidRPr="00C330EE">
        <w:rPr>
          <w:i/>
          <w:spacing w:val="-6"/>
          <w:sz w:val="24"/>
          <w:szCs w:val="24"/>
        </w:rPr>
        <w:t>l</w:t>
      </w:r>
      <w:r w:rsidR="00F547A4" w:rsidRPr="00C330EE">
        <w:rPr>
          <w:spacing w:val="-6"/>
          <w:sz w:val="24"/>
          <w:szCs w:val="24"/>
        </w:rPr>
        <w:t xml:space="preserve"> sin α sẽ không tác dụng lên đoạn dây dẫn dài l mang dòng điện I, đặt trong từ trường đều có vectơ  cảm ứng từ B hợp với dây góc α nếu:</w:t>
      </w:r>
    </w:p>
    <w:p w:rsidR="00F547A4" w:rsidRPr="00C330EE" w:rsidRDefault="002E6E6A" w:rsidP="00D40E87">
      <w:pPr>
        <w:tabs>
          <w:tab w:val="left" w:pos="284"/>
          <w:tab w:val="left" w:pos="3402"/>
          <w:tab w:val="left" w:pos="5812"/>
          <w:tab w:val="left" w:pos="8647"/>
        </w:tabs>
        <w:spacing w:after="0" w:line="240" w:lineRule="auto"/>
        <w:jc w:val="both"/>
        <w:rPr>
          <w:sz w:val="24"/>
          <w:szCs w:val="24"/>
          <w:lang w:val="fr-FR"/>
        </w:rPr>
      </w:pPr>
      <w:r w:rsidRPr="00C330EE">
        <w:rPr>
          <w:b/>
          <w:bCs/>
          <w:spacing w:val="-6"/>
          <w:sz w:val="24"/>
          <w:szCs w:val="24"/>
        </w:rPr>
        <w:tab/>
        <w:t xml:space="preserve">A. </w:t>
      </w:r>
      <w:r w:rsidR="00D21989" w:rsidRPr="00C330EE">
        <w:rPr>
          <w:spacing w:val="-6"/>
          <w:sz w:val="24"/>
          <w:szCs w:val="24"/>
        </w:rPr>
        <w:t>45</w:t>
      </w:r>
      <w:r w:rsidR="00F547A4" w:rsidRPr="00C330EE">
        <w:rPr>
          <w:spacing w:val="-6"/>
          <w:sz w:val="24"/>
          <w:szCs w:val="24"/>
          <w:vertAlign w:val="superscript"/>
        </w:rPr>
        <w:t>0</w:t>
      </w:r>
      <w:r w:rsidR="00F547A4" w:rsidRPr="00C330EE">
        <w:rPr>
          <w:spacing w:val="-6"/>
          <w:sz w:val="24"/>
          <w:szCs w:val="24"/>
        </w:rPr>
        <w:t xml:space="preserve">               </w:t>
      </w:r>
      <w:r w:rsidRPr="00C330EE">
        <w:rPr>
          <w:spacing w:val="-6"/>
          <w:sz w:val="24"/>
          <w:szCs w:val="24"/>
        </w:rPr>
        <w:tab/>
      </w:r>
      <w:r w:rsidRPr="00C330EE">
        <w:rPr>
          <w:b/>
          <w:bCs/>
          <w:spacing w:val="-6"/>
          <w:sz w:val="24"/>
          <w:szCs w:val="24"/>
        </w:rPr>
        <w:t xml:space="preserve">B. </w:t>
      </w:r>
      <w:r w:rsidR="00F547A4" w:rsidRPr="00C330EE">
        <w:rPr>
          <w:spacing w:val="-6"/>
          <w:sz w:val="24"/>
          <w:szCs w:val="24"/>
        </w:rPr>
        <w:t>90</w:t>
      </w:r>
      <w:r w:rsidR="00F547A4" w:rsidRPr="00C330EE">
        <w:rPr>
          <w:spacing w:val="-6"/>
          <w:sz w:val="24"/>
          <w:szCs w:val="24"/>
          <w:vertAlign w:val="superscript"/>
        </w:rPr>
        <w:t xml:space="preserve">0                                </w:t>
      </w:r>
      <w:r w:rsidR="00F547A4" w:rsidRPr="00C330EE">
        <w:rPr>
          <w:spacing w:val="-6"/>
          <w:sz w:val="24"/>
          <w:szCs w:val="24"/>
          <w:vertAlign w:val="superscript"/>
        </w:rPr>
        <w:tab/>
      </w:r>
      <w:r w:rsidRPr="00C330EE">
        <w:rPr>
          <w:b/>
          <w:bCs/>
          <w:spacing w:val="-6"/>
          <w:sz w:val="24"/>
          <w:szCs w:val="24"/>
        </w:rPr>
        <w:t xml:space="preserve">C. </w:t>
      </w:r>
      <w:r w:rsidR="00D21989" w:rsidRPr="00C330EE">
        <w:rPr>
          <w:spacing w:val="-6"/>
          <w:sz w:val="24"/>
          <w:szCs w:val="24"/>
        </w:rPr>
        <w:t>30</w:t>
      </w:r>
      <w:r w:rsidR="00F547A4" w:rsidRPr="00C330EE">
        <w:rPr>
          <w:spacing w:val="-6"/>
          <w:sz w:val="24"/>
          <w:szCs w:val="24"/>
          <w:vertAlign w:val="superscript"/>
        </w:rPr>
        <w:t>0</w:t>
      </w:r>
      <w:r w:rsidRPr="00C330EE">
        <w:rPr>
          <w:spacing w:val="-6"/>
          <w:sz w:val="24"/>
          <w:szCs w:val="24"/>
        </w:rPr>
        <w:tab/>
      </w:r>
      <w:r w:rsidRPr="00C330EE">
        <w:rPr>
          <w:b/>
          <w:bCs/>
          <w:spacing w:val="-6"/>
          <w:sz w:val="24"/>
          <w:szCs w:val="24"/>
        </w:rPr>
        <w:t xml:space="preserve">D. </w:t>
      </w:r>
      <w:r w:rsidR="00F547A4" w:rsidRPr="00C330EE">
        <w:rPr>
          <w:spacing w:val="-6"/>
          <w:sz w:val="24"/>
          <w:szCs w:val="24"/>
        </w:rPr>
        <w:t>0</w:t>
      </w:r>
      <w:r w:rsidR="00F547A4" w:rsidRPr="00C330EE">
        <w:rPr>
          <w:spacing w:val="-6"/>
          <w:sz w:val="24"/>
          <w:szCs w:val="24"/>
          <w:vertAlign w:val="superscript"/>
        </w:rPr>
        <w:t>0</w:t>
      </w:r>
      <w:r w:rsidR="00F547A4" w:rsidRPr="00C330EE">
        <w:rPr>
          <w:spacing w:val="-6"/>
          <w:sz w:val="24"/>
          <w:szCs w:val="24"/>
        </w:rPr>
        <w:t xml:space="preserve"> </w:t>
      </w:r>
    </w:p>
    <w:p w:rsidR="00805E49" w:rsidRPr="00C330EE" w:rsidRDefault="009E4C51" w:rsidP="00D40E87">
      <w:pPr>
        <w:widowControl w:val="0"/>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sz w:val="24"/>
          <w:szCs w:val="24"/>
          <w:lang w:val="vi-VN"/>
        </w:rPr>
        <w:t>8.4</w:t>
      </w:r>
      <w:r w:rsidR="001878AA" w:rsidRPr="00C330EE">
        <w:rPr>
          <w:sz w:val="24"/>
          <w:szCs w:val="24"/>
          <w:lang w:val="fr-FR"/>
        </w:rPr>
        <w:t xml:space="preserve">. </w:t>
      </w:r>
      <w:r w:rsidR="00805E49" w:rsidRPr="00C330EE">
        <w:rPr>
          <w:sz w:val="24"/>
          <w:szCs w:val="24"/>
          <w:lang w:val="fr-FR"/>
        </w:rPr>
        <w:t xml:space="preserve"> </w:t>
      </w:r>
      <w:r w:rsidR="00805E49" w:rsidRPr="00C330EE">
        <w:rPr>
          <w:spacing w:val="3"/>
          <w:sz w:val="24"/>
          <w:szCs w:val="24"/>
        </w:rPr>
        <w:t>C</w:t>
      </w:r>
      <w:r w:rsidR="00805E49" w:rsidRPr="00C330EE">
        <w:rPr>
          <w:spacing w:val="-1"/>
          <w:sz w:val="24"/>
          <w:szCs w:val="24"/>
        </w:rPr>
        <w:t>h</w:t>
      </w:r>
      <w:r w:rsidR="00805E49" w:rsidRPr="00C330EE">
        <w:rPr>
          <w:spacing w:val="-5"/>
          <w:sz w:val="24"/>
          <w:szCs w:val="24"/>
        </w:rPr>
        <w:t>i</w:t>
      </w:r>
      <w:r w:rsidR="00805E49" w:rsidRPr="00C330EE">
        <w:rPr>
          <w:spacing w:val="9"/>
          <w:sz w:val="24"/>
          <w:szCs w:val="24"/>
        </w:rPr>
        <w:t>ề</w:t>
      </w:r>
      <w:r w:rsidR="00805E49" w:rsidRPr="00C330EE">
        <w:rPr>
          <w:sz w:val="24"/>
          <w:szCs w:val="24"/>
        </w:rPr>
        <w:t>u</w:t>
      </w:r>
      <w:r w:rsidR="00805E49" w:rsidRPr="00C330EE">
        <w:rPr>
          <w:spacing w:val="15"/>
          <w:sz w:val="24"/>
          <w:szCs w:val="24"/>
        </w:rPr>
        <w:t xml:space="preserve"> </w:t>
      </w:r>
      <w:r w:rsidR="00805E49" w:rsidRPr="00C330EE">
        <w:rPr>
          <w:spacing w:val="-1"/>
          <w:sz w:val="24"/>
          <w:szCs w:val="24"/>
        </w:rPr>
        <w:t>c</w:t>
      </w:r>
      <w:r w:rsidR="00805E49" w:rsidRPr="00C330EE">
        <w:rPr>
          <w:spacing w:val="-6"/>
          <w:sz w:val="24"/>
          <w:szCs w:val="24"/>
        </w:rPr>
        <w:t>ủ</w:t>
      </w:r>
      <w:r w:rsidR="00805E49" w:rsidRPr="00C330EE">
        <w:rPr>
          <w:sz w:val="24"/>
          <w:szCs w:val="24"/>
        </w:rPr>
        <w:t>a</w:t>
      </w:r>
      <w:r w:rsidR="00805E49" w:rsidRPr="00C330EE">
        <w:rPr>
          <w:spacing w:val="30"/>
          <w:sz w:val="24"/>
          <w:szCs w:val="24"/>
        </w:rPr>
        <w:t xml:space="preserve"> </w:t>
      </w:r>
      <w:r w:rsidR="00805E49" w:rsidRPr="00C330EE">
        <w:rPr>
          <w:spacing w:val="-1"/>
          <w:sz w:val="24"/>
          <w:szCs w:val="24"/>
        </w:rPr>
        <w:t>l</w:t>
      </w:r>
      <w:r w:rsidR="00805E49" w:rsidRPr="00C330EE">
        <w:rPr>
          <w:spacing w:val="-2"/>
          <w:sz w:val="24"/>
          <w:szCs w:val="24"/>
        </w:rPr>
        <w:t>ự</w:t>
      </w:r>
      <w:r w:rsidR="00805E49" w:rsidRPr="00C330EE">
        <w:rPr>
          <w:sz w:val="24"/>
          <w:szCs w:val="24"/>
        </w:rPr>
        <w:t>c</w:t>
      </w:r>
      <w:r w:rsidR="00805E49" w:rsidRPr="00C330EE">
        <w:rPr>
          <w:spacing w:val="21"/>
          <w:sz w:val="24"/>
          <w:szCs w:val="24"/>
        </w:rPr>
        <w:t xml:space="preserve"> </w:t>
      </w:r>
      <w:r w:rsidR="00805E49" w:rsidRPr="00C330EE">
        <w:rPr>
          <w:spacing w:val="-1"/>
          <w:sz w:val="24"/>
          <w:szCs w:val="24"/>
        </w:rPr>
        <w:t>t</w:t>
      </w:r>
      <w:r w:rsidR="00805E49" w:rsidRPr="00C330EE">
        <w:rPr>
          <w:sz w:val="24"/>
          <w:szCs w:val="24"/>
        </w:rPr>
        <w:t>ừ</w:t>
      </w:r>
      <w:r w:rsidR="00805E49" w:rsidRPr="00C330EE">
        <w:rPr>
          <w:spacing w:val="19"/>
          <w:sz w:val="24"/>
          <w:szCs w:val="24"/>
        </w:rPr>
        <w:t xml:space="preserve"> </w:t>
      </w:r>
      <w:r w:rsidR="00805E49" w:rsidRPr="00C330EE">
        <w:rPr>
          <w:spacing w:val="-1"/>
          <w:sz w:val="24"/>
          <w:szCs w:val="24"/>
        </w:rPr>
        <w:t>t</w:t>
      </w:r>
      <w:r w:rsidR="00805E49" w:rsidRPr="00C330EE">
        <w:rPr>
          <w:spacing w:val="4"/>
          <w:sz w:val="24"/>
          <w:szCs w:val="24"/>
        </w:rPr>
        <w:t>á</w:t>
      </w:r>
      <w:r w:rsidR="00805E49" w:rsidRPr="00C330EE">
        <w:rPr>
          <w:sz w:val="24"/>
          <w:szCs w:val="24"/>
        </w:rPr>
        <w:t>c</w:t>
      </w:r>
      <w:r w:rsidR="00805E49" w:rsidRPr="00C330EE">
        <w:rPr>
          <w:spacing w:val="21"/>
          <w:sz w:val="24"/>
          <w:szCs w:val="24"/>
        </w:rPr>
        <w:t xml:space="preserve"> </w:t>
      </w:r>
      <w:r w:rsidR="00805E49" w:rsidRPr="00C330EE">
        <w:rPr>
          <w:spacing w:val="-1"/>
          <w:sz w:val="24"/>
          <w:szCs w:val="24"/>
        </w:rPr>
        <w:t>d</w:t>
      </w:r>
      <w:r w:rsidR="00805E49" w:rsidRPr="00C330EE">
        <w:rPr>
          <w:spacing w:val="4"/>
          <w:sz w:val="24"/>
          <w:szCs w:val="24"/>
        </w:rPr>
        <w:t>ụ</w:t>
      </w:r>
      <w:r w:rsidR="00805E49" w:rsidRPr="00C330EE">
        <w:rPr>
          <w:spacing w:val="-1"/>
          <w:sz w:val="24"/>
          <w:szCs w:val="24"/>
        </w:rPr>
        <w:t>n</w:t>
      </w:r>
      <w:r w:rsidR="00805E49" w:rsidRPr="00C330EE">
        <w:rPr>
          <w:sz w:val="24"/>
          <w:szCs w:val="24"/>
        </w:rPr>
        <w:t>g</w:t>
      </w:r>
      <w:r w:rsidR="00805E49" w:rsidRPr="00C330EE">
        <w:rPr>
          <w:spacing w:val="20"/>
          <w:sz w:val="24"/>
          <w:szCs w:val="24"/>
        </w:rPr>
        <w:t xml:space="preserve"> </w:t>
      </w:r>
      <w:r w:rsidR="00805E49" w:rsidRPr="00C330EE">
        <w:rPr>
          <w:spacing w:val="-6"/>
          <w:sz w:val="24"/>
          <w:szCs w:val="24"/>
        </w:rPr>
        <w:t>l</w:t>
      </w:r>
      <w:r w:rsidR="00805E49" w:rsidRPr="00C330EE">
        <w:rPr>
          <w:spacing w:val="4"/>
          <w:sz w:val="24"/>
          <w:szCs w:val="24"/>
        </w:rPr>
        <w:t>ê</w:t>
      </w:r>
      <w:r w:rsidR="00805E49" w:rsidRPr="00C330EE">
        <w:rPr>
          <w:sz w:val="24"/>
          <w:szCs w:val="24"/>
        </w:rPr>
        <w:t>n</w:t>
      </w:r>
      <w:r w:rsidR="00805E49" w:rsidRPr="00C330EE">
        <w:rPr>
          <w:spacing w:val="20"/>
          <w:sz w:val="24"/>
          <w:szCs w:val="24"/>
        </w:rPr>
        <w:t xml:space="preserve"> </w:t>
      </w:r>
      <w:r w:rsidR="00805E49" w:rsidRPr="00C330EE">
        <w:rPr>
          <w:spacing w:val="-1"/>
          <w:sz w:val="24"/>
          <w:szCs w:val="24"/>
        </w:rPr>
        <w:t>đo</w:t>
      </w:r>
      <w:r w:rsidR="00805E49" w:rsidRPr="00C330EE">
        <w:rPr>
          <w:spacing w:val="4"/>
          <w:sz w:val="24"/>
          <w:szCs w:val="24"/>
        </w:rPr>
        <w:t>ạ</w:t>
      </w:r>
      <w:r w:rsidR="00805E49" w:rsidRPr="00C330EE">
        <w:rPr>
          <w:sz w:val="24"/>
          <w:szCs w:val="24"/>
        </w:rPr>
        <w:t>n</w:t>
      </w:r>
      <w:r w:rsidR="00805E49" w:rsidRPr="00C330EE">
        <w:rPr>
          <w:spacing w:val="20"/>
          <w:sz w:val="24"/>
          <w:szCs w:val="24"/>
        </w:rPr>
        <w:t xml:space="preserve"> </w:t>
      </w:r>
      <w:r w:rsidR="00805E49" w:rsidRPr="00C330EE">
        <w:rPr>
          <w:spacing w:val="4"/>
          <w:sz w:val="24"/>
          <w:szCs w:val="24"/>
        </w:rPr>
        <w:t>d</w:t>
      </w:r>
      <w:r w:rsidR="00805E49" w:rsidRPr="00C330EE">
        <w:rPr>
          <w:spacing w:val="-1"/>
          <w:sz w:val="24"/>
          <w:szCs w:val="24"/>
        </w:rPr>
        <w:t>â</w:t>
      </w:r>
      <w:r w:rsidR="00805E49" w:rsidRPr="00C330EE">
        <w:rPr>
          <w:sz w:val="24"/>
          <w:szCs w:val="24"/>
        </w:rPr>
        <w:t>y</w:t>
      </w:r>
      <w:r w:rsidR="00805E49" w:rsidRPr="00C330EE">
        <w:rPr>
          <w:spacing w:val="16"/>
          <w:sz w:val="24"/>
          <w:szCs w:val="24"/>
        </w:rPr>
        <w:t xml:space="preserve"> </w:t>
      </w:r>
      <w:r w:rsidR="00805E49" w:rsidRPr="00C330EE">
        <w:rPr>
          <w:spacing w:val="4"/>
          <w:sz w:val="24"/>
          <w:szCs w:val="24"/>
        </w:rPr>
        <w:t>dẫ</w:t>
      </w:r>
      <w:r w:rsidR="00805E49" w:rsidRPr="00C330EE">
        <w:rPr>
          <w:sz w:val="24"/>
          <w:szCs w:val="24"/>
        </w:rPr>
        <w:t>n</w:t>
      </w:r>
      <w:r w:rsidR="00805E49" w:rsidRPr="00C330EE">
        <w:rPr>
          <w:spacing w:val="20"/>
          <w:sz w:val="24"/>
          <w:szCs w:val="24"/>
        </w:rPr>
        <w:t xml:space="preserve"> </w:t>
      </w:r>
      <w:r w:rsidR="00805E49" w:rsidRPr="00C330EE">
        <w:rPr>
          <w:spacing w:val="-2"/>
          <w:sz w:val="24"/>
          <w:szCs w:val="24"/>
        </w:rPr>
        <w:t>m</w:t>
      </w:r>
      <w:r w:rsidR="00805E49" w:rsidRPr="00C330EE">
        <w:rPr>
          <w:spacing w:val="4"/>
          <w:sz w:val="24"/>
          <w:szCs w:val="24"/>
        </w:rPr>
        <w:t>a</w:t>
      </w:r>
      <w:r w:rsidR="00805E49" w:rsidRPr="00C330EE">
        <w:rPr>
          <w:spacing w:val="-1"/>
          <w:sz w:val="24"/>
          <w:szCs w:val="24"/>
        </w:rPr>
        <w:t>n</w:t>
      </w:r>
      <w:r w:rsidR="00805E49" w:rsidRPr="00C330EE">
        <w:rPr>
          <w:sz w:val="24"/>
          <w:szCs w:val="24"/>
        </w:rPr>
        <w:t>g</w:t>
      </w:r>
      <w:r w:rsidR="00805E49" w:rsidRPr="00C330EE">
        <w:rPr>
          <w:spacing w:val="16"/>
          <w:sz w:val="24"/>
          <w:szCs w:val="24"/>
        </w:rPr>
        <w:t xml:space="preserve"> </w:t>
      </w:r>
      <w:r w:rsidR="00805E49" w:rsidRPr="00C330EE">
        <w:rPr>
          <w:spacing w:val="4"/>
          <w:sz w:val="24"/>
          <w:szCs w:val="24"/>
        </w:rPr>
        <w:t>dò</w:t>
      </w:r>
      <w:r w:rsidR="00805E49" w:rsidRPr="00C330EE">
        <w:rPr>
          <w:spacing w:val="-1"/>
          <w:sz w:val="24"/>
          <w:szCs w:val="24"/>
        </w:rPr>
        <w:t>n</w:t>
      </w:r>
      <w:r w:rsidR="00805E49" w:rsidRPr="00C330EE">
        <w:rPr>
          <w:sz w:val="24"/>
          <w:szCs w:val="24"/>
        </w:rPr>
        <w:t>g</w:t>
      </w:r>
      <w:r w:rsidR="00805E49" w:rsidRPr="00C330EE">
        <w:rPr>
          <w:spacing w:val="16"/>
          <w:sz w:val="24"/>
          <w:szCs w:val="24"/>
        </w:rPr>
        <w:t xml:space="preserve"> </w:t>
      </w:r>
      <w:r w:rsidR="00805E49" w:rsidRPr="00C330EE">
        <w:rPr>
          <w:spacing w:val="4"/>
          <w:sz w:val="24"/>
          <w:szCs w:val="24"/>
        </w:rPr>
        <w:t>đ</w:t>
      </w:r>
      <w:r w:rsidR="00805E49" w:rsidRPr="00C330EE">
        <w:rPr>
          <w:sz w:val="24"/>
          <w:szCs w:val="24"/>
        </w:rPr>
        <w:t>i</w:t>
      </w:r>
      <w:r w:rsidR="00805E49" w:rsidRPr="00C330EE">
        <w:rPr>
          <w:spacing w:val="4"/>
          <w:sz w:val="24"/>
          <w:szCs w:val="24"/>
        </w:rPr>
        <w:t>ệ</w:t>
      </w:r>
      <w:r w:rsidR="00805E49" w:rsidRPr="00C330EE">
        <w:rPr>
          <w:spacing w:val="-6"/>
          <w:sz w:val="24"/>
          <w:szCs w:val="24"/>
        </w:rPr>
        <w:t>n</w:t>
      </w:r>
      <w:r w:rsidR="00805E49" w:rsidRPr="00C330EE">
        <w:rPr>
          <w:sz w:val="24"/>
          <w:szCs w:val="24"/>
        </w:rPr>
        <w:t>,</w:t>
      </w:r>
      <w:r w:rsidR="00805E49" w:rsidRPr="00C330EE">
        <w:rPr>
          <w:spacing w:val="23"/>
          <w:sz w:val="24"/>
          <w:szCs w:val="24"/>
        </w:rPr>
        <w:t xml:space="preserve"> </w:t>
      </w:r>
      <w:r w:rsidR="00805E49" w:rsidRPr="00C330EE">
        <w:rPr>
          <w:spacing w:val="-1"/>
          <w:sz w:val="24"/>
          <w:szCs w:val="24"/>
        </w:rPr>
        <w:t>t</w:t>
      </w:r>
      <w:r w:rsidR="00805E49" w:rsidRPr="00C330EE">
        <w:rPr>
          <w:spacing w:val="4"/>
          <w:sz w:val="24"/>
          <w:szCs w:val="24"/>
        </w:rPr>
        <w:t>h</w:t>
      </w:r>
      <w:r w:rsidR="00805E49" w:rsidRPr="00C330EE">
        <w:rPr>
          <w:spacing w:val="-2"/>
          <w:sz w:val="24"/>
          <w:szCs w:val="24"/>
        </w:rPr>
        <w:t>ư</w:t>
      </w:r>
      <w:r w:rsidR="00805E49" w:rsidRPr="00C330EE">
        <w:rPr>
          <w:spacing w:val="6"/>
          <w:sz w:val="24"/>
          <w:szCs w:val="24"/>
        </w:rPr>
        <w:t>ờ</w:t>
      </w:r>
      <w:r w:rsidR="00805E49" w:rsidRPr="00C330EE">
        <w:rPr>
          <w:spacing w:val="-1"/>
          <w:sz w:val="24"/>
          <w:szCs w:val="24"/>
        </w:rPr>
        <w:t>n</w:t>
      </w:r>
      <w:r w:rsidR="00805E49" w:rsidRPr="00C330EE">
        <w:rPr>
          <w:sz w:val="24"/>
          <w:szCs w:val="24"/>
        </w:rPr>
        <w:t>g</w:t>
      </w:r>
      <w:r w:rsidR="00805E49" w:rsidRPr="00C330EE">
        <w:rPr>
          <w:spacing w:val="15"/>
          <w:sz w:val="24"/>
          <w:szCs w:val="24"/>
        </w:rPr>
        <w:t xml:space="preserve"> </w:t>
      </w:r>
      <w:r w:rsidR="00805E49" w:rsidRPr="00C330EE">
        <w:rPr>
          <w:spacing w:val="-1"/>
          <w:sz w:val="24"/>
          <w:szCs w:val="24"/>
        </w:rPr>
        <w:t>đ</w:t>
      </w:r>
      <w:r w:rsidR="00805E49" w:rsidRPr="00C330EE">
        <w:rPr>
          <w:spacing w:val="2"/>
          <w:sz w:val="24"/>
          <w:szCs w:val="24"/>
        </w:rPr>
        <w:t>ư</w:t>
      </w:r>
      <w:r w:rsidR="00805E49" w:rsidRPr="00C330EE">
        <w:rPr>
          <w:spacing w:val="1"/>
          <w:sz w:val="24"/>
          <w:szCs w:val="24"/>
        </w:rPr>
        <w:t>ợ</w:t>
      </w:r>
      <w:r w:rsidR="00805E49" w:rsidRPr="00C330EE">
        <w:rPr>
          <w:sz w:val="24"/>
          <w:szCs w:val="24"/>
        </w:rPr>
        <w:t>c</w:t>
      </w:r>
      <w:r w:rsidR="00805E49" w:rsidRPr="00C330EE">
        <w:rPr>
          <w:spacing w:val="26"/>
          <w:sz w:val="24"/>
          <w:szCs w:val="24"/>
        </w:rPr>
        <w:t xml:space="preserve"> </w:t>
      </w:r>
      <w:r w:rsidR="00805E49" w:rsidRPr="00C330EE">
        <w:rPr>
          <w:spacing w:val="-6"/>
          <w:sz w:val="24"/>
          <w:szCs w:val="24"/>
        </w:rPr>
        <w:t>x</w:t>
      </w:r>
      <w:r w:rsidR="00805E49" w:rsidRPr="00C330EE">
        <w:rPr>
          <w:spacing w:val="4"/>
          <w:sz w:val="24"/>
          <w:szCs w:val="24"/>
        </w:rPr>
        <w:t>á</w:t>
      </w:r>
      <w:r w:rsidR="00805E49" w:rsidRPr="00C330EE">
        <w:rPr>
          <w:sz w:val="24"/>
          <w:szCs w:val="24"/>
        </w:rPr>
        <w:t>c</w:t>
      </w:r>
      <w:r w:rsidR="00805E49" w:rsidRPr="00C330EE">
        <w:rPr>
          <w:spacing w:val="21"/>
          <w:sz w:val="24"/>
          <w:szCs w:val="24"/>
        </w:rPr>
        <w:t xml:space="preserve"> </w:t>
      </w:r>
      <w:r w:rsidR="00805E49" w:rsidRPr="00C330EE">
        <w:rPr>
          <w:spacing w:val="-1"/>
          <w:sz w:val="24"/>
          <w:szCs w:val="24"/>
        </w:rPr>
        <w:t>đị</w:t>
      </w:r>
      <w:r w:rsidR="00805E49" w:rsidRPr="00C330EE">
        <w:rPr>
          <w:spacing w:val="4"/>
          <w:sz w:val="24"/>
          <w:szCs w:val="24"/>
        </w:rPr>
        <w:t>n</w:t>
      </w:r>
      <w:r w:rsidR="00805E49" w:rsidRPr="00C330EE">
        <w:rPr>
          <w:sz w:val="24"/>
          <w:szCs w:val="24"/>
        </w:rPr>
        <w:t>h</w:t>
      </w:r>
      <w:r w:rsidR="00100FEB" w:rsidRPr="00C330EE">
        <w:rPr>
          <w:sz w:val="24"/>
          <w:szCs w:val="24"/>
          <w:lang w:val="vi-VN"/>
        </w:rPr>
        <w:t xml:space="preserve"> </w:t>
      </w:r>
      <w:r w:rsidR="00805E49" w:rsidRPr="00C330EE">
        <w:rPr>
          <w:spacing w:val="4"/>
          <w:sz w:val="24"/>
          <w:szCs w:val="24"/>
        </w:rPr>
        <w:t>b</w:t>
      </w:r>
      <w:r w:rsidR="00805E49" w:rsidRPr="00C330EE">
        <w:rPr>
          <w:spacing w:val="-1"/>
          <w:sz w:val="24"/>
          <w:szCs w:val="24"/>
        </w:rPr>
        <w:t>ằn</w:t>
      </w:r>
      <w:r w:rsidR="00805E49" w:rsidRPr="00C330EE">
        <w:rPr>
          <w:sz w:val="24"/>
          <w:szCs w:val="24"/>
        </w:rPr>
        <w:t>g</w:t>
      </w:r>
      <w:r w:rsidR="00805E49" w:rsidRPr="00C330EE">
        <w:rPr>
          <w:spacing w:val="1"/>
          <w:sz w:val="24"/>
          <w:szCs w:val="24"/>
        </w:rPr>
        <w:t xml:space="preserve"> </w:t>
      </w:r>
      <w:r w:rsidR="00805E49" w:rsidRPr="00C330EE">
        <w:rPr>
          <w:spacing w:val="4"/>
          <w:sz w:val="24"/>
          <w:szCs w:val="24"/>
        </w:rPr>
        <w:t>q</w:t>
      </w:r>
      <w:r w:rsidR="00805E49" w:rsidRPr="00C330EE">
        <w:rPr>
          <w:spacing w:val="-1"/>
          <w:sz w:val="24"/>
          <w:szCs w:val="24"/>
        </w:rPr>
        <w:t>u</w:t>
      </w:r>
      <w:r w:rsidR="00805E49" w:rsidRPr="00C330EE">
        <w:rPr>
          <w:sz w:val="24"/>
          <w:szCs w:val="24"/>
        </w:rPr>
        <w:t>y</w:t>
      </w:r>
      <w:r w:rsidR="00805E49" w:rsidRPr="00C330EE">
        <w:rPr>
          <w:spacing w:val="1"/>
          <w:sz w:val="24"/>
          <w:szCs w:val="24"/>
        </w:rPr>
        <w:t xml:space="preserve"> </w:t>
      </w:r>
      <w:r w:rsidR="00805E49" w:rsidRPr="00C330EE">
        <w:rPr>
          <w:spacing w:val="-1"/>
          <w:sz w:val="24"/>
          <w:szCs w:val="24"/>
        </w:rPr>
        <w:t>tắ</w:t>
      </w:r>
      <w:r w:rsidR="00805E49" w:rsidRPr="00C330EE">
        <w:rPr>
          <w:spacing w:val="9"/>
          <w:sz w:val="24"/>
          <w:szCs w:val="24"/>
        </w:rPr>
        <w:t>c</w:t>
      </w:r>
      <w:r w:rsidR="00805E49" w:rsidRPr="00C330EE">
        <w:rPr>
          <w:sz w:val="24"/>
          <w:szCs w:val="24"/>
        </w:rPr>
        <w:t>:</w:t>
      </w:r>
    </w:p>
    <w:p w:rsidR="00805E49" w:rsidRPr="00C330EE" w:rsidRDefault="00AD1691" w:rsidP="00D40E87">
      <w:pPr>
        <w:widowControl w:val="0"/>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pacing w:val="-1"/>
          <w:sz w:val="24"/>
          <w:szCs w:val="24"/>
        </w:rPr>
        <w:tab/>
      </w:r>
      <w:r w:rsidR="002E6E6A" w:rsidRPr="00C330EE">
        <w:rPr>
          <w:b/>
          <w:bCs/>
          <w:spacing w:val="-1"/>
          <w:sz w:val="24"/>
          <w:szCs w:val="24"/>
        </w:rPr>
        <w:t xml:space="preserve">A. </w:t>
      </w:r>
      <w:r w:rsidR="00805E49" w:rsidRPr="00C330EE">
        <w:rPr>
          <w:spacing w:val="-6"/>
          <w:sz w:val="24"/>
          <w:szCs w:val="24"/>
        </w:rPr>
        <w:t>v</w:t>
      </w:r>
      <w:r w:rsidR="00805E49" w:rsidRPr="00C330EE">
        <w:rPr>
          <w:spacing w:val="9"/>
          <w:sz w:val="24"/>
          <w:szCs w:val="24"/>
        </w:rPr>
        <w:t>ặ</w:t>
      </w:r>
      <w:r w:rsidR="00805E49" w:rsidRPr="00C330EE">
        <w:rPr>
          <w:sz w:val="24"/>
          <w:szCs w:val="24"/>
        </w:rPr>
        <w:t>n</w:t>
      </w:r>
      <w:r w:rsidR="00805E49" w:rsidRPr="00C330EE">
        <w:rPr>
          <w:spacing w:val="-4"/>
          <w:sz w:val="24"/>
          <w:szCs w:val="24"/>
        </w:rPr>
        <w:t xml:space="preserve"> </w:t>
      </w:r>
      <w:r w:rsidR="00805E49" w:rsidRPr="00C330EE">
        <w:rPr>
          <w:spacing w:val="4"/>
          <w:sz w:val="24"/>
          <w:szCs w:val="24"/>
        </w:rPr>
        <w:t>đi</w:t>
      </w:r>
      <w:r w:rsidR="00805E49" w:rsidRPr="00C330EE">
        <w:rPr>
          <w:spacing w:val="-1"/>
          <w:sz w:val="24"/>
          <w:szCs w:val="24"/>
        </w:rPr>
        <w:t>n</w:t>
      </w:r>
      <w:r w:rsidR="00805E49" w:rsidRPr="00C330EE">
        <w:rPr>
          <w:sz w:val="24"/>
          <w:szCs w:val="24"/>
        </w:rPr>
        <w:t>h</w:t>
      </w:r>
      <w:r w:rsidR="00805E49" w:rsidRPr="00C330EE">
        <w:rPr>
          <w:spacing w:val="1"/>
          <w:sz w:val="24"/>
          <w:szCs w:val="24"/>
        </w:rPr>
        <w:t xml:space="preserve"> </w:t>
      </w:r>
      <w:r w:rsidR="00805E49" w:rsidRPr="00C330EE">
        <w:rPr>
          <w:spacing w:val="-1"/>
          <w:sz w:val="24"/>
          <w:szCs w:val="24"/>
        </w:rPr>
        <w:t>ố</w:t>
      </w:r>
      <w:r w:rsidR="00805E49" w:rsidRPr="00C330EE">
        <w:rPr>
          <w:sz w:val="24"/>
          <w:szCs w:val="24"/>
        </w:rPr>
        <w:t>c</w:t>
      </w:r>
      <w:r w:rsidR="00805E49" w:rsidRPr="00C330EE">
        <w:rPr>
          <w:spacing w:val="6"/>
          <w:sz w:val="24"/>
          <w:szCs w:val="24"/>
        </w:rPr>
        <w:t xml:space="preserve"> </w:t>
      </w:r>
      <w:r w:rsidR="00805E49" w:rsidRPr="00C330EE">
        <w:rPr>
          <w:spacing w:val="-1"/>
          <w:sz w:val="24"/>
          <w:szCs w:val="24"/>
        </w:rPr>
        <w:t>1</w:t>
      </w:r>
      <w:r w:rsidR="00805E49" w:rsidRPr="00C330EE">
        <w:rPr>
          <w:sz w:val="24"/>
          <w:szCs w:val="24"/>
        </w:rPr>
        <w:t>.</w:t>
      </w:r>
      <w:r w:rsidR="00805E49" w:rsidRPr="00C330EE">
        <w:rPr>
          <w:sz w:val="24"/>
          <w:szCs w:val="24"/>
        </w:rPr>
        <w:tab/>
      </w:r>
      <w:r w:rsidR="002E6E6A" w:rsidRPr="00C330EE">
        <w:rPr>
          <w:b/>
          <w:bCs/>
          <w:spacing w:val="-1"/>
          <w:sz w:val="24"/>
          <w:szCs w:val="24"/>
        </w:rPr>
        <w:t xml:space="preserve">B. </w:t>
      </w:r>
      <w:r w:rsidR="00805E49" w:rsidRPr="00C330EE">
        <w:rPr>
          <w:spacing w:val="-1"/>
          <w:sz w:val="24"/>
          <w:szCs w:val="24"/>
        </w:rPr>
        <w:t>v</w:t>
      </w:r>
      <w:r w:rsidR="00805E49" w:rsidRPr="00C330EE">
        <w:rPr>
          <w:spacing w:val="4"/>
          <w:sz w:val="24"/>
          <w:szCs w:val="24"/>
        </w:rPr>
        <w:t>ặ</w:t>
      </w:r>
      <w:r w:rsidR="00805E49" w:rsidRPr="00C330EE">
        <w:rPr>
          <w:sz w:val="24"/>
          <w:szCs w:val="24"/>
        </w:rPr>
        <w:t>n</w:t>
      </w:r>
      <w:r w:rsidR="00805E49" w:rsidRPr="00C330EE">
        <w:rPr>
          <w:spacing w:val="-4"/>
          <w:sz w:val="24"/>
          <w:szCs w:val="24"/>
        </w:rPr>
        <w:t xml:space="preserve"> </w:t>
      </w:r>
      <w:r w:rsidR="00805E49" w:rsidRPr="00C330EE">
        <w:rPr>
          <w:spacing w:val="8"/>
          <w:sz w:val="24"/>
          <w:szCs w:val="24"/>
        </w:rPr>
        <w:t>đ</w:t>
      </w:r>
      <w:r w:rsidR="00805E49" w:rsidRPr="00C330EE">
        <w:rPr>
          <w:spacing w:val="-1"/>
          <w:sz w:val="24"/>
          <w:szCs w:val="24"/>
        </w:rPr>
        <w:t>in</w:t>
      </w:r>
      <w:r w:rsidR="00805E49" w:rsidRPr="00C330EE">
        <w:rPr>
          <w:sz w:val="24"/>
          <w:szCs w:val="24"/>
        </w:rPr>
        <w:t>h</w:t>
      </w:r>
      <w:r w:rsidR="00805E49" w:rsidRPr="00C330EE">
        <w:rPr>
          <w:spacing w:val="-4"/>
          <w:sz w:val="24"/>
          <w:szCs w:val="24"/>
        </w:rPr>
        <w:t xml:space="preserve"> </w:t>
      </w:r>
      <w:r w:rsidR="00805E49" w:rsidRPr="00C330EE">
        <w:rPr>
          <w:spacing w:val="4"/>
          <w:sz w:val="24"/>
          <w:szCs w:val="24"/>
        </w:rPr>
        <w:t>ố</w:t>
      </w:r>
      <w:r w:rsidR="00805E49" w:rsidRPr="00C330EE">
        <w:rPr>
          <w:sz w:val="24"/>
          <w:szCs w:val="24"/>
        </w:rPr>
        <w:t>c</w:t>
      </w:r>
      <w:r w:rsidR="00805E49" w:rsidRPr="00C330EE">
        <w:rPr>
          <w:spacing w:val="2"/>
          <w:sz w:val="24"/>
          <w:szCs w:val="24"/>
        </w:rPr>
        <w:t xml:space="preserve"> </w:t>
      </w:r>
      <w:r w:rsidR="00805E49" w:rsidRPr="00C330EE">
        <w:rPr>
          <w:spacing w:val="-1"/>
          <w:sz w:val="24"/>
          <w:szCs w:val="24"/>
        </w:rPr>
        <w:t>2</w:t>
      </w:r>
      <w:r w:rsidR="00805E49" w:rsidRPr="00C330EE">
        <w:rPr>
          <w:sz w:val="24"/>
          <w:szCs w:val="24"/>
        </w:rPr>
        <w:t>.</w:t>
      </w:r>
      <w:r w:rsidR="00805E49" w:rsidRPr="00C330EE">
        <w:rPr>
          <w:sz w:val="24"/>
          <w:szCs w:val="24"/>
        </w:rPr>
        <w:tab/>
      </w:r>
      <w:r w:rsidR="002E6E6A" w:rsidRPr="00C330EE">
        <w:rPr>
          <w:b/>
          <w:bCs/>
          <w:spacing w:val="3"/>
          <w:sz w:val="24"/>
          <w:szCs w:val="24"/>
        </w:rPr>
        <w:t xml:space="preserve">C. </w:t>
      </w:r>
      <w:r w:rsidR="00805E49" w:rsidRPr="00C330EE">
        <w:rPr>
          <w:spacing w:val="4"/>
          <w:sz w:val="24"/>
          <w:szCs w:val="24"/>
        </w:rPr>
        <w:t>b</w:t>
      </w:r>
      <w:r w:rsidR="00805E49" w:rsidRPr="00C330EE">
        <w:rPr>
          <w:spacing w:val="-1"/>
          <w:sz w:val="24"/>
          <w:szCs w:val="24"/>
        </w:rPr>
        <w:t>à</w:t>
      </w:r>
      <w:r w:rsidR="00805E49" w:rsidRPr="00C330EE">
        <w:rPr>
          <w:sz w:val="24"/>
          <w:szCs w:val="24"/>
        </w:rPr>
        <w:t>n</w:t>
      </w:r>
      <w:r w:rsidR="00805E49" w:rsidRPr="00C330EE">
        <w:rPr>
          <w:spacing w:val="-4"/>
          <w:sz w:val="24"/>
          <w:szCs w:val="24"/>
        </w:rPr>
        <w:t xml:space="preserve"> </w:t>
      </w:r>
      <w:r w:rsidR="00805E49" w:rsidRPr="00C330EE">
        <w:rPr>
          <w:spacing w:val="-1"/>
          <w:sz w:val="24"/>
          <w:szCs w:val="24"/>
        </w:rPr>
        <w:t>t</w:t>
      </w:r>
      <w:r w:rsidR="00805E49" w:rsidRPr="00C330EE">
        <w:rPr>
          <w:spacing w:val="4"/>
          <w:sz w:val="24"/>
          <w:szCs w:val="24"/>
        </w:rPr>
        <w:t>a</w:t>
      </w:r>
      <w:r w:rsidR="00805E49" w:rsidRPr="00C330EE">
        <w:rPr>
          <w:sz w:val="24"/>
          <w:szCs w:val="24"/>
        </w:rPr>
        <w:t>y</w:t>
      </w:r>
      <w:r w:rsidR="00805E49" w:rsidRPr="00C330EE">
        <w:rPr>
          <w:spacing w:val="-4"/>
          <w:sz w:val="24"/>
          <w:szCs w:val="24"/>
        </w:rPr>
        <w:t xml:space="preserve"> </w:t>
      </w:r>
      <w:r w:rsidR="00805E49" w:rsidRPr="00C330EE">
        <w:rPr>
          <w:spacing w:val="-1"/>
          <w:sz w:val="24"/>
          <w:szCs w:val="24"/>
        </w:rPr>
        <w:t>tr</w:t>
      </w:r>
      <w:r w:rsidR="00805E49" w:rsidRPr="00C330EE">
        <w:rPr>
          <w:spacing w:val="9"/>
          <w:sz w:val="24"/>
          <w:szCs w:val="24"/>
        </w:rPr>
        <w:t>á</w:t>
      </w:r>
      <w:r w:rsidR="00805E49" w:rsidRPr="00C330EE">
        <w:rPr>
          <w:spacing w:val="-5"/>
          <w:sz w:val="24"/>
          <w:szCs w:val="24"/>
        </w:rPr>
        <w:t>i</w:t>
      </w:r>
      <w:r w:rsidR="00805E49" w:rsidRPr="00C330EE">
        <w:rPr>
          <w:sz w:val="24"/>
          <w:szCs w:val="24"/>
        </w:rPr>
        <w:t>.</w:t>
      </w:r>
      <w:r w:rsidR="00805E49" w:rsidRPr="00C330EE">
        <w:rPr>
          <w:sz w:val="24"/>
          <w:szCs w:val="24"/>
        </w:rPr>
        <w:tab/>
      </w:r>
      <w:r w:rsidR="002E6E6A" w:rsidRPr="00C330EE">
        <w:rPr>
          <w:b/>
          <w:bCs/>
          <w:spacing w:val="3"/>
          <w:sz w:val="24"/>
          <w:szCs w:val="24"/>
        </w:rPr>
        <w:t xml:space="preserve">D. </w:t>
      </w:r>
      <w:r w:rsidR="00805E49" w:rsidRPr="00C330EE">
        <w:rPr>
          <w:spacing w:val="-1"/>
          <w:sz w:val="24"/>
          <w:szCs w:val="24"/>
        </w:rPr>
        <w:t>b</w:t>
      </w:r>
      <w:r w:rsidR="00805E49" w:rsidRPr="00C330EE">
        <w:rPr>
          <w:spacing w:val="4"/>
          <w:sz w:val="24"/>
          <w:szCs w:val="24"/>
        </w:rPr>
        <w:t>à</w:t>
      </w:r>
      <w:r w:rsidR="00805E49" w:rsidRPr="00C330EE">
        <w:rPr>
          <w:sz w:val="24"/>
          <w:szCs w:val="24"/>
        </w:rPr>
        <w:t>n</w:t>
      </w:r>
      <w:r w:rsidR="00805E49" w:rsidRPr="00C330EE">
        <w:rPr>
          <w:spacing w:val="-4"/>
          <w:sz w:val="24"/>
          <w:szCs w:val="24"/>
        </w:rPr>
        <w:t xml:space="preserve"> </w:t>
      </w:r>
      <w:r w:rsidR="00805E49" w:rsidRPr="00C330EE">
        <w:rPr>
          <w:spacing w:val="-1"/>
          <w:sz w:val="24"/>
          <w:szCs w:val="24"/>
        </w:rPr>
        <w:t>t</w:t>
      </w:r>
      <w:r w:rsidR="00805E49" w:rsidRPr="00C330EE">
        <w:rPr>
          <w:spacing w:val="4"/>
          <w:sz w:val="24"/>
          <w:szCs w:val="24"/>
        </w:rPr>
        <w:t>a</w:t>
      </w:r>
      <w:r w:rsidR="00805E49" w:rsidRPr="00C330EE">
        <w:rPr>
          <w:sz w:val="24"/>
          <w:szCs w:val="24"/>
        </w:rPr>
        <w:t>y</w:t>
      </w:r>
      <w:r w:rsidR="00805E49" w:rsidRPr="00C330EE">
        <w:rPr>
          <w:spacing w:val="-4"/>
          <w:sz w:val="24"/>
          <w:szCs w:val="24"/>
        </w:rPr>
        <w:t xml:space="preserve"> </w:t>
      </w:r>
      <w:r w:rsidR="00805E49" w:rsidRPr="00C330EE">
        <w:rPr>
          <w:spacing w:val="4"/>
          <w:sz w:val="24"/>
          <w:szCs w:val="24"/>
        </w:rPr>
        <w:t>p</w:t>
      </w:r>
      <w:r w:rsidR="00805E49" w:rsidRPr="00C330EE">
        <w:rPr>
          <w:spacing w:val="-1"/>
          <w:sz w:val="24"/>
          <w:szCs w:val="24"/>
        </w:rPr>
        <w:t>h</w:t>
      </w:r>
      <w:r w:rsidR="00805E49" w:rsidRPr="00C330EE">
        <w:rPr>
          <w:spacing w:val="4"/>
          <w:sz w:val="24"/>
          <w:szCs w:val="24"/>
        </w:rPr>
        <w:t>ả</w:t>
      </w:r>
      <w:r w:rsidR="00805E49" w:rsidRPr="00C330EE">
        <w:rPr>
          <w:spacing w:val="-5"/>
          <w:sz w:val="24"/>
          <w:szCs w:val="24"/>
        </w:rPr>
        <w:t>i</w:t>
      </w:r>
      <w:r w:rsidR="00805E49" w:rsidRPr="00C330EE">
        <w:rPr>
          <w:sz w:val="24"/>
          <w:szCs w:val="24"/>
        </w:rPr>
        <w:t>.</w:t>
      </w:r>
    </w:p>
    <w:p w:rsidR="004C1AF4" w:rsidRPr="00C330EE" w:rsidRDefault="00426258"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 xml:space="preserve">9.1. </w:t>
      </w:r>
      <w:r w:rsidR="004C1AF4" w:rsidRPr="00C330EE">
        <w:rPr>
          <w:sz w:val="24"/>
          <w:szCs w:val="24"/>
        </w:rPr>
        <w:t>Trong các hình vẽ sau, hình vẽ nào biểu diễn</w:t>
      </w:r>
      <w:r w:rsidR="004C1AF4" w:rsidRPr="00C330EE">
        <w:rPr>
          <w:b/>
          <w:bCs/>
          <w:sz w:val="24"/>
          <w:szCs w:val="24"/>
        </w:rPr>
        <w:t xml:space="preserve"> sai</w:t>
      </w:r>
      <w:r w:rsidR="004C1AF4" w:rsidRPr="00C330EE">
        <w:rPr>
          <w:sz w:val="24"/>
          <w:szCs w:val="24"/>
        </w:rPr>
        <w:t xml:space="preserve"> hướng của véc tơ cảm ứng từ tại tâm vòng dây của dòng điện trong vòng dây tròn mang dòng điện:</w:t>
      </w:r>
    </w:p>
    <w:p w:rsidR="004C1AF4" w:rsidRPr="00C330EE" w:rsidRDefault="004C1AF4"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AD1691" w:rsidRPr="00C330EE">
        <w:rPr>
          <w:sz w:val="24"/>
          <w:szCs w:val="24"/>
        </w:rPr>
        <w:object w:dxaOrig="1800" w:dyaOrig="1220">
          <v:shape id="_x0000_i1034" type="#_x0000_t75" style="width:81.2pt;height:55.3pt" o:ole="">
            <v:imagedata r:id="rId26" o:title=""/>
          </v:shape>
          <o:OLEObject Type="Embed" ProgID="PBrush" ShapeID="_x0000_i1034" DrawAspect="Content" ObjectID="_1739292390" r:id="rId27"/>
        </w:object>
      </w:r>
      <w:r w:rsidRPr="00C330EE">
        <w:rPr>
          <w:sz w:val="24"/>
          <w:szCs w:val="24"/>
        </w:rPr>
        <w:tab/>
      </w:r>
      <w:r w:rsidR="002E6E6A" w:rsidRPr="00C330EE">
        <w:rPr>
          <w:b/>
          <w:bCs/>
          <w:sz w:val="24"/>
          <w:szCs w:val="24"/>
        </w:rPr>
        <w:t xml:space="preserve">B. </w:t>
      </w:r>
      <w:r w:rsidR="00861BE0" w:rsidRPr="00C330EE">
        <w:rPr>
          <w:sz w:val="24"/>
          <w:szCs w:val="24"/>
        </w:rPr>
        <w:object w:dxaOrig="2310" w:dyaOrig="1460">
          <v:shape id="_x0000_i1035" type="#_x0000_t75" style="width:74.9pt;height:50.7pt" o:ole="">
            <v:imagedata r:id="rId28" o:title=""/>
          </v:shape>
          <o:OLEObject Type="Embed" ProgID="PBrush" ShapeID="_x0000_i1035" DrawAspect="Content" ObjectID="_1739292391" r:id="rId29"/>
        </w:object>
      </w:r>
      <w:r w:rsidR="00AD1691" w:rsidRPr="00C330EE">
        <w:rPr>
          <w:sz w:val="24"/>
          <w:szCs w:val="24"/>
        </w:rPr>
        <w:tab/>
      </w:r>
      <w:r w:rsidR="002E6E6A" w:rsidRPr="00C330EE">
        <w:rPr>
          <w:b/>
          <w:bCs/>
          <w:sz w:val="24"/>
          <w:szCs w:val="24"/>
        </w:rPr>
        <w:t xml:space="preserve">C. </w:t>
      </w:r>
      <w:r w:rsidR="00AD1691" w:rsidRPr="00C330EE">
        <w:rPr>
          <w:sz w:val="24"/>
          <w:szCs w:val="24"/>
        </w:rPr>
        <w:object w:dxaOrig="2200" w:dyaOrig="1310">
          <v:shape id="_x0000_i1036" type="#_x0000_t75" style="width:92.75pt;height:54.7pt" o:ole="">
            <v:imagedata r:id="rId30" o:title=""/>
          </v:shape>
          <o:OLEObject Type="Embed" ProgID="PBrush" ShapeID="_x0000_i1036" DrawAspect="Content" ObjectID="_1739292392" r:id="rId31"/>
        </w:object>
      </w:r>
      <w:r w:rsidRPr="00C330EE">
        <w:rPr>
          <w:sz w:val="24"/>
          <w:szCs w:val="24"/>
        </w:rPr>
        <w:tab/>
      </w:r>
      <w:r w:rsidR="002E6E6A" w:rsidRPr="00C330EE">
        <w:rPr>
          <w:b/>
          <w:bCs/>
          <w:sz w:val="24"/>
          <w:szCs w:val="24"/>
        </w:rPr>
        <w:t xml:space="preserve">D. </w:t>
      </w:r>
      <w:r w:rsidR="00861BE0" w:rsidRPr="00C330EE">
        <w:rPr>
          <w:sz w:val="24"/>
          <w:szCs w:val="24"/>
        </w:rPr>
        <w:object w:dxaOrig="1730" w:dyaOrig="1010">
          <v:shape id="_x0000_i1037" type="#_x0000_t75" style="width:70.85pt;height:48.95pt" o:ole="">
            <v:imagedata r:id="rId32" o:title=""/>
          </v:shape>
          <o:OLEObject Type="Embed" ProgID="PBrush" ShapeID="_x0000_i1037" DrawAspect="Content" ObjectID="_1739292393" r:id="rId33"/>
        </w:object>
      </w:r>
    </w:p>
    <w:p w:rsidR="004C1AF4" w:rsidRPr="00C330EE" w:rsidRDefault="004C1AF4" w:rsidP="00D40E87">
      <w:pPr>
        <w:tabs>
          <w:tab w:val="left" w:pos="284"/>
          <w:tab w:val="left" w:pos="3402"/>
          <w:tab w:val="left" w:pos="5812"/>
          <w:tab w:val="left" w:pos="8647"/>
        </w:tabs>
        <w:spacing w:after="0" w:line="240" w:lineRule="auto"/>
        <w:jc w:val="both"/>
        <w:rPr>
          <w:sz w:val="24"/>
          <w:szCs w:val="24"/>
        </w:rPr>
      </w:pPr>
      <w:r w:rsidRPr="00C330EE">
        <w:rPr>
          <w:b/>
          <w:sz w:val="24"/>
          <w:szCs w:val="24"/>
        </w:rPr>
        <w:t xml:space="preserve">9.2: </w:t>
      </w:r>
      <w:r w:rsidRPr="00C330EE">
        <w:rPr>
          <w:sz w:val="24"/>
          <w:szCs w:val="24"/>
        </w:rPr>
        <w:t>Hình vẽ nào dưới đây xác định đúng hướng của véc tơ cảm ứng từ tại M gây bời dòng điện trong dây dẫn thẳng dài vô hạn:</w:t>
      </w:r>
    </w:p>
    <w:p w:rsidR="004C1AF4" w:rsidRPr="00C330EE" w:rsidRDefault="004C1AF4"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Pr="00C330EE">
        <w:rPr>
          <w:sz w:val="24"/>
          <w:szCs w:val="24"/>
        </w:rPr>
        <w:object w:dxaOrig="1130" w:dyaOrig="1580">
          <v:shape id="_x0000_i1038" type="#_x0000_t75" style="width:56.45pt;height:78.9pt" o:ole="">
            <v:imagedata r:id="rId34" o:title=""/>
          </v:shape>
          <o:OLEObject Type="Embed" ProgID="Visio.Drawing.11" ShapeID="_x0000_i1038" DrawAspect="Content" ObjectID="_1739292394" r:id="rId35"/>
        </w:object>
      </w:r>
      <w:r w:rsidRPr="00C330EE">
        <w:rPr>
          <w:sz w:val="24"/>
          <w:szCs w:val="24"/>
        </w:rPr>
        <w:tab/>
      </w:r>
      <w:r w:rsidR="002E6E6A" w:rsidRPr="00C330EE">
        <w:rPr>
          <w:b/>
          <w:bCs/>
          <w:sz w:val="24"/>
          <w:szCs w:val="24"/>
        </w:rPr>
        <w:t xml:space="preserve">B. </w:t>
      </w:r>
      <w:r w:rsidRPr="00C330EE">
        <w:rPr>
          <w:sz w:val="24"/>
          <w:szCs w:val="24"/>
        </w:rPr>
        <w:object w:dxaOrig="980" w:dyaOrig="1400">
          <v:shape id="_x0000_i1039" type="#_x0000_t75" style="width:48.95pt;height:70.25pt" o:ole="">
            <v:imagedata r:id="rId36" o:title=""/>
          </v:shape>
          <o:OLEObject Type="Embed" ProgID="Visio.Drawing.11" ShapeID="_x0000_i1039" DrawAspect="Content" ObjectID="_1739292395" r:id="rId37"/>
        </w:object>
      </w:r>
      <w:r w:rsidRPr="00C330EE">
        <w:rPr>
          <w:sz w:val="24"/>
          <w:szCs w:val="24"/>
        </w:rPr>
        <w:tab/>
      </w:r>
      <w:r w:rsidR="002E6E6A" w:rsidRPr="00C330EE">
        <w:rPr>
          <w:b/>
          <w:bCs/>
          <w:sz w:val="24"/>
          <w:szCs w:val="24"/>
        </w:rPr>
        <w:t xml:space="preserve">C. </w:t>
      </w:r>
      <w:r w:rsidRPr="00C330EE">
        <w:rPr>
          <w:sz w:val="24"/>
          <w:szCs w:val="24"/>
        </w:rPr>
        <w:object w:dxaOrig="980" w:dyaOrig="1580">
          <v:shape id="_x0000_i1040" type="#_x0000_t75" style="width:48.95pt;height:78.9pt" o:ole="">
            <v:imagedata r:id="rId38" o:title=""/>
          </v:shape>
          <o:OLEObject Type="Embed" ProgID="Visio.Drawing.11" ShapeID="_x0000_i1040" DrawAspect="Content" ObjectID="_1739292396" r:id="rId39"/>
        </w:object>
      </w:r>
      <w:r w:rsidRPr="00C330EE">
        <w:rPr>
          <w:sz w:val="24"/>
          <w:szCs w:val="24"/>
        </w:rPr>
        <w:tab/>
      </w:r>
      <w:r w:rsidR="002E6E6A" w:rsidRPr="00C330EE">
        <w:rPr>
          <w:b/>
          <w:bCs/>
          <w:sz w:val="24"/>
          <w:szCs w:val="24"/>
        </w:rPr>
        <w:t xml:space="preserve">D. </w:t>
      </w:r>
      <w:r w:rsidRPr="00C330EE">
        <w:rPr>
          <w:sz w:val="24"/>
          <w:szCs w:val="24"/>
        </w:rPr>
        <w:object w:dxaOrig="980" w:dyaOrig="1460">
          <v:shape id="_x0000_i1041" type="#_x0000_t75" style="width:48.95pt;height:73.15pt" o:ole="">
            <v:imagedata r:id="rId40" o:title=""/>
          </v:shape>
          <o:OLEObject Type="Embed" ProgID="Visio.Drawing.11" ShapeID="_x0000_i1041" DrawAspect="Content" ObjectID="_1739292397" r:id="rId41"/>
        </w:object>
      </w:r>
    </w:p>
    <w:p w:rsidR="00DE0DB7" w:rsidRPr="00C330EE" w:rsidRDefault="00DE0DB7"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 xml:space="preserve">9.3. </w:t>
      </w:r>
      <w:r w:rsidRPr="00C330EE">
        <w:rPr>
          <w:sz w:val="24"/>
          <w:szCs w:val="24"/>
        </w:rPr>
        <w:t>Trong các hình vẽ sau, hình vẽ nào biếu diễn đúng hướng của đường cảm ứng từ của dòng điện trong ống dây gây nên:</w:t>
      </w:r>
    </w:p>
    <w:tbl>
      <w:tblPr>
        <w:tblW w:w="0" w:type="auto"/>
        <w:tblInd w:w="137" w:type="dxa"/>
        <w:tblLook w:val="04A0" w:firstRow="1" w:lastRow="0" w:firstColumn="1" w:lastColumn="0" w:noHBand="0" w:noVBand="1"/>
      </w:tblPr>
      <w:tblGrid>
        <w:gridCol w:w="454"/>
        <w:gridCol w:w="2098"/>
        <w:gridCol w:w="440"/>
        <w:gridCol w:w="2244"/>
        <w:gridCol w:w="450"/>
        <w:gridCol w:w="2248"/>
        <w:gridCol w:w="450"/>
        <w:gridCol w:w="2252"/>
      </w:tblGrid>
      <w:tr w:rsidR="00DE0DB7" w:rsidRPr="00C330EE">
        <w:tc>
          <w:tcPr>
            <w:tcW w:w="454"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A.</w:t>
            </w:r>
          </w:p>
        </w:tc>
        <w:tc>
          <w:tcPr>
            <w:tcW w:w="2098"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1533" w:dyaOrig="975">
                <v:shape id="_x0000_i1042" type="#_x0000_t75" style="width:77.75pt;height:48.95pt" o:ole="">
                  <v:imagedata r:id="rId42" o:title=""/>
                </v:shape>
                <o:OLEObject Type="Embed" ProgID="Visio.Drawing.11" ShapeID="_x0000_i1042" DrawAspect="Content" ObjectID="_1739292398" r:id="rId43"/>
              </w:object>
            </w:r>
          </w:p>
        </w:tc>
        <w:tc>
          <w:tcPr>
            <w:tcW w:w="440"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B.</w:t>
            </w:r>
          </w:p>
        </w:tc>
        <w:tc>
          <w:tcPr>
            <w:tcW w:w="2244"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1545" w:dyaOrig="975">
                <v:shape id="_x0000_i1043" type="#_x0000_t75" style="width:77.75pt;height:48.95pt" o:ole="">
                  <v:imagedata r:id="rId44" o:title=""/>
                </v:shape>
                <o:OLEObject Type="Embed" ProgID="Visio.Drawing.11" ShapeID="_x0000_i1043" DrawAspect="Content" ObjectID="_1739292399" r:id="rId45"/>
              </w:object>
            </w:r>
          </w:p>
        </w:tc>
        <w:tc>
          <w:tcPr>
            <w:tcW w:w="450"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C.</w:t>
            </w:r>
          </w:p>
        </w:tc>
        <w:tc>
          <w:tcPr>
            <w:tcW w:w="2248"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1545" w:dyaOrig="975">
                <v:shape id="_x0000_i1044" type="#_x0000_t75" style="width:77.75pt;height:48.95pt" o:ole="">
                  <v:imagedata r:id="rId46" o:title=""/>
                </v:shape>
                <o:OLEObject Type="Embed" ProgID="Visio.Drawing.11" ShapeID="_x0000_i1044" DrawAspect="Content" ObjectID="_1739292400" r:id="rId47"/>
              </w:object>
            </w:r>
          </w:p>
        </w:tc>
        <w:tc>
          <w:tcPr>
            <w:tcW w:w="450" w:type="dxa"/>
            <w:shd w:val="clear" w:color="auto" w:fill="auto"/>
            <w:vAlign w:val="center"/>
          </w:tcPr>
          <w:p w:rsidR="00DE0DB7" w:rsidRPr="00C330EE" w:rsidRDefault="00DE0DB7" w:rsidP="00861BE0">
            <w:pPr>
              <w:tabs>
                <w:tab w:val="left" w:pos="284"/>
                <w:tab w:val="left" w:pos="3402"/>
                <w:tab w:val="left" w:pos="5812"/>
                <w:tab w:val="left" w:pos="8647"/>
              </w:tabs>
              <w:spacing w:after="0" w:line="240" w:lineRule="auto"/>
              <w:rPr>
                <w:b/>
                <w:sz w:val="24"/>
                <w:szCs w:val="24"/>
                <w:lang w:val="vi-VN"/>
              </w:rPr>
            </w:pPr>
            <w:r w:rsidRPr="00C330EE">
              <w:rPr>
                <w:b/>
                <w:sz w:val="24"/>
                <w:szCs w:val="24"/>
              </w:rPr>
              <w:t>D.</w:t>
            </w:r>
            <w:r w:rsidR="00861BE0" w:rsidRPr="00C330EE">
              <w:rPr>
                <w:b/>
                <w:sz w:val="24"/>
                <w:szCs w:val="24"/>
                <w:lang w:val="vi-VN"/>
              </w:rPr>
              <w:t xml:space="preserve"> </w:t>
            </w:r>
          </w:p>
        </w:tc>
        <w:tc>
          <w:tcPr>
            <w:tcW w:w="2252"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sz w:val="24"/>
                <w:szCs w:val="24"/>
              </w:rPr>
            </w:pPr>
            <w:r w:rsidRPr="00C330EE">
              <w:rPr>
                <w:sz w:val="24"/>
                <w:szCs w:val="24"/>
              </w:rPr>
              <w:t>A và C</w:t>
            </w:r>
          </w:p>
        </w:tc>
      </w:tr>
    </w:tbl>
    <w:p w:rsidR="00DE0DB7" w:rsidRPr="00C330EE" w:rsidRDefault="00DE0DB7"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 xml:space="preserve">9.4. </w:t>
      </w:r>
      <w:r w:rsidRPr="00C330EE">
        <w:rPr>
          <w:sz w:val="24"/>
          <w:szCs w:val="24"/>
        </w:rPr>
        <w:t xml:space="preserve">Trong các hình vẽ sau, hình vẽ nào biểu diễn </w:t>
      </w:r>
      <w:r w:rsidRPr="00C330EE">
        <w:rPr>
          <w:b/>
          <w:bCs/>
          <w:sz w:val="24"/>
          <w:szCs w:val="24"/>
        </w:rPr>
        <w:t>sai</w:t>
      </w:r>
      <w:r w:rsidRPr="00C330EE">
        <w:rPr>
          <w:sz w:val="24"/>
          <w:szCs w:val="24"/>
        </w:rPr>
        <w:t xml:space="preserve"> hướng của véc tơ cảm ứng từ tại tâm vòng dây của dòng điện trong vòng dây tròn mang dòng điện: </w:t>
      </w:r>
    </w:p>
    <w:tbl>
      <w:tblPr>
        <w:tblW w:w="0" w:type="auto"/>
        <w:tblInd w:w="137" w:type="dxa"/>
        <w:tblLook w:val="04A0" w:firstRow="1" w:lastRow="0" w:firstColumn="1" w:lastColumn="0" w:noHBand="0" w:noVBand="1"/>
      </w:tblPr>
      <w:tblGrid>
        <w:gridCol w:w="454"/>
        <w:gridCol w:w="2098"/>
        <w:gridCol w:w="440"/>
        <w:gridCol w:w="2244"/>
        <w:gridCol w:w="450"/>
        <w:gridCol w:w="2248"/>
        <w:gridCol w:w="450"/>
        <w:gridCol w:w="2252"/>
      </w:tblGrid>
      <w:tr w:rsidR="00DE0DB7" w:rsidRPr="00C330EE">
        <w:tc>
          <w:tcPr>
            <w:tcW w:w="454"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A.</w:t>
            </w:r>
          </w:p>
        </w:tc>
        <w:tc>
          <w:tcPr>
            <w:tcW w:w="2098"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983" w:dyaOrig="1134">
                <v:shape id="_x0000_i1045" type="#_x0000_t75" style="width:48.95pt;height:55.85pt" o:ole="">
                  <v:imagedata r:id="rId48" o:title=""/>
                </v:shape>
                <o:OLEObject Type="Embed" ProgID="Visio.Drawing.11" ShapeID="_x0000_i1045" DrawAspect="Content" ObjectID="_1739292401" r:id="rId49"/>
              </w:object>
            </w:r>
          </w:p>
        </w:tc>
        <w:tc>
          <w:tcPr>
            <w:tcW w:w="440"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B.</w:t>
            </w:r>
          </w:p>
        </w:tc>
        <w:tc>
          <w:tcPr>
            <w:tcW w:w="2244"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1022" w:dyaOrig="1144">
                <v:shape id="_x0000_i1046" type="#_x0000_t75" style="width:51.25pt;height:58.2pt" o:ole="">
                  <v:imagedata r:id="rId50" o:title=""/>
                </v:shape>
                <o:OLEObject Type="Embed" ProgID="Visio.Drawing.11" ShapeID="_x0000_i1046" DrawAspect="Content" ObjectID="_1739292402" r:id="rId51"/>
              </w:object>
            </w:r>
          </w:p>
        </w:tc>
        <w:tc>
          <w:tcPr>
            <w:tcW w:w="450"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C.</w:t>
            </w:r>
          </w:p>
        </w:tc>
        <w:tc>
          <w:tcPr>
            <w:tcW w:w="2248"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1006" w:dyaOrig="1224">
                <v:shape id="_x0000_i1047" type="#_x0000_t75" style="width:51.25pt;height:61.05pt" o:ole="">
                  <v:imagedata r:id="rId52" o:title=""/>
                </v:shape>
                <o:OLEObject Type="Embed" ProgID="Visio.Drawing.11" ShapeID="_x0000_i1047" DrawAspect="Content" ObjectID="_1739292403" r:id="rId53"/>
              </w:object>
            </w:r>
          </w:p>
        </w:tc>
        <w:tc>
          <w:tcPr>
            <w:tcW w:w="450"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b/>
                <w:sz w:val="24"/>
                <w:szCs w:val="24"/>
              </w:rPr>
              <w:t>D.</w:t>
            </w:r>
          </w:p>
        </w:tc>
        <w:tc>
          <w:tcPr>
            <w:tcW w:w="2252" w:type="dxa"/>
            <w:shd w:val="clear" w:color="auto" w:fill="auto"/>
            <w:vAlign w:val="center"/>
          </w:tcPr>
          <w:p w:rsidR="00DE0DB7" w:rsidRPr="00C330EE" w:rsidRDefault="00DE0DB7" w:rsidP="00D40E87">
            <w:pPr>
              <w:tabs>
                <w:tab w:val="left" w:pos="284"/>
                <w:tab w:val="left" w:pos="3402"/>
                <w:tab w:val="left" w:pos="5812"/>
                <w:tab w:val="left" w:pos="8647"/>
              </w:tabs>
              <w:spacing w:after="0" w:line="240" w:lineRule="auto"/>
              <w:jc w:val="both"/>
              <w:rPr>
                <w:b/>
                <w:sz w:val="24"/>
                <w:szCs w:val="24"/>
              </w:rPr>
            </w:pPr>
            <w:r w:rsidRPr="00C330EE">
              <w:rPr>
                <w:sz w:val="24"/>
                <w:szCs w:val="24"/>
              </w:rPr>
              <w:object w:dxaOrig="973" w:dyaOrig="1041">
                <v:shape id="_x0000_i1048" type="#_x0000_t75" style="width:48.4pt;height:51.25pt" o:ole="">
                  <v:imagedata r:id="rId54" o:title=""/>
                </v:shape>
                <o:OLEObject Type="Embed" ProgID="Visio.Drawing.11" ShapeID="_x0000_i1048" DrawAspect="Content" ObjectID="_1739292404" r:id="rId55"/>
              </w:object>
            </w:r>
          </w:p>
        </w:tc>
      </w:tr>
    </w:tbl>
    <w:p w:rsidR="00B859C3" w:rsidRPr="00C330EE" w:rsidRDefault="00B859C3"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fr-FR"/>
        </w:rPr>
        <w:t>10.</w:t>
      </w:r>
      <w:r w:rsidR="009E4C51" w:rsidRPr="00C330EE">
        <w:rPr>
          <w:b/>
          <w:sz w:val="24"/>
          <w:szCs w:val="24"/>
          <w:lang w:val="vi-VN"/>
        </w:rPr>
        <w:t>1</w:t>
      </w:r>
      <w:r w:rsidRPr="00C330EE">
        <w:rPr>
          <w:b/>
          <w:sz w:val="24"/>
          <w:szCs w:val="24"/>
          <w:lang w:val="fr-FR"/>
        </w:rPr>
        <w:t xml:space="preserve">. </w:t>
      </w:r>
      <w:r w:rsidRPr="00C330EE">
        <w:rPr>
          <w:sz w:val="24"/>
          <w:szCs w:val="24"/>
        </w:rPr>
        <w:t xml:space="preserve"> Một dòng điện chạy trong dây dẫn thẳng dài vô hạn có độ lớn 10 A đặt trong chân không sinh ra một từ trường có độ lớn cảm ứng từ  tại điểm cách dây dẫn 50 cm </w:t>
      </w:r>
      <w:r w:rsidR="00127A49" w:rsidRPr="00C330EE">
        <w:rPr>
          <w:sz w:val="24"/>
          <w:szCs w:val="24"/>
          <w:lang w:val="vi-VN"/>
        </w:rPr>
        <w:t>là</w:t>
      </w:r>
    </w:p>
    <w:p w:rsidR="00B859C3" w:rsidRPr="00C330EE" w:rsidRDefault="00EE60E9"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A. </w:t>
      </w:r>
      <w:r w:rsidR="00B859C3" w:rsidRPr="00C330EE">
        <w:rPr>
          <w:sz w:val="24"/>
          <w:szCs w:val="24"/>
        </w:rPr>
        <w:t>4.10</w:t>
      </w:r>
      <w:r w:rsidR="00B859C3" w:rsidRPr="00C330EE">
        <w:rPr>
          <w:sz w:val="24"/>
          <w:szCs w:val="24"/>
          <w:vertAlign w:val="superscript"/>
        </w:rPr>
        <w:t>-6</w:t>
      </w:r>
      <w:r w:rsidR="00B859C3" w:rsidRPr="00C330EE">
        <w:rPr>
          <w:sz w:val="24"/>
          <w:szCs w:val="24"/>
        </w:rPr>
        <w:t xml:space="preserve"> T.</w:t>
      </w:r>
      <w:r w:rsidR="00B859C3" w:rsidRPr="00C330EE">
        <w:rPr>
          <w:sz w:val="24"/>
          <w:szCs w:val="24"/>
        </w:rPr>
        <w:tab/>
      </w:r>
      <w:r w:rsidR="002E6E6A" w:rsidRPr="00C330EE">
        <w:rPr>
          <w:b/>
          <w:bCs/>
          <w:sz w:val="24"/>
          <w:szCs w:val="24"/>
        </w:rPr>
        <w:t xml:space="preserve">B. </w:t>
      </w:r>
      <w:r w:rsidR="00B859C3" w:rsidRPr="00C330EE">
        <w:rPr>
          <w:sz w:val="24"/>
          <w:szCs w:val="24"/>
        </w:rPr>
        <w:t>2.10</w:t>
      </w:r>
      <w:r w:rsidR="00B859C3" w:rsidRPr="00C330EE">
        <w:rPr>
          <w:sz w:val="24"/>
          <w:szCs w:val="24"/>
          <w:vertAlign w:val="superscript"/>
        </w:rPr>
        <w:t>-7</w:t>
      </w:r>
      <w:r w:rsidR="00B859C3" w:rsidRPr="00C330EE">
        <w:rPr>
          <w:sz w:val="24"/>
          <w:szCs w:val="24"/>
        </w:rPr>
        <w:t>/5 T.</w:t>
      </w:r>
      <w:r w:rsidR="00B859C3" w:rsidRPr="00C330EE">
        <w:rPr>
          <w:sz w:val="24"/>
          <w:szCs w:val="24"/>
        </w:rPr>
        <w:tab/>
      </w:r>
      <w:r w:rsidR="002E6E6A" w:rsidRPr="00C330EE">
        <w:rPr>
          <w:b/>
          <w:bCs/>
          <w:sz w:val="24"/>
          <w:szCs w:val="24"/>
        </w:rPr>
        <w:t xml:space="preserve">C. </w:t>
      </w:r>
      <w:r w:rsidR="00B859C3" w:rsidRPr="00C330EE">
        <w:rPr>
          <w:sz w:val="24"/>
          <w:szCs w:val="24"/>
        </w:rPr>
        <w:t>5.10</w:t>
      </w:r>
      <w:r w:rsidR="00B859C3" w:rsidRPr="00C330EE">
        <w:rPr>
          <w:sz w:val="24"/>
          <w:szCs w:val="24"/>
          <w:vertAlign w:val="superscript"/>
        </w:rPr>
        <w:t>-7</w:t>
      </w:r>
      <w:r w:rsidR="00B859C3" w:rsidRPr="00C330EE">
        <w:rPr>
          <w:sz w:val="24"/>
          <w:szCs w:val="24"/>
        </w:rPr>
        <w:t xml:space="preserve"> T.</w:t>
      </w:r>
      <w:r w:rsidR="00B859C3" w:rsidRPr="00C330EE">
        <w:rPr>
          <w:sz w:val="24"/>
          <w:szCs w:val="24"/>
        </w:rPr>
        <w:tab/>
      </w:r>
      <w:r w:rsidR="002E6E6A" w:rsidRPr="00C330EE">
        <w:rPr>
          <w:b/>
          <w:bCs/>
          <w:sz w:val="24"/>
          <w:szCs w:val="24"/>
        </w:rPr>
        <w:t xml:space="preserve">D. </w:t>
      </w:r>
      <w:r w:rsidR="00B859C3" w:rsidRPr="00C330EE">
        <w:rPr>
          <w:sz w:val="24"/>
          <w:szCs w:val="24"/>
        </w:rPr>
        <w:t>3.10</w:t>
      </w:r>
      <w:r w:rsidR="00B859C3" w:rsidRPr="00C330EE">
        <w:rPr>
          <w:sz w:val="24"/>
          <w:szCs w:val="24"/>
          <w:vertAlign w:val="superscript"/>
        </w:rPr>
        <w:t>-7</w:t>
      </w:r>
      <w:r w:rsidR="00B859C3" w:rsidRPr="00C330EE">
        <w:rPr>
          <w:sz w:val="24"/>
          <w:szCs w:val="24"/>
        </w:rPr>
        <w:t xml:space="preserve"> T.</w:t>
      </w:r>
    </w:p>
    <w:p w:rsidR="00B859C3" w:rsidRPr="00C330EE" w:rsidRDefault="00B859C3"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10.</w:t>
      </w:r>
      <w:r w:rsidR="009E4C51" w:rsidRPr="00C330EE">
        <w:rPr>
          <w:b/>
          <w:sz w:val="24"/>
          <w:szCs w:val="24"/>
          <w:lang w:val="vi-VN"/>
        </w:rPr>
        <w:t>2</w:t>
      </w:r>
      <w:r w:rsidRPr="00C330EE">
        <w:rPr>
          <w:b/>
          <w:sz w:val="24"/>
          <w:szCs w:val="24"/>
          <w:lang w:val="fr-FR"/>
        </w:rPr>
        <w:t xml:space="preserve">. </w:t>
      </w:r>
      <w:r w:rsidRPr="00C330EE">
        <w:rPr>
          <w:sz w:val="24"/>
          <w:szCs w:val="24"/>
        </w:rPr>
        <w:t>Một điểm cách một dây dẫn dài vô hạn mang dòng điện 20 cm thì có độ lớn cảm ứng từ 1,2  μT. Một điểm cách dây dẫn đó 60 cm thì có độ lớn cảm ứng từ là</w:t>
      </w:r>
    </w:p>
    <w:p w:rsidR="00B859C3" w:rsidRPr="00C330EE" w:rsidRDefault="00EE60E9"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A. </w:t>
      </w:r>
      <w:r w:rsidR="00B859C3" w:rsidRPr="00C330EE">
        <w:rPr>
          <w:sz w:val="24"/>
          <w:szCs w:val="24"/>
        </w:rPr>
        <w:t>0,4 μT.</w:t>
      </w:r>
      <w:r w:rsidR="00B859C3" w:rsidRPr="00C330EE">
        <w:rPr>
          <w:sz w:val="24"/>
          <w:szCs w:val="24"/>
        </w:rPr>
        <w:tab/>
      </w:r>
      <w:r w:rsidR="002E6E6A" w:rsidRPr="00C330EE">
        <w:rPr>
          <w:b/>
          <w:bCs/>
          <w:sz w:val="24"/>
          <w:szCs w:val="24"/>
        </w:rPr>
        <w:t xml:space="preserve">B. </w:t>
      </w:r>
      <w:r w:rsidR="00B859C3" w:rsidRPr="00C330EE">
        <w:rPr>
          <w:sz w:val="24"/>
          <w:szCs w:val="24"/>
        </w:rPr>
        <w:t>0,2 μT.</w:t>
      </w:r>
      <w:r w:rsidR="00B859C3" w:rsidRPr="00C330EE">
        <w:rPr>
          <w:sz w:val="24"/>
          <w:szCs w:val="24"/>
        </w:rPr>
        <w:tab/>
      </w:r>
      <w:r w:rsidR="002E6E6A" w:rsidRPr="00C330EE">
        <w:rPr>
          <w:b/>
          <w:bCs/>
          <w:sz w:val="24"/>
          <w:szCs w:val="24"/>
        </w:rPr>
        <w:t xml:space="preserve">C. </w:t>
      </w:r>
      <w:r w:rsidR="00B859C3" w:rsidRPr="00C330EE">
        <w:rPr>
          <w:sz w:val="24"/>
          <w:szCs w:val="24"/>
        </w:rPr>
        <w:t>3,6 μT.</w:t>
      </w:r>
      <w:r w:rsidR="00B859C3" w:rsidRPr="00C330EE">
        <w:rPr>
          <w:sz w:val="24"/>
          <w:szCs w:val="24"/>
        </w:rPr>
        <w:tab/>
      </w:r>
      <w:r w:rsidR="002E6E6A" w:rsidRPr="00C330EE">
        <w:rPr>
          <w:b/>
          <w:bCs/>
          <w:sz w:val="24"/>
          <w:szCs w:val="24"/>
        </w:rPr>
        <w:t xml:space="preserve">D. </w:t>
      </w:r>
      <w:r w:rsidR="00B859C3" w:rsidRPr="00C330EE">
        <w:rPr>
          <w:sz w:val="24"/>
          <w:szCs w:val="24"/>
        </w:rPr>
        <w:t>4,8 μT.</w:t>
      </w:r>
    </w:p>
    <w:p w:rsidR="00673705" w:rsidRPr="00C330EE" w:rsidRDefault="00673705"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fr-FR"/>
        </w:rPr>
        <w:t>1</w:t>
      </w:r>
      <w:r w:rsidRPr="00C330EE">
        <w:rPr>
          <w:b/>
          <w:sz w:val="24"/>
          <w:szCs w:val="24"/>
          <w:lang w:val="vi-VN"/>
        </w:rPr>
        <w:t>0</w:t>
      </w:r>
      <w:r w:rsidRPr="00C330EE">
        <w:rPr>
          <w:b/>
          <w:sz w:val="24"/>
          <w:szCs w:val="24"/>
          <w:lang w:val="fr-FR"/>
        </w:rPr>
        <w:t>.</w:t>
      </w:r>
      <w:r w:rsidRPr="00C330EE">
        <w:rPr>
          <w:b/>
          <w:sz w:val="24"/>
          <w:szCs w:val="24"/>
          <w:lang w:val="vi-VN"/>
        </w:rPr>
        <w:t>3</w:t>
      </w:r>
      <w:r w:rsidRPr="00C330EE">
        <w:rPr>
          <w:b/>
          <w:sz w:val="24"/>
          <w:szCs w:val="24"/>
          <w:lang w:val="fr-FR"/>
        </w:rPr>
        <w:t xml:space="preserve">. </w:t>
      </w:r>
      <w:r w:rsidRPr="00C330EE">
        <w:rPr>
          <w:sz w:val="24"/>
          <w:szCs w:val="24"/>
        </w:rPr>
        <w:t>Cho dòng điện cường độ 0,5A chạy qua một ống dây dài 50cm</w:t>
      </w:r>
      <w:r w:rsidRPr="00C330EE">
        <w:rPr>
          <w:sz w:val="24"/>
          <w:szCs w:val="24"/>
          <w:lang w:val="vi-VN"/>
        </w:rPr>
        <w:t>, có 1000 vòng dây. C</w:t>
      </w:r>
      <w:r w:rsidRPr="00C330EE">
        <w:rPr>
          <w:sz w:val="24"/>
          <w:szCs w:val="24"/>
        </w:rPr>
        <w:t>ảm ứng từ bên trong ống dây là</w:t>
      </w:r>
    </w:p>
    <w:p w:rsidR="00673705"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673705" w:rsidRPr="00C330EE">
        <w:rPr>
          <w:sz w:val="24"/>
          <w:szCs w:val="24"/>
          <w:lang w:val="vi-VN"/>
        </w:rPr>
        <w:t>1,256.10</w:t>
      </w:r>
      <w:r w:rsidR="00673705" w:rsidRPr="00C330EE">
        <w:rPr>
          <w:sz w:val="24"/>
          <w:szCs w:val="24"/>
          <w:vertAlign w:val="superscript"/>
          <w:lang w:val="vi-VN"/>
        </w:rPr>
        <w:t>-3</w:t>
      </w:r>
      <w:r w:rsidR="00673705" w:rsidRPr="00C330EE">
        <w:rPr>
          <w:sz w:val="24"/>
          <w:szCs w:val="24"/>
          <w:lang w:val="vi-VN"/>
        </w:rPr>
        <w:t xml:space="preserve"> T </w:t>
      </w:r>
      <w:r w:rsidR="00673705" w:rsidRPr="00C330EE">
        <w:rPr>
          <w:sz w:val="24"/>
          <w:szCs w:val="24"/>
        </w:rPr>
        <w:t xml:space="preserve">  </w:t>
      </w:r>
      <w:r w:rsidR="00673705" w:rsidRPr="00C330EE">
        <w:rPr>
          <w:sz w:val="24"/>
          <w:szCs w:val="24"/>
        </w:rPr>
        <w:tab/>
      </w:r>
      <w:r w:rsidR="002E6E6A" w:rsidRPr="00C330EE">
        <w:rPr>
          <w:b/>
          <w:bCs/>
          <w:sz w:val="24"/>
          <w:szCs w:val="24"/>
        </w:rPr>
        <w:t xml:space="preserve">B. </w:t>
      </w:r>
      <w:r w:rsidR="00673705" w:rsidRPr="00C330EE">
        <w:rPr>
          <w:sz w:val="24"/>
          <w:szCs w:val="24"/>
          <w:lang w:val="vi-VN"/>
        </w:rPr>
        <w:t>1,256.10</w:t>
      </w:r>
      <w:r w:rsidR="00673705" w:rsidRPr="00C330EE">
        <w:rPr>
          <w:sz w:val="24"/>
          <w:szCs w:val="24"/>
          <w:vertAlign w:val="superscript"/>
          <w:lang w:val="vi-VN"/>
        </w:rPr>
        <w:t>-5</w:t>
      </w:r>
      <w:r w:rsidR="00673705" w:rsidRPr="00C330EE">
        <w:rPr>
          <w:sz w:val="24"/>
          <w:szCs w:val="24"/>
          <w:lang w:val="vi-VN"/>
        </w:rPr>
        <w:t xml:space="preserve"> T </w:t>
      </w:r>
      <w:r w:rsidR="00673705" w:rsidRPr="00C330EE">
        <w:rPr>
          <w:sz w:val="24"/>
          <w:szCs w:val="24"/>
        </w:rPr>
        <w:t xml:space="preserve">  </w:t>
      </w:r>
      <w:r w:rsidR="00673705" w:rsidRPr="00C330EE">
        <w:rPr>
          <w:sz w:val="24"/>
          <w:szCs w:val="24"/>
          <w:lang w:val="vi-VN"/>
        </w:rPr>
        <w:t xml:space="preserve"> </w:t>
      </w:r>
      <w:r w:rsidR="00673705" w:rsidRPr="00C330EE">
        <w:rPr>
          <w:sz w:val="24"/>
          <w:szCs w:val="24"/>
        </w:rPr>
        <w:t xml:space="preserve">  </w:t>
      </w:r>
      <w:r w:rsidR="00673705" w:rsidRPr="00C330EE">
        <w:rPr>
          <w:sz w:val="24"/>
          <w:szCs w:val="24"/>
        </w:rPr>
        <w:tab/>
      </w:r>
      <w:r w:rsidR="002E6E6A" w:rsidRPr="00C330EE">
        <w:rPr>
          <w:b/>
          <w:bCs/>
          <w:sz w:val="24"/>
          <w:szCs w:val="24"/>
        </w:rPr>
        <w:t xml:space="preserve">C. </w:t>
      </w:r>
      <w:r w:rsidR="00673705" w:rsidRPr="00C330EE">
        <w:rPr>
          <w:sz w:val="24"/>
          <w:szCs w:val="24"/>
          <w:lang w:val="vi-VN"/>
        </w:rPr>
        <w:t>12,56.10</w:t>
      </w:r>
      <w:r w:rsidR="00673705" w:rsidRPr="00C330EE">
        <w:rPr>
          <w:sz w:val="24"/>
          <w:szCs w:val="24"/>
          <w:vertAlign w:val="superscript"/>
          <w:lang w:val="vi-VN"/>
        </w:rPr>
        <w:t>-3</w:t>
      </w:r>
      <w:r w:rsidR="00673705" w:rsidRPr="00C330EE">
        <w:rPr>
          <w:sz w:val="24"/>
          <w:szCs w:val="24"/>
          <w:lang w:val="vi-VN"/>
        </w:rPr>
        <w:t xml:space="preserve"> T </w:t>
      </w:r>
      <w:r w:rsidR="00673705" w:rsidRPr="00C330EE">
        <w:rPr>
          <w:sz w:val="24"/>
          <w:szCs w:val="24"/>
        </w:rPr>
        <w:t xml:space="preserve">  </w:t>
      </w:r>
      <w:r w:rsidR="00673705" w:rsidRPr="00C330EE">
        <w:rPr>
          <w:sz w:val="24"/>
          <w:szCs w:val="24"/>
          <w:lang w:val="vi-VN"/>
        </w:rPr>
        <w:t xml:space="preserve"> </w:t>
      </w:r>
      <w:r w:rsidR="00673705" w:rsidRPr="00C330EE">
        <w:rPr>
          <w:sz w:val="24"/>
          <w:szCs w:val="24"/>
        </w:rPr>
        <w:t xml:space="preserve">  </w:t>
      </w:r>
      <w:r w:rsidR="00673705" w:rsidRPr="00C330EE">
        <w:rPr>
          <w:sz w:val="24"/>
          <w:szCs w:val="24"/>
        </w:rPr>
        <w:tab/>
      </w:r>
      <w:r w:rsidR="002E6E6A" w:rsidRPr="00C330EE">
        <w:rPr>
          <w:b/>
          <w:bCs/>
          <w:sz w:val="24"/>
          <w:szCs w:val="24"/>
        </w:rPr>
        <w:t xml:space="preserve">D. </w:t>
      </w:r>
      <w:r w:rsidR="00673705" w:rsidRPr="00C330EE">
        <w:rPr>
          <w:sz w:val="24"/>
          <w:szCs w:val="24"/>
          <w:lang w:val="vi-VN"/>
        </w:rPr>
        <w:t>12,56.10</w:t>
      </w:r>
      <w:r w:rsidR="00673705" w:rsidRPr="00C330EE">
        <w:rPr>
          <w:sz w:val="24"/>
          <w:szCs w:val="24"/>
          <w:vertAlign w:val="superscript"/>
          <w:lang w:val="vi-VN"/>
        </w:rPr>
        <w:t>-5</w:t>
      </w:r>
      <w:r w:rsidR="00673705" w:rsidRPr="00C330EE">
        <w:rPr>
          <w:sz w:val="24"/>
          <w:szCs w:val="24"/>
          <w:lang w:val="vi-VN"/>
        </w:rPr>
        <w:t xml:space="preserve"> T </w:t>
      </w:r>
      <w:r w:rsidR="00673705" w:rsidRPr="00C330EE">
        <w:rPr>
          <w:sz w:val="24"/>
          <w:szCs w:val="24"/>
        </w:rPr>
        <w:t xml:space="preserve">  </w:t>
      </w:r>
    </w:p>
    <w:p w:rsidR="00673705" w:rsidRPr="00C330EE" w:rsidRDefault="009E4C51"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fr-FR"/>
        </w:rPr>
        <w:lastRenderedPageBreak/>
        <w:t>1</w:t>
      </w:r>
      <w:r w:rsidRPr="00C330EE">
        <w:rPr>
          <w:b/>
          <w:sz w:val="24"/>
          <w:szCs w:val="24"/>
          <w:lang w:val="vi-VN"/>
        </w:rPr>
        <w:t>0</w:t>
      </w:r>
      <w:r w:rsidRPr="00C330EE">
        <w:rPr>
          <w:b/>
          <w:sz w:val="24"/>
          <w:szCs w:val="24"/>
          <w:lang w:val="fr-FR"/>
        </w:rPr>
        <w:t>.</w:t>
      </w:r>
      <w:r w:rsidRPr="00C330EE">
        <w:rPr>
          <w:b/>
          <w:sz w:val="24"/>
          <w:szCs w:val="24"/>
          <w:lang w:val="vi-VN"/>
        </w:rPr>
        <w:t>4</w:t>
      </w:r>
      <w:r w:rsidRPr="00C330EE">
        <w:rPr>
          <w:b/>
          <w:sz w:val="24"/>
          <w:szCs w:val="24"/>
          <w:lang w:val="fr-FR"/>
        </w:rPr>
        <w:t xml:space="preserve">. </w:t>
      </w:r>
      <w:r w:rsidR="00673705" w:rsidRPr="00C330EE">
        <w:rPr>
          <w:sz w:val="24"/>
          <w:szCs w:val="24"/>
        </w:rPr>
        <w:t>Cho dòng điện cường độ 0,15A chạy qua các vòng dây của một ống dây thì cảm ứng từ bên trong ống dây là 35.10</w:t>
      </w:r>
      <w:r w:rsidR="00673705" w:rsidRPr="00C330EE">
        <w:rPr>
          <w:sz w:val="24"/>
          <w:szCs w:val="24"/>
          <w:vertAlign w:val="superscript"/>
        </w:rPr>
        <w:t>-5</w:t>
      </w:r>
      <w:r w:rsidR="00673705" w:rsidRPr="00C330EE">
        <w:rPr>
          <w:sz w:val="24"/>
          <w:szCs w:val="24"/>
        </w:rPr>
        <w:t xml:space="preserve">T. </w:t>
      </w:r>
      <w:r w:rsidR="00673705" w:rsidRPr="00C330EE">
        <w:rPr>
          <w:sz w:val="24"/>
          <w:szCs w:val="24"/>
          <w:lang w:val="vi-VN"/>
        </w:rPr>
        <w:t>B</w:t>
      </w:r>
      <w:r w:rsidR="00673705" w:rsidRPr="00C330EE">
        <w:rPr>
          <w:sz w:val="24"/>
          <w:szCs w:val="24"/>
        </w:rPr>
        <w:t>iết ống dây dài 50cm.</w:t>
      </w:r>
      <w:r w:rsidR="00673705" w:rsidRPr="00C330EE">
        <w:rPr>
          <w:sz w:val="24"/>
          <w:szCs w:val="24"/>
          <w:lang w:val="vi-VN"/>
        </w:rPr>
        <w:t xml:space="preserve"> S</w:t>
      </w:r>
      <w:r w:rsidR="00673705" w:rsidRPr="00C330EE">
        <w:rPr>
          <w:sz w:val="24"/>
          <w:szCs w:val="24"/>
        </w:rPr>
        <w:t xml:space="preserve">ố vòng dây của ống </w:t>
      </w:r>
      <w:r w:rsidR="00673705" w:rsidRPr="00C330EE">
        <w:rPr>
          <w:sz w:val="24"/>
          <w:szCs w:val="24"/>
          <w:lang w:val="vi-VN"/>
        </w:rPr>
        <w:t>xấp xỉ giá trị nào sau đây?</w:t>
      </w:r>
    </w:p>
    <w:p w:rsidR="00673705"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673705" w:rsidRPr="00C330EE">
        <w:rPr>
          <w:sz w:val="24"/>
          <w:szCs w:val="24"/>
        </w:rPr>
        <w:t xml:space="preserve">420 vòng  </w:t>
      </w:r>
      <w:r w:rsidR="00673705" w:rsidRPr="00C330EE">
        <w:rPr>
          <w:sz w:val="24"/>
          <w:szCs w:val="24"/>
        </w:rPr>
        <w:tab/>
      </w:r>
      <w:r w:rsidR="002E6E6A" w:rsidRPr="00C330EE">
        <w:rPr>
          <w:b/>
          <w:bCs/>
          <w:sz w:val="24"/>
          <w:szCs w:val="24"/>
        </w:rPr>
        <w:t xml:space="preserve">B. </w:t>
      </w:r>
      <w:r w:rsidR="00673705" w:rsidRPr="00C330EE">
        <w:rPr>
          <w:sz w:val="24"/>
          <w:szCs w:val="24"/>
        </w:rPr>
        <w:t xml:space="preserve">390 vòng  </w:t>
      </w:r>
      <w:r w:rsidR="00673705" w:rsidRPr="00C330EE">
        <w:rPr>
          <w:sz w:val="24"/>
          <w:szCs w:val="24"/>
        </w:rPr>
        <w:tab/>
      </w:r>
      <w:r w:rsidR="002E6E6A" w:rsidRPr="00C330EE">
        <w:rPr>
          <w:b/>
          <w:bCs/>
          <w:sz w:val="24"/>
          <w:szCs w:val="24"/>
        </w:rPr>
        <w:t xml:space="preserve">C. </w:t>
      </w:r>
      <w:r w:rsidR="00673705" w:rsidRPr="00C330EE">
        <w:rPr>
          <w:sz w:val="24"/>
          <w:szCs w:val="24"/>
        </w:rPr>
        <w:t xml:space="preserve">670 vòng  </w:t>
      </w:r>
      <w:r w:rsidR="00673705" w:rsidRPr="00C330EE">
        <w:rPr>
          <w:sz w:val="24"/>
          <w:szCs w:val="24"/>
        </w:rPr>
        <w:tab/>
      </w:r>
      <w:r w:rsidR="002E6E6A" w:rsidRPr="00C330EE">
        <w:rPr>
          <w:b/>
          <w:bCs/>
          <w:sz w:val="24"/>
          <w:szCs w:val="24"/>
        </w:rPr>
        <w:t xml:space="preserve">D. </w:t>
      </w:r>
      <w:r w:rsidR="00673705" w:rsidRPr="00C330EE">
        <w:rPr>
          <w:sz w:val="24"/>
          <w:szCs w:val="24"/>
        </w:rPr>
        <w:t>9</w:t>
      </w:r>
      <w:r w:rsidR="00195278" w:rsidRPr="00C330EE">
        <w:rPr>
          <w:sz w:val="24"/>
          <w:szCs w:val="24"/>
        </w:rPr>
        <w:t>28</w:t>
      </w:r>
      <w:r w:rsidR="00673705" w:rsidRPr="00C330EE">
        <w:rPr>
          <w:sz w:val="24"/>
          <w:szCs w:val="24"/>
        </w:rPr>
        <w:t xml:space="preserve"> vòng</w:t>
      </w:r>
    </w:p>
    <w:p w:rsidR="00B859C3" w:rsidRPr="00C330EE" w:rsidRDefault="00B859C3"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 xml:space="preserve">11.1. </w:t>
      </w:r>
      <w:r w:rsidRPr="00C330EE">
        <w:rPr>
          <w:sz w:val="24"/>
          <w:szCs w:val="24"/>
        </w:rPr>
        <w:t xml:space="preserve">Phát biểu nào sau đây là </w:t>
      </w:r>
      <w:r w:rsidRPr="00C330EE">
        <w:rPr>
          <w:b/>
          <w:sz w:val="24"/>
          <w:szCs w:val="24"/>
        </w:rPr>
        <w:t>đúng</w:t>
      </w:r>
      <w:r w:rsidRPr="00C330EE">
        <w:rPr>
          <w:sz w:val="24"/>
          <w:szCs w:val="24"/>
        </w:rPr>
        <w:t>? Một dòng điện đặt trong từ trường vuông góc với đường sức từ, chiều của lực từ tác dụng vào dòng điện sẽ không thay đổi khi</w:t>
      </w:r>
    </w:p>
    <w:p w:rsidR="00B859C3"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859C3" w:rsidRPr="00C330EE">
        <w:rPr>
          <w:sz w:val="24"/>
          <w:szCs w:val="24"/>
        </w:rPr>
        <w:t>đổi chiều dòng điện ngược lại.</w:t>
      </w:r>
      <w:r w:rsidR="00B859C3" w:rsidRPr="00C330EE">
        <w:rPr>
          <w:sz w:val="24"/>
          <w:szCs w:val="24"/>
        </w:rPr>
        <w:tab/>
      </w:r>
      <w:r w:rsidR="002E6E6A" w:rsidRPr="00C330EE">
        <w:rPr>
          <w:b/>
          <w:bCs/>
          <w:sz w:val="24"/>
          <w:szCs w:val="24"/>
        </w:rPr>
        <w:t xml:space="preserve">B. </w:t>
      </w:r>
      <w:r w:rsidR="00B859C3" w:rsidRPr="00C330EE">
        <w:rPr>
          <w:sz w:val="24"/>
          <w:szCs w:val="24"/>
        </w:rPr>
        <w:t>đổi chiều cảm ứng từ ngược lại.</w:t>
      </w:r>
    </w:p>
    <w:p w:rsidR="00861BE0"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C. </w:t>
      </w:r>
      <w:r w:rsidR="00B859C3" w:rsidRPr="00C330EE">
        <w:rPr>
          <w:sz w:val="24"/>
          <w:szCs w:val="24"/>
        </w:rPr>
        <w:t>đồng thời đổi chiều dòng điện và</w:t>
      </w:r>
      <w:r w:rsidR="00861BE0" w:rsidRPr="00C330EE">
        <w:rPr>
          <w:sz w:val="24"/>
          <w:szCs w:val="24"/>
          <w:lang w:val="vi-VN"/>
        </w:rPr>
        <w:t xml:space="preserve"> </w:t>
      </w:r>
      <w:r w:rsidR="00B859C3" w:rsidRPr="00C330EE">
        <w:rPr>
          <w:sz w:val="24"/>
          <w:szCs w:val="24"/>
        </w:rPr>
        <w:t>chiều cảm ứng từ.</w:t>
      </w:r>
      <w:r w:rsidR="00141AF0" w:rsidRPr="00C330EE">
        <w:rPr>
          <w:sz w:val="24"/>
          <w:szCs w:val="24"/>
        </w:rPr>
        <w:t xml:space="preserve">     </w:t>
      </w:r>
    </w:p>
    <w:p w:rsidR="00B859C3" w:rsidRPr="00C330EE" w:rsidRDefault="00861BE0"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D. </w:t>
      </w:r>
      <w:r w:rsidR="00B859C3" w:rsidRPr="00C330EE">
        <w:rPr>
          <w:sz w:val="24"/>
          <w:szCs w:val="24"/>
        </w:rPr>
        <w:t>quay dòng điện</w:t>
      </w:r>
      <w:r w:rsidR="00AD1691" w:rsidRPr="00C330EE">
        <w:rPr>
          <w:sz w:val="24"/>
          <w:szCs w:val="24"/>
        </w:rPr>
        <w:t xml:space="preserve"> </w:t>
      </w:r>
      <w:r w:rsidR="00B859C3" w:rsidRPr="00C330EE">
        <w:rPr>
          <w:sz w:val="24"/>
          <w:szCs w:val="24"/>
        </w:rPr>
        <w:t>góc 90</w:t>
      </w:r>
      <w:r w:rsidR="00B859C3" w:rsidRPr="00C330EE">
        <w:rPr>
          <w:sz w:val="24"/>
          <w:szCs w:val="24"/>
          <w:vertAlign w:val="superscript"/>
        </w:rPr>
        <w:t>0</w:t>
      </w:r>
      <w:r w:rsidR="00B859C3" w:rsidRPr="00C330EE">
        <w:rPr>
          <w:sz w:val="24"/>
          <w:szCs w:val="24"/>
        </w:rPr>
        <w:t xml:space="preserve"> xung quanh đường sức từ</w:t>
      </w:r>
    </w:p>
    <w:p w:rsidR="00B859C3" w:rsidRPr="00C330EE" w:rsidRDefault="00B859C3" w:rsidP="00D40E87">
      <w:pPr>
        <w:tabs>
          <w:tab w:val="left" w:pos="284"/>
          <w:tab w:val="left" w:pos="3402"/>
          <w:tab w:val="left" w:pos="5812"/>
          <w:tab w:val="left" w:pos="8647"/>
        </w:tabs>
        <w:spacing w:after="0" w:line="240" w:lineRule="auto"/>
        <w:jc w:val="both"/>
        <w:rPr>
          <w:sz w:val="24"/>
          <w:szCs w:val="24"/>
        </w:rPr>
      </w:pPr>
      <w:r w:rsidRPr="00C330EE">
        <w:rPr>
          <w:b/>
          <w:sz w:val="24"/>
          <w:szCs w:val="24"/>
        </w:rPr>
        <w:t>11.2.</w:t>
      </w:r>
      <w:r w:rsidRPr="00C330EE">
        <w:rPr>
          <w:sz w:val="24"/>
          <w:szCs w:val="24"/>
        </w:rPr>
        <w:t xml:space="preserve"> Phát biểu nào sau đây là </w:t>
      </w:r>
      <w:r w:rsidRPr="00C330EE">
        <w:rPr>
          <w:b/>
          <w:sz w:val="24"/>
          <w:szCs w:val="24"/>
        </w:rPr>
        <w:t>không</w:t>
      </w:r>
      <w:r w:rsidRPr="00C330EE">
        <w:rPr>
          <w:sz w:val="24"/>
          <w:szCs w:val="24"/>
        </w:rPr>
        <w:t xml:space="preserve"> đúng?</w:t>
      </w:r>
    </w:p>
    <w:p w:rsidR="00B859C3"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859C3" w:rsidRPr="00C330EE">
        <w:rPr>
          <w:sz w:val="24"/>
          <w:szCs w:val="24"/>
        </w:rPr>
        <w:t>Lực từ tác dụng lên dòng điện đổi chiều khi đổi chiều dòng điện.</w:t>
      </w:r>
    </w:p>
    <w:p w:rsidR="00B859C3"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B859C3" w:rsidRPr="00C330EE">
        <w:rPr>
          <w:sz w:val="24"/>
          <w:szCs w:val="24"/>
        </w:rPr>
        <w:t>Lực từ tác dụng lên dòng điện đổi chiều khi đổi chiều đường cảm ứng từ.</w:t>
      </w:r>
    </w:p>
    <w:p w:rsidR="00B859C3"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B859C3" w:rsidRPr="00C330EE">
        <w:rPr>
          <w:sz w:val="24"/>
          <w:szCs w:val="24"/>
        </w:rPr>
        <w:t>Lực từ tác dụng lên dòng điện đổi chiều khi tăng cường độ dòng điện.</w:t>
      </w:r>
    </w:p>
    <w:p w:rsidR="00B859C3"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B859C3" w:rsidRPr="00C330EE">
        <w:rPr>
          <w:sz w:val="24"/>
          <w:szCs w:val="24"/>
        </w:rPr>
        <w:t>Lực từ tác dụng lên dòng điện không đổi chiều khi đồng thời đổi chiều dòng điện và đường cảm ứng từ.</w:t>
      </w:r>
    </w:p>
    <w:p w:rsidR="003040D2" w:rsidRPr="00C330EE" w:rsidRDefault="00B859C3" w:rsidP="00D40E87">
      <w:pPr>
        <w:tabs>
          <w:tab w:val="left" w:pos="284"/>
          <w:tab w:val="left" w:pos="3402"/>
          <w:tab w:val="left" w:pos="5812"/>
          <w:tab w:val="left" w:pos="8647"/>
        </w:tabs>
        <w:spacing w:after="0" w:line="240" w:lineRule="auto"/>
        <w:jc w:val="both"/>
        <w:rPr>
          <w:sz w:val="24"/>
          <w:szCs w:val="24"/>
        </w:rPr>
      </w:pPr>
      <w:r w:rsidRPr="00C330EE">
        <w:rPr>
          <w:b/>
          <w:sz w:val="24"/>
          <w:szCs w:val="24"/>
          <w:lang w:val="fr-FR"/>
        </w:rPr>
        <w:t>11.</w:t>
      </w:r>
      <w:r w:rsidR="009E4C51" w:rsidRPr="00C330EE">
        <w:rPr>
          <w:b/>
          <w:sz w:val="24"/>
          <w:szCs w:val="24"/>
          <w:lang w:val="vi-VN"/>
        </w:rPr>
        <w:t>3</w:t>
      </w:r>
      <w:r w:rsidRPr="00C330EE">
        <w:rPr>
          <w:b/>
          <w:sz w:val="24"/>
          <w:szCs w:val="24"/>
          <w:lang w:val="fr-FR"/>
        </w:rPr>
        <w:t xml:space="preserve">. </w:t>
      </w:r>
      <w:r w:rsidR="003040D2" w:rsidRPr="00C330EE">
        <w:rPr>
          <w:sz w:val="24"/>
          <w:szCs w:val="24"/>
        </w:rPr>
        <w:t xml:space="preserve">Một dây dẫn thẳng dài có dòng điện I chạy qua. Hai điểm M và N nằm trong cùng một mặt phẳng chứa dây dẫn, đối xứng với nhau qua dây. Kết luận nào sau đây là </w:t>
      </w:r>
      <w:r w:rsidR="003040D2" w:rsidRPr="00C330EE">
        <w:rPr>
          <w:b/>
          <w:sz w:val="24"/>
          <w:szCs w:val="24"/>
        </w:rPr>
        <w:t>không</w:t>
      </w:r>
      <w:r w:rsidR="003040D2" w:rsidRPr="00C330EE">
        <w:rPr>
          <w:sz w:val="24"/>
          <w:szCs w:val="24"/>
        </w:rPr>
        <w:t xml:space="preserve"> đúng?</w:t>
      </w:r>
    </w:p>
    <w:p w:rsidR="003040D2" w:rsidRPr="00C330EE" w:rsidRDefault="00AD1691" w:rsidP="00D40E87">
      <w:pPr>
        <w:tabs>
          <w:tab w:val="left" w:pos="284"/>
          <w:tab w:val="left" w:pos="3402"/>
          <w:tab w:val="left" w:pos="5812"/>
          <w:tab w:val="left" w:pos="8647"/>
        </w:tabs>
        <w:spacing w:after="0" w:line="240" w:lineRule="auto"/>
        <w:jc w:val="both"/>
        <w:rPr>
          <w:sz w:val="24"/>
          <w:szCs w:val="24"/>
          <w:lang w:val="pt-BR"/>
        </w:rPr>
      </w:pPr>
      <w:r w:rsidRPr="00C330EE">
        <w:rPr>
          <w:b/>
          <w:bCs/>
          <w:sz w:val="24"/>
          <w:szCs w:val="24"/>
        </w:rPr>
        <w:tab/>
      </w:r>
      <w:r w:rsidR="002E6E6A" w:rsidRPr="00C330EE">
        <w:rPr>
          <w:b/>
          <w:bCs/>
          <w:sz w:val="24"/>
          <w:szCs w:val="24"/>
        </w:rPr>
        <w:t xml:space="preserve">A. </w:t>
      </w:r>
      <w:r w:rsidR="003040D2" w:rsidRPr="00C330EE">
        <w:rPr>
          <w:sz w:val="24"/>
          <w:szCs w:val="24"/>
        </w:rPr>
        <w:t>Vectơ cảm ứng từ tại M và N bằng nhau.</w:t>
      </w:r>
      <w:r w:rsidR="003040D2" w:rsidRPr="00C330EE">
        <w:rPr>
          <w:sz w:val="24"/>
          <w:szCs w:val="24"/>
        </w:rPr>
        <w:tab/>
      </w:r>
      <w:r w:rsidR="002E6E6A" w:rsidRPr="00C330EE">
        <w:rPr>
          <w:b/>
          <w:bCs/>
          <w:sz w:val="24"/>
          <w:szCs w:val="24"/>
          <w:lang w:val="pt-BR"/>
        </w:rPr>
        <w:t xml:space="preserve">B. </w:t>
      </w:r>
      <w:r w:rsidR="003040D2" w:rsidRPr="00C330EE">
        <w:rPr>
          <w:sz w:val="24"/>
          <w:szCs w:val="24"/>
          <w:lang w:val="pt-BR"/>
        </w:rPr>
        <w:t>M và N đều nằm trên một đường sức từ.</w:t>
      </w:r>
    </w:p>
    <w:p w:rsidR="003040D2" w:rsidRPr="00C330EE" w:rsidRDefault="00AD1691" w:rsidP="00D40E87">
      <w:pPr>
        <w:tabs>
          <w:tab w:val="left" w:pos="284"/>
          <w:tab w:val="left" w:pos="3402"/>
          <w:tab w:val="left" w:pos="5812"/>
          <w:tab w:val="left" w:pos="8647"/>
        </w:tabs>
        <w:spacing w:after="0" w:line="240" w:lineRule="auto"/>
        <w:jc w:val="both"/>
        <w:rPr>
          <w:sz w:val="24"/>
          <w:szCs w:val="24"/>
          <w:lang w:val="pt-BR"/>
        </w:rPr>
      </w:pPr>
      <w:r w:rsidRPr="00C330EE">
        <w:rPr>
          <w:b/>
          <w:bCs/>
          <w:sz w:val="24"/>
          <w:szCs w:val="24"/>
          <w:lang w:val="pt-BR"/>
        </w:rPr>
        <w:tab/>
      </w:r>
      <w:r w:rsidR="002E6E6A" w:rsidRPr="00C330EE">
        <w:rPr>
          <w:b/>
          <w:bCs/>
          <w:sz w:val="24"/>
          <w:szCs w:val="24"/>
          <w:lang w:val="pt-BR"/>
        </w:rPr>
        <w:t xml:space="preserve">C. </w:t>
      </w:r>
      <w:r w:rsidR="003040D2" w:rsidRPr="00C330EE">
        <w:rPr>
          <w:sz w:val="24"/>
          <w:szCs w:val="24"/>
          <w:lang w:val="pt-BR"/>
        </w:rPr>
        <w:t xml:space="preserve">Cảm ứng từ tại M và N có chiều ngược nhau.  </w:t>
      </w:r>
      <w:r w:rsidR="00100FEB" w:rsidRPr="00C330EE">
        <w:rPr>
          <w:sz w:val="24"/>
          <w:szCs w:val="24"/>
          <w:lang w:val="vi-VN"/>
        </w:rPr>
        <w:tab/>
      </w:r>
      <w:r w:rsidR="002E6E6A" w:rsidRPr="00C330EE">
        <w:rPr>
          <w:b/>
          <w:bCs/>
          <w:sz w:val="24"/>
          <w:szCs w:val="24"/>
          <w:lang w:val="pt-BR"/>
        </w:rPr>
        <w:t xml:space="preserve">D. </w:t>
      </w:r>
      <w:r w:rsidR="003040D2" w:rsidRPr="00C330EE">
        <w:rPr>
          <w:sz w:val="24"/>
          <w:szCs w:val="24"/>
          <w:lang w:val="pt-BR"/>
        </w:rPr>
        <w:t>Cảm ứng từ tại M và N có độ lớn bằng nhau.</w:t>
      </w:r>
    </w:p>
    <w:p w:rsidR="00B91E69" w:rsidRPr="00C330EE" w:rsidRDefault="00B91E69" w:rsidP="00D40E87">
      <w:pPr>
        <w:widowControl w:val="0"/>
        <w:tabs>
          <w:tab w:val="left" w:pos="284"/>
          <w:tab w:val="left" w:pos="3402"/>
          <w:tab w:val="left" w:pos="5812"/>
          <w:tab w:val="left" w:pos="8647"/>
        </w:tabs>
        <w:spacing w:after="0" w:line="240" w:lineRule="auto"/>
        <w:jc w:val="both"/>
        <w:rPr>
          <w:b/>
          <w:sz w:val="24"/>
          <w:szCs w:val="24"/>
          <w:u w:val="single"/>
        </w:rPr>
      </w:pPr>
      <w:r w:rsidRPr="00C330EE">
        <w:rPr>
          <w:b/>
          <w:sz w:val="24"/>
          <w:szCs w:val="24"/>
          <w:u w:val="single"/>
          <w:lang w:val="fr-FR"/>
        </w:rPr>
        <w:t>3. Lực Lo-</w:t>
      </w:r>
      <w:r w:rsidR="001C2A78" w:rsidRPr="00C330EE">
        <w:rPr>
          <w:b/>
          <w:sz w:val="24"/>
          <w:szCs w:val="24"/>
          <w:u w:val="single"/>
          <w:lang w:val="vi-VN"/>
        </w:rPr>
        <w:t>r</w:t>
      </w:r>
      <w:r w:rsidRPr="00C330EE">
        <w:rPr>
          <w:b/>
          <w:sz w:val="24"/>
          <w:szCs w:val="24"/>
          <w:u w:val="single"/>
          <w:lang w:val="fr-FR"/>
        </w:rPr>
        <w:t>en-</w:t>
      </w:r>
      <w:r w:rsidR="001C2A78" w:rsidRPr="00C330EE">
        <w:rPr>
          <w:b/>
          <w:sz w:val="24"/>
          <w:szCs w:val="24"/>
          <w:u w:val="single"/>
          <w:lang w:val="vi-VN"/>
        </w:rPr>
        <w:t>x</w:t>
      </w:r>
      <w:r w:rsidRPr="00C330EE">
        <w:rPr>
          <w:b/>
          <w:sz w:val="24"/>
          <w:szCs w:val="24"/>
          <w:u w:val="single"/>
          <w:lang w:val="fr-FR"/>
        </w:rPr>
        <w:t>ơ.</w:t>
      </w:r>
    </w:p>
    <w:p w:rsidR="00B91E69" w:rsidRPr="00C330EE" w:rsidRDefault="00B91E69" w:rsidP="00D40E87">
      <w:pPr>
        <w:widowControl w:val="0"/>
        <w:tabs>
          <w:tab w:val="left" w:pos="284"/>
          <w:tab w:val="left" w:pos="3402"/>
          <w:tab w:val="left" w:pos="5812"/>
          <w:tab w:val="left" w:pos="8647"/>
        </w:tabs>
        <w:spacing w:after="0" w:line="240" w:lineRule="auto"/>
        <w:jc w:val="both"/>
        <w:rPr>
          <w:b/>
          <w:bCs/>
          <w:sz w:val="24"/>
          <w:szCs w:val="24"/>
          <w:lang w:val="nl-NL"/>
        </w:rPr>
      </w:pPr>
      <w:r w:rsidRPr="00C330EE">
        <w:rPr>
          <w:b/>
          <w:bCs/>
          <w:sz w:val="24"/>
          <w:szCs w:val="24"/>
          <w:lang w:val="nl-NL"/>
        </w:rPr>
        <w:t>Nhận biết:</w:t>
      </w:r>
    </w:p>
    <w:p w:rsidR="001A2C7C" w:rsidRPr="00C330EE" w:rsidRDefault="00B85275" w:rsidP="00D40E87">
      <w:pPr>
        <w:tabs>
          <w:tab w:val="left" w:pos="284"/>
          <w:tab w:val="left" w:pos="3402"/>
          <w:tab w:val="left" w:pos="5812"/>
          <w:tab w:val="left" w:pos="8647"/>
        </w:tabs>
        <w:spacing w:after="0" w:line="240" w:lineRule="auto"/>
        <w:jc w:val="both"/>
        <w:rPr>
          <w:sz w:val="24"/>
          <w:szCs w:val="24"/>
        </w:rPr>
      </w:pPr>
      <w:r w:rsidRPr="00C330EE">
        <w:rPr>
          <w:b/>
          <w:sz w:val="24"/>
          <w:szCs w:val="24"/>
        </w:rPr>
        <w:t>12</w:t>
      </w:r>
      <w:r w:rsidR="001A2C7C" w:rsidRPr="00C330EE">
        <w:rPr>
          <w:b/>
          <w:sz w:val="24"/>
          <w:szCs w:val="24"/>
        </w:rPr>
        <w:t>.1</w:t>
      </w:r>
      <w:r w:rsidR="001A2C7C" w:rsidRPr="00C330EE">
        <w:rPr>
          <w:sz w:val="24"/>
          <w:szCs w:val="24"/>
        </w:rPr>
        <w:t xml:space="preserve"> Lự</w:t>
      </w:r>
      <w:r w:rsidR="00EE2B43" w:rsidRPr="00C330EE">
        <w:rPr>
          <w:sz w:val="24"/>
          <w:szCs w:val="24"/>
        </w:rPr>
        <w:t>c Lorenxơ là</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1A2C7C" w:rsidRPr="00C330EE">
        <w:rPr>
          <w:sz w:val="24"/>
          <w:szCs w:val="24"/>
        </w:rPr>
        <w:t>lực từ tác dụng lên hạt mang điện chuyển động trong từ trường.</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1A2C7C" w:rsidRPr="00C330EE">
        <w:rPr>
          <w:sz w:val="24"/>
          <w:szCs w:val="24"/>
        </w:rPr>
        <w:t>lực từ tác dụng lên dòng điện.</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1A2C7C" w:rsidRPr="00C330EE">
        <w:rPr>
          <w:sz w:val="24"/>
          <w:szCs w:val="24"/>
        </w:rPr>
        <w:t>lực từ tác dụng lên hạt mang điện đặt đứng yên trong từ trường.</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1A2C7C" w:rsidRPr="00C330EE">
        <w:rPr>
          <w:sz w:val="24"/>
          <w:szCs w:val="24"/>
        </w:rPr>
        <w:t>lực từ do dòng điện này tác dụng lên dòng điện kia.</w:t>
      </w:r>
    </w:p>
    <w:p w:rsidR="006C262A" w:rsidRPr="00C330EE" w:rsidRDefault="006C262A" w:rsidP="00D40E87">
      <w:pPr>
        <w:tabs>
          <w:tab w:val="left" w:pos="284"/>
          <w:tab w:val="left" w:pos="3402"/>
          <w:tab w:val="left" w:pos="5812"/>
          <w:tab w:val="left" w:pos="8647"/>
        </w:tabs>
        <w:spacing w:after="0" w:line="240" w:lineRule="auto"/>
        <w:jc w:val="both"/>
        <w:rPr>
          <w:sz w:val="24"/>
          <w:szCs w:val="24"/>
        </w:rPr>
      </w:pPr>
      <w:r w:rsidRPr="00C330EE">
        <w:rPr>
          <w:b/>
          <w:sz w:val="24"/>
          <w:szCs w:val="24"/>
        </w:rPr>
        <w:t>1</w:t>
      </w:r>
      <w:r w:rsidR="009E4C51" w:rsidRPr="00C330EE">
        <w:rPr>
          <w:b/>
          <w:sz w:val="24"/>
          <w:szCs w:val="24"/>
          <w:lang w:val="vi-VN"/>
        </w:rPr>
        <w:t>2</w:t>
      </w:r>
      <w:r w:rsidRPr="00C330EE">
        <w:rPr>
          <w:b/>
          <w:sz w:val="24"/>
          <w:szCs w:val="24"/>
        </w:rPr>
        <w:t>.</w:t>
      </w:r>
      <w:r w:rsidR="009E4C51" w:rsidRPr="00C330EE">
        <w:rPr>
          <w:b/>
          <w:sz w:val="24"/>
          <w:szCs w:val="24"/>
          <w:lang w:val="vi-VN"/>
        </w:rPr>
        <w:t>2</w:t>
      </w:r>
      <w:r w:rsidRPr="00C330EE">
        <w:rPr>
          <w:sz w:val="24"/>
          <w:szCs w:val="24"/>
        </w:rPr>
        <w:t xml:space="preserve"> Chọn phát biểu </w:t>
      </w:r>
      <w:r w:rsidRPr="00C330EE">
        <w:rPr>
          <w:b/>
          <w:bCs/>
          <w:sz w:val="24"/>
          <w:szCs w:val="24"/>
        </w:rPr>
        <w:t>sai.</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6C262A" w:rsidRPr="00C330EE">
        <w:rPr>
          <w:sz w:val="24"/>
          <w:szCs w:val="24"/>
        </w:rPr>
        <w:t>Lực Lorenxơ vuông góc với mặt phẳng chứa véctơ vận tốc của hạt mang điện và</w:t>
      </w:r>
      <w:r w:rsidR="00195278" w:rsidRPr="00C330EE">
        <w:rPr>
          <w:sz w:val="24"/>
          <w:szCs w:val="24"/>
        </w:rPr>
        <w:t xml:space="preserve"> </w:t>
      </w:r>
      <w:r w:rsidR="006C262A" w:rsidRPr="00C330EE">
        <w:rPr>
          <w:sz w:val="24"/>
          <w:szCs w:val="24"/>
        </w:rPr>
        <w:t>véctơ cảm ứng từ.</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6C262A" w:rsidRPr="00C330EE">
        <w:rPr>
          <w:sz w:val="24"/>
          <w:szCs w:val="24"/>
        </w:rPr>
        <w:t>Lực Lorenxơ có chiều xác định theo quy tắc bàn tay trái: để các đường sức từ hướng vào lòng bàn tay, chiều từ cổ tay đến các ngón tay là chiều chuyển động của hạt mang điện, ngón tay cái choãi ra 90</w:t>
      </w:r>
      <w:r w:rsidR="006C262A" w:rsidRPr="00C330EE">
        <w:rPr>
          <w:sz w:val="24"/>
          <w:szCs w:val="24"/>
          <w:vertAlign w:val="superscript"/>
        </w:rPr>
        <w:t>0</w:t>
      </w:r>
      <w:r w:rsidR="006C262A" w:rsidRPr="00C330EE">
        <w:rPr>
          <w:sz w:val="24"/>
          <w:szCs w:val="24"/>
        </w:rPr>
        <w:t xml:space="preserve"> là chiều của lực Lorenxơ</w:t>
      </w:r>
      <w:r w:rsidR="00195278" w:rsidRPr="00C330EE">
        <w:rPr>
          <w:sz w:val="24"/>
          <w:szCs w:val="24"/>
        </w:rPr>
        <w:t>.</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6C262A" w:rsidRPr="00C330EE">
        <w:rPr>
          <w:sz w:val="24"/>
          <w:szCs w:val="24"/>
        </w:rPr>
        <w:t>Lực Lorenxơ là nguyên nhân gây ra lực từ tác dụng lên dòng điện</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6C262A" w:rsidRPr="00C330EE">
        <w:rPr>
          <w:sz w:val="24"/>
          <w:szCs w:val="24"/>
        </w:rPr>
        <w:t xml:space="preserve">Lực Lorenxơ có độ lớn </w:t>
      </w:r>
      <w:r w:rsidR="00FA46EC" w:rsidRPr="00C330EE">
        <w:rPr>
          <w:noProof/>
          <w:position w:val="-14"/>
          <w:sz w:val="24"/>
          <w:szCs w:val="24"/>
        </w:rPr>
        <w:drawing>
          <wp:inline distT="0" distB="0" distL="0" distR="0">
            <wp:extent cx="899795" cy="2559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srcRect/>
                    <a:stretch>
                      <a:fillRect/>
                    </a:stretch>
                  </pic:blipFill>
                  <pic:spPr bwMode="auto">
                    <a:xfrm>
                      <a:off x="0" y="0"/>
                      <a:ext cx="899795" cy="255905"/>
                    </a:xfrm>
                    <a:prstGeom prst="rect">
                      <a:avLst/>
                    </a:prstGeom>
                    <a:noFill/>
                    <a:ln w="9525">
                      <a:noFill/>
                      <a:miter lim="800000"/>
                      <a:headEnd/>
                      <a:tailEnd/>
                    </a:ln>
                  </pic:spPr>
                </pic:pic>
              </a:graphicData>
            </a:graphic>
          </wp:inline>
        </w:drawing>
      </w:r>
    </w:p>
    <w:p w:rsidR="006C262A" w:rsidRPr="00C330EE" w:rsidRDefault="006C262A" w:rsidP="00D40E87">
      <w:pPr>
        <w:tabs>
          <w:tab w:val="left" w:pos="284"/>
          <w:tab w:val="left" w:pos="3402"/>
          <w:tab w:val="left" w:pos="5812"/>
          <w:tab w:val="left" w:pos="8647"/>
        </w:tabs>
        <w:spacing w:after="0" w:line="240" w:lineRule="auto"/>
        <w:jc w:val="both"/>
        <w:rPr>
          <w:sz w:val="24"/>
          <w:szCs w:val="24"/>
        </w:rPr>
      </w:pPr>
      <w:r w:rsidRPr="00C330EE">
        <w:rPr>
          <w:b/>
          <w:sz w:val="24"/>
          <w:szCs w:val="24"/>
        </w:rPr>
        <w:t>1</w:t>
      </w:r>
      <w:r w:rsidR="009E4C51" w:rsidRPr="00C330EE">
        <w:rPr>
          <w:b/>
          <w:sz w:val="24"/>
          <w:szCs w:val="24"/>
          <w:lang w:val="vi-VN"/>
        </w:rPr>
        <w:t>2</w:t>
      </w:r>
      <w:r w:rsidRPr="00C330EE">
        <w:rPr>
          <w:b/>
          <w:sz w:val="24"/>
          <w:szCs w:val="24"/>
        </w:rPr>
        <w:t>.</w:t>
      </w:r>
      <w:r w:rsidR="009E4C51" w:rsidRPr="00C330EE">
        <w:rPr>
          <w:b/>
          <w:sz w:val="24"/>
          <w:szCs w:val="24"/>
          <w:lang w:val="vi-VN"/>
        </w:rPr>
        <w:t>3</w:t>
      </w:r>
      <w:r w:rsidRPr="00C330EE">
        <w:rPr>
          <w:sz w:val="24"/>
          <w:szCs w:val="24"/>
        </w:rPr>
        <w:t xml:space="preserve"> </w:t>
      </w:r>
      <w:r w:rsidR="00195278" w:rsidRPr="00C330EE">
        <w:rPr>
          <w:sz w:val="24"/>
          <w:szCs w:val="24"/>
        </w:rPr>
        <w:t>Chiều và độ lớn của l</w:t>
      </w:r>
      <w:r w:rsidRPr="00C330EE">
        <w:rPr>
          <w:sz w:val="24"/>
          <w:szCs w:val="24"/>
        </w:rPr>
        <w:t xml:space="preserve">ực Lorenxơ  tác dụng lên điện tích chuyển động </w:t>
      </w:r>
      <w:r w:rsidRPr="00C330EE">
        <w:rPr>
          <w:b/>
          <w:bCs/>
          <w:sz w:val="24"/>
          <w:szCs w:val="24"/>
        </w:rPr>
        <w:t xml:space="preserve">không </w:t>
      </w:r>
      <w:r w:rsidRPr="00C330EE">
        <w:rPr>
          <w:sz w:val="24"/>
          <w:szCs w:val="24"/>
        </w:rPr>
        <w:t>phụ thuộc vào.</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6C262A" w:rsidRPr="00C330EE">
        <w:rPr>
          <w:sz w:val="24"/>
          <w:szCs w:val="24"/>
        </w:rPr>
        <w:t xml:space="preserve">Độ lớn và dấu của điện tích                                 </w:t>
      </w:r>
      <w:r w:rsidR="002E6E6A" w:rsidRPr="00C330EE">
        <w:rPr>
          <w:b/>
          <w:bCs/>
          <w:sz w:val="24"/>
          <w:szCs w:val="24"/>
        </w:rPr>
        <w:t xml:space="preserve">B. </w:t>
      </w:r>
      <w:r w:rsidR="006C262A" w:rsidRPr="00C330EE">
        <w:rPr>
          <w:sz w:val="24"/>
          <w:szCs w:val="24"/>
        </w:rPr>
        <w:t>Khối lượng của điện tích</w:t>
      </w:r>
    </w:p>
    <w:p w:rsidR="006C262A"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6C262A" w:rsidRPr="00C330EE">
        <w:rPr>
          <w:sz w:val="24"/>
          <w:szCs w:val="24"/>
        </w:rPr>
        <w:t xml:space="preserve">Độ lớn của cảm ứng từ                                        </w:t>
      </w:r>
      <w:r w:rsidR="002E6E6A" w:rsidRPr="00C330EE">
        <w:rPr>
          <w:b/>
          <w:bCs/>
          <w:sz w:val="24"/>
          <w:szCs w:val="24"/>
        </w:rPr>
        <w:t xml:space="preserve">D. </w:t>
      </w:r>
      <w:r w:rsidR="006C262A" w:rsidRPr="00C330EE">
        <w:rPr>
          <w:sz w:val="24"/>
          <w:szCs w:val="24"/>
        </w:rPr>
        <w:t xml:space="preserve">Hướng của véctơ vận tốc </w:t>
      </w:r>
    </w:p>
    <w:p w:rsidR="001A2C7C" w:rsidRPr="00C330EE" w:rsidRDefault="00B85275" w:rsidP="00D40E87">
      <w:pPr>
        <w:tabs>
          <w:tab w:val="left" w:pos="284"/>
          <w:tab w:val="left" w:pos="3402"/>
          <w:tab w:val="left" w:pos="5812"/>
          <w:tab w:val="left" w:pos="8647"/>
        </w:tabs>
        <w:spacing w:after="0" w:line="240" w:lineRule="auto"/>
        <w:jc w:val="both"/>
        <w:rPr>
          <w:sz w:val="24"/>
          <w:szCs w:val="24"/>
        </w:rPr>
      </w:pPr>
      <w:r w:rsidRPr="00C330EE">
        <w:rPr>
          <w:b/>
          <w:sz w:val="24"/>
          <w:szCs w:val="24"/>
        </w:rPr>
        <w:t>12</w:t>
      </w:r>
      <w:r w:rsidR="001A2C7C" w:rsidRPr="00C330EE">
        <w:rPr>
          <w:b/>
          <w:sz w:val="24"/>
          <w:szCs w:val="24"/>
        </w:rPr>
        <w:t>.</w:t>
      </w:r>
      <w:r w:rsidR="009E4C51" w:rsidRPr="00C330EE">
        <w:rPr>
          <w:b/>
          <w:sz w:val="24"/>
          <w:szCs w:val="24"/>
          <w:lang w:val="vi-VN"/>
        </w:rPr>
        <w:t>4</w:t>
      </w:r>
      <w:r w:rsidR="001A2C7C" w:rsidRPr="00C330EE">
        <w:rPr>
          <w:sz w:val="24"/>
          <w:szCs w:val="24"/>
        </w:rPr>
        <w:t xml:space="preserve"> Độ lớn của lực Lorexơ được tính theo công thức </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FA46EC" w:rsidRPr="00C330EE">
        <w:rPr>
          <w:noProof/>
          <w:position w:val="-14"/>
          <w:sz w:val="24"/>
          <w:szCs w:val="24"/>
        </w:rPr>
        <w:drawing>
          <wp:inline distT="0" distB="0" distL="0" distR="0">
            <wp:extent cx="600075" cy="2559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srcRect/>
                    <a:stretch>
                      <a:fillRect/>
                    </a:stretch>
                  </pic:blipFill>
                  <pic:spPr bwMode="auto">
                    <a:xfrm>
                      <a:off x="0" y="0"/>
                      <a:ext cx="600075" cy="25590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B. </w:t>
      </w:r>
      <w:r w:rsidR="00FA46EC" w:rsidRPr="00C330EE">
        <w:rPr>
          <w:noProof/>
          <w:position w:val="-14"/>
          <w:sz w:val="24"/>
          <w:szCs w:val="24"/>
        </w:rPr>
        <w:drawing>
          <wp:inline distT="0" distB="0" distL="0" distR="0">
            <wp:extent cx="899795" cy="2559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srcRect/>
                    <a:stretch>
                      <a:fillRect/>
                    </a:stretch>
                  </pic:blipFill>
                  <pic:spPr bwMode="auto">
                    <a:xfrm>
                      <a:off x="0" y="0"/>
                      <a:ext cx="899795" cy="255905"/>
                    </a:xfrm>
                    <a:prstGeom prst="rect">
                      <a:avLst/>
                    </a:prstGeom>
                    <a:noFill/>
                    <a:ln w="9525">
                      <a:noFill/>
                      <a:miter lim="800000"/>
                      <a:headEnd/>
                      <a:tailEnd/>
                    </a:ln>
                  </pic:spPr>
                </pic:pic>
              </a:graphicData>
            </a:graphic>
          </wp:inline>
        </w:drawing>
      </w:r>
      <w:r w:rsidR="001A2C7C" w:rsidRPr="00C330EE">
        <w:rPr>
          <w:sz w:val="24"/>
          <w:szCs w:val="24"/>
        </w:rPr>
        <w:t xml:space="preserve"> </w:t>
      </w:r>
      <w:r w:rsidR="001A2C7C" w:rsidRPr="00C330EE">
        <w:rPr>
          <w:sz w:val="24"/>
          <w:szCs w:val="24"/>
        </w:rPr>
        <w:tab/>
      </w:r>
      <w:r w:rsidR="002E6E6A" w:rsidRPr="00C330EE">
        <w:rPr>
          <w:b/>
          <w:bCs/>
          <w:sz w:val="24"/>
          <w:szCs w:val="24"/>
        </w:rPr>
        <w:t xml:space="preserve">C. </w:t>
      </w:r>
      <w:r w:rsidR="00FA46EC" w:rsidRPr="00C330EE">
        <w:rPr>
          <w:noProof/>
          <w:position w:val="-10"/>
          <w:sz w:val="24"/>
          <w:szCs w:val="24"/>
        </w:rPr>
        <w:drawing>
          <wp:inline distT="0" distB="0" distL="0" distR="0">
            <wp:extent cx="877570" cy="20510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a:srcRect/>
                    <a:stretch>
                      <a:fillRect/>
                    </a:stretch>
                  </pic:blipFill>
                  <pic:spPr bwMode="auto">
                    <a:xfrm>
                      <a:off x="0" y="0"/>
                      <a:ext cx="877570" cy="20510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D. </w:t>
      </w:r>
      <w:r w:rsidR="00FA46EC" w:rsidRPr="00C330EE">
        <w:rPr>
          <w:noProof/>
          <w:position w:val="-14"/>
          <w:sz w:val="24"/>
          <w:szCs w:val="24"/>
        </w:rPr>
        <w:drawing>
          <wp:inline distT="0" distB="0" distL="0" distR="0">
            <wp:extent cx="929005" cy="2559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srcRect/>
                    <a:stretch>
                      <a:fillRect/>
                    </a:stretch>
                  </pic:blipFill>
                  <pic:spPr bwMode="auto">
                    <a:xfrm>
                      <a:off x="0" y="0"/>
                      <a:ext cx="929005" cy="255905"/>
                    </a:xfrm>
                    <a:prstGeom prst="rect">
                      <a:avLst/>
                    </a:prstGeom>
                    <a:noFill/>
                    <a:ln w="9525">
                      <a:noFill/>
                      <a:miter lim="800000"/>
                      <a:headEnd/>
                      <a:tailEnd/>
                    </a:ln>
                  </pic:spPr>
                </pic:pic>
              </a:graphicData>
            </a:graphic>
          </wp:inline>
        </w:drawing>
      </w:r>
    </w:p>
    <w:p w:rsidR="00331DF2" w:rsidRPr="00C330EE" w:rsidRDefault="00331DF2" w:rsidP="00D40E87">
      <w:pPr>
        <w:tabs>
          <w:tab w:val="left" w:pos="284"/>
          <w:tab w:val="left" w:pos="3402"/>
          <w:tab w:val="left" w:pos="5812"/>
          <w:tab w:val="left" w:pos="8647"/>
        </w:tabs>
        <w:spacing w:after="0" w:line="240" w:lineRule="auto"/>
        <w:jc w:val="both"/>
        <w:rPr>
          <w:sz w:val="24"/>
          <w:szCs w:val="24"/>
        </w:rPr>
      </w:pPr>
      <w:r w:rsidRPr="00C330EE">
        <w:rPr>
          <w:b/>
          <w:sz w:val="24"/>
          <w:szCs w:val="24"/>
        </w:rPr>
        <w:t>13</w:t>
      </w:r>
      <w:r w:rsidR="009E4C51" w:rsidRPr="00C330EE">
        <w:rPr>
          <w:b/>
          <w:sz w:val="24"/>
          <w:szCs w:val="24"/>
          <w:lang w:val="vi-VN"/>
        </w:rPr>
        <w:t xml:space="preserve">.1 </w:t>
      </w:r>
      <w:r w:rsidRPr="00C330EE">
        <w:rPr>
          <w:sz w:val="24"/>
          <w:szCs w:val="24"/>
        </w:rPr>
        <w:t xml:space="preserve">Góc </w:t>
      </w:r>
      <w:r w:rsidR="004A4EF4" w:rsidRPr="00C330EE">
        <w:rPr>
          <w:spacing w:val="-6"/>
          <w:sz w:val="24"/>
          <w:szCs w:val="24"/>
        </w:rPr>
        <w:t>α</w:t>
      </w:r>
      <w:r w:rsidRPr="00C330EE">
        <w:rPr>
          <w:sz w:val="24"/>
          <w:szCs w:val="24"/>
        </w:rPr>
        <w:t xml:space="preserve"> trong công thức </w:t>
      </w:r>
      <w:r w:rsidR="00FA46EC" w:rsidRPr="00C330EE">
        <w:rPr>
          <w:noProof/>
          <w:position w:val="-14"/>
          <w:sz w:val="24"/>
          <w:szCs w:val="24"/>
        </w:rPr>
        <w:drawing>
          <wp:inline distT="0" distB="0" distL="0" distR="0">
            <wp:extent cx="899795" cy="2559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srcRect/>
                    <a:stretch>
                      <a:fillRect/>
                    </a:stretch>
                  </pic:blipFill>
                  <pic:spPr bwMode="auto">
                    <a:xfrm>
                      <a:off x="0" y="0"/>
                      <a:ext cx="899795" cy="255905"/>
                    </a:xfrm>
                    <a:prstGeom prst="rect">
                      <a:avLst/>
                    </a:prstGeom>
                    <a:noFill/>
                    <a:ln w="9525">
                      <a:noFill/>
                      <a:miter lim="800000"/>
                      <a:headEnd/>
                      <a:tailEnd/>
                    </a:ln>
                  </pic:spPr>
                </pic:pic>
              </a:graphicData>
            </a:graphic>
          </wp:inline>
        </w:drawing>
      </w:r>
      <w:r w:rsidRPr="00C330EE">
        <w:rPr>
          <w:sz w:val="24"/>
          <w:szCs w:val="24"/>
        </w:rPr>
        <w:t xml:space="preserve"> là góc hợp bởi hai vectơ nào?</w:t>
      </w:r>
    </w:p>
    <w:p w:rsidR="00861BE0" w:rsidRPr="00C330EE" w:rsidRDefault="00EE60E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rPr>
        <w:t xml:space="preserve">A. </w:t>
      </w:r>
      <w:r w:rsidR="00331DF2" w:rsidRPr="00C330EE">
        <w:rPr>
          <w:sz w:val="24"/>
          <w:szCs w:val="24"/>
        </w:rPr>
        <w:t xml:space="preserve">vectơ v và </w:t>
      </w:r>
      <w:r w:rsidR="00195278" w:rsidRPr="00C330EE">
        <w:rPr>
          <w:sz w:val="24"/>
          <w:szCs w:val="24"/>
        </w:rPr>
        <w:t xml:space="preserve">vecto </w:t>
      </w:r>
      <w:r w:rsidR="00331DF2" w:rsidRPr="00C330EE">
        <w:rPr>
          <w:sz w:val="24"/>
          <w:szCs w:val="24"/>
        </w:rPr>
        <w:t xml:space="preserve">B                 </w:t>
      </w:r>
      <w:r w:rsidR="002E6E6A" w:rsidRPr="00C330EE">
        <w:rPr>
          <w:b/>
          <w:bCs/>
          <w:sz w:val="24"/>
          <w:szCs w:val="24"/>
        </w:rPr>
        <w:t xml:space="preserve">B. </w:t>
      </w:r>
      <w:r w:rsidR="00331DF2" w:rsidRPr="00C330EE">
        <w:rPr>
          <w:sz w:val="24"/>
          <w:szCs w:val="24"/>
        </w:rPr>
        <w:t xml:space="preserve">vectơ v và </w:t>
      </w:r>
      <w:r w:rsidR="00195278" w:rsidRPr="00C330EE">
        <w:rPr>
          <w:sz w:val="24"/>
          <w:szCs w:val="24"/>
        </w:rPr>
        <w:t xml:space="preserve">vecto </w:t>
      </w:r>
      <w:r w:rsidR="00331DF2" w:rsidRPr="00C330EE">
        <w:rPr>
          <w:sz w:val="24"/>
          <w:szCs w:val="24"/>
        </w:rPr>
        <w:t xml:space="preserve">f               </w:t>
      </w:r>
    </w:p>
    <w:p w:rsidR="00331DF2" w:rsidRPr="00C330EE" w:rsidRDefault="00861BE0"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C. </w:t>
      </w:r>
      <w:r w:rsidR="00331DF2" w:rsidRPr="00C330EE">
        <w:rPr>
          <w:sz w:val="24"/>
          <w:szCs w:val="24"/>
        </w:rPr>
        <w:t xml:space="preserve">vectơ B và </w:t>
      </w:r>
      <w:r w:rsidR="00195278" w:rsidRPr="00C330EE">
        <w:rPr>
          <w:sz w:val="24"/>
          <w:szCs w:val="24"/>
        </w:rPr>
        <w:t xml:space="preserve">vecto </w:t>
      </w:r>
      <w:r w:rsidR="00331DF2" w:rsidRPr="00C330EE">
        <w:rPr>
          <w:sz w:val="24"/>
          <w:szCs w:val="24"/>
        </w:rPr>
        <w:t xml:space="preserve">f       </w:t>
      </w:r>
      <w:r w:rsidRPr="00C330EE">
        <w:rPr>
          <w:sz w:val="24"/>
          <w:szCs w:val="24"/>
          <w:lang w:val="vi-VN"/>
        </w:rPr>
        <w:tab/>
      </w:r>
      <w:r w:rsidR="002E6E6A" w:rsidRPr="00C330EE">
        <w:rPr>
          <w:b/>
          <w:bCs/>
          <w:sz w:val="24"/>
          <w:szCs w:val="24"/>
        </w:rPr>
        <w:t xml:space="preserve">D. </w:t>
      </w:r>
      <w:r w:rsidR="00331DF2" w:rsidRPr="00C330EE">
        <w:rPr>
          <w:sz w:val="24"/>
          <w:szCs w:val="24"/>
        </w:rPr>
        <w:t xml:space="preserve">vectơ q và </w:t>
      </w:r>
      <w:r w:rsidR="00195278" w:rsidRPr="00C330EE">
        <w:rPr>
          <w:sz w:val="24"/>
          <w:szCs w:val="24"/>
        </w:rPr>
        <w:t xml:space="preserve">vecto </w:t>
      </w:r>
      <w:r w:rsidR="00331DF2" w:rsidRPr="00C330EE">
        <w:rPr>
          <w:sz w:val="24"/>
          <w:szCs w:val="24"/>
        </w:rPr>
        <w:t xml:space="preserve">B </w:t>
      </w:r>
    </w:p>
    <w:p w:rsidR="00331DF2"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13.2</w:t>
      </w:r>
      <w:r w:rsidR="00331DF2" w:rsidRPr="00C330EE">
        <w:rPr>
          <w:sz w:val="24"/>
          <w:szCs w:val="24"/>
        </w:rPr>
        <w:t xml:space="preserve"> </w:t>
      </w:r>
      <w:r w:rsidR="0022239F" w:rsidRPr="00C330EE">
        <w:rPr>
          <w:sz w:val="24"/>
          <w:szCs w:val="24"/>
        </w:rPr>
        <w:t>Đại lượng không có mặt trong công thức tính độ lớn lực Lorenxơ là:</w:t>
      </w:r>
    </w:p>
    <w:p w:rsidR="0022239F" w:rsidRPr="00C330EE" w:rsidRDefault="00EE60E9"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A. </w:t>
      </w:r>
      <w:r w:rsidR="0022239F" w:rsidRPr="00C330EE">
        <w:rPr>
          <w:sz w:val="24"/>
          <w:szCs w:val="24"/>
        </w:rPr>
        <w:t xml:space="preserve">q                        </w:t>
      </w:r>
      <w:r w:rsidR="00AD1691" w:rsidRPr="00C330EE">
        <w:rPr>
          <w:sz w:val="24"/>
          <w:szCs w:val="24"/>
        </w:rPr>
        <w:tab/>
      </w:r>
      <w:r w:rsidR="002E6E6A" w:rsidRPr="00C330EE">
        <w:rPr>
          <w:b/>
          <w:bCs/>
          <w:sz w:val="24"/>
          <w:szCs w:val="24"/>
        </w:rPr>
        <w:t xml:space="preserve">B. </w:t>
      </w:r>
      <w:r w:rsidR="0022239F" w:rsidRPr="00C330EE">
        <w:rPr>
          <w:sz w:val="24"/>
          <w:szCs w:val="24"/>
        </w:rPr>
        <w:t xml:space="preserve">v                      </w:t>
      </w:r>
      <w:r w:rsidR="00AD1691" w:rsidRPr="00C330EE">
        <w:rPr>
          <w:sz w:val="24"/>
          <w:szCs w:val="24"/>
        </w:rPr>
        <w:tab/>
      </w:r>
      <w:r w:rsidR="002E6E6A" w:rsidRPr="00C330EE">
        <w:rPr>
          <w:b/>
          <w:bCs/>
          <w:sz w:val="24"/>
          <w:szCs w:val="24"/>
        </w:rPr>
        <w:t xml:space="preserve">C. </w:t>
      </w:r>
      <w:r w:rsidR="0022239F" w:rsidRPr="00C330EE">
        <w:rPr>
          <w:sz w:val="24"/>
          <w:szCs w:val="24"/>
        </w:rPr>
        <w:t xml:space="preserve">B                      </w:t>
      </w:r>
      <w:r w:rsidR="00AD1691" w:rsidRPr="00C330EE">
        <w:rPr>
          <w:sz w:val="24"/>
          <w:szCs w:val="24"/>
        </w:rPr>
        <w:tab/>
      </w:r>
      <w:r w:rsidR="002E6E6A" w:rsidRPr="00C330EE">
        <w:rPr>
          <w:b/>
          <w:bCs/>
          <w:sz w:val="24"/>
          <w:szCs w:val="24"/>
        </w:rPr>
        <w:t xml:space="preserve">D. </w:t>
      </w:r>
      <w:r w:rsidR="0022239F" w:rsidRPr="00C330EE">
        <w:rPr>
          <w:sz w:val="24"/>
          <w:szCs w:val="24"/>
        </w:rPr>
        <w:t>I</w:t>
      </w:r>
    </w:p>
    <w:p w:rsidR="00195278" w:rsidRPr="00C330EE" w:rsidRDefault="0022239F" w:rsidP="00195278">
      <w:pPr>
        <w:tabs>
          <w:tab w:val="left" w:pos="284"/>
          <w:tab w:val="left" w:pos="3402"/>
          <w:tab w:val="left" w:pos="5812"/>
          <w:tab w:val="left" w:pos="8647"/>
        </w:tabs>
        <w:spacing w:after="0" w:line="240" w:lineRule="auto"/>
        <w:jc w:val="both"/>
        <w:rPr>
          <w:sz w:val="24"/>
          <w:szCs w:val="24"/>
        </w:rPr>
      </w:pPr>
      <w:r w:rsidRPr="00C330EE">
        <w:rPr>
          <w:b/>
          <w:sz w:val="24"/>
          <w:szCs w:val="24"/>
        </w:rPr>
        <w:t>13.</w:t>
      </w:r>
      <w:r w:rsidR="009E4C51" w:rsidRPr="00C330EE">
        <w:rPr>
          <w:b/>
          <w:sz w:val="24"/>
          <w:szCs w:val="24"/>
          <w:lang w:val="vi-VN"/>
        </w:rPr>
        <w:t>3</w:t>
      </w:r>
      <w:r w:rsidRPr="00C330EE">
        <w:rPr>
          <w:sz w:val="24"/>
          <w:szCs w:val="24"/>
        </w:rPr>
        <w:t xml:space="preserve">. </w:t>
      </w:r>
      <w:r w:rsidR="00195278" w:rsidRPr="00C330EE">
        <w:rPr>
          <w:sz w:val="24"/>
          <w:szCs w:val="24"/>
        </w:rPr>
        <w:t>Độ lớn của lực Lorenxơ tác dụng lên một điện tích q chuyển động với vận tốc v trong từ trường đều B là f=0 đúng khi véctơ vận tốc của hạt và véctơ cảm ứng từ B:</w:t>
      </w:r>
    </w:p>
    <w:p w:rsidR="00195278" w:rsidRPr="00C330EE" w:rsidRDefault="00195278" w:rsidP="00195278">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A. </w:t>
      </w:r>
      <w:r w:rsidRPr="00C330EE">
        <w:rPr>
          <w:sz w:val="24"/>
          <w:szCs w:val="24"/>
        </w:rPr>
        <w:t>vuông góc nhau.</w:t>
      </w:r>
      <w:r w:rsidRPr="00C330EE">
        <w:rPr>
          <w:sz w:val="24"/>
          <w:szCs w:val="24"/>
        </w:rPr>
        <w:tab/>
      </w:r>
      <w:r w:rsidRPr="00C330EE">
        <w:rPr>
          <w:b/>
          <w:bCs/>
          <w:sz w:val="24"/>
          <w:szCs w:val="24"/>
        </w:rPr>
        <w:t xml:space="preserve">B. </w:t>
      </w:r>
      <w:r w:rsidRPr="00C330EE">
        <w:rPr>
          <w:sz w:val="24"/>
          <w:szCs w:val="24"/>
        </w:rPr>
        <w:t>cùng phương</w:t>
      </w:r>
      <w:r w:rsidR="00861BE0" w:rsidRPr="00C330EE">
        <w:rPr>
          <w:sz w:val="24"/>
          <w:szCs w:val="24"/>
          <w:lang w:val="vi-VN"/>
        </w:rPr>
        <w:t>,</w:t>
      </w:r>
      <w:r w:rsidRPr="00C330EE">
        <w:rPr>
          <w:sz w:val="24"/>
          <w:szCs w:val="24"/>
        </w:rPr>
        <w:t xml:space="preserve"> cùng chiều</w:t>
      </w:r>
    </w:p>
    <w:p w:rsidR="00195278" w:rsidRPr="00C330EE" w:rsidRDefault="00195278" w:rsidP="00195278">
      <w:pPr>
        <w:tabs>
          <w:tab w:val="left" w:pos="284"/>
          <w:tab w:val="left" w:pos="3402"/>
          <w:tab w:val="left" w:pos="5812"/>
          <w:tab w:val="left" w:pos="8647"/>
        </w:tabs>
        <w:spacing w:after="0" w:line="240" w:lineRule="auto"/>
        <w:jc w:val="both"/>
        <w:rPr>
          <w:sz w:val="24"/>
          <w:szCs w:val="24"/>
        </w:rPr>
      </w:pPr>
      <w:r w:rsidRPr="00C330EE">
        <w:rPr>
          <w:b/>
          <w:bCs/>
          <w:sz w:val="24"/>
          <w:szCs w:val="24"/>
        </w:rPr>
        <w:tab/>
        <w:t xml:space="preserve">C. </w:t>
      </w:r>
      <w:r w:rsidRPr="00C330EE">
        <w:rPr>
          <w:sz w:val="24"/>
          <w:szCs w:val="24"/>
        </w:rPr>
        <w:t xml:space="preserve">hợp thành góc tù.                   </w:t>
      </w:r>
      <w:r w:rsidRPr="00C330EE">
        <w:rPr>
          <w:b/>
          <w:bCs/>
          <w:sz w:val="24"/>
          <w:szCs w:val="24"/>
        </w:rPr>
        <w:t xml:space="preserve">D. </w:t>
      </w:r>
      <w:r w:rsidRPr="00C330EE">
        <w:rPr>
          <w:sz w:val="24"/>
          <w:szCs w:val="24"/>
        </w:rPr>
        <w:t>hợp thành góc nhọn.</w:t>
      </w:r>
    </w:p>
    <w:p w:rsidR="004F46D1" w:rsidRPr="00C330EE" w:rsidRDefault="004F46D1" w:rsidP="00D40E87">
      <w:pPr>
        <w:tabs>
          <w:tab w:val="left" w:pos="284"/>
          <w:tab w:val="left" w:pos="3402"/>
          <w:tab w:val="left" w:pos="5812"/>
          <w:tab w:val="left" w:pos="8647"/>
        </w:tabs>
        <w:spacing w:after="0" w:line="240" w:lineRule="auto"/>
        <w:jc w:val="both"/>
        <w:rPr>
          <w:sz w:val="24"/>
          <w:szCs w:val="24"/>
        </w:rPr>
      </w:pPr>
      <w:r w:rsidRPr="00C330EE">
        <w:rPr>
          <w:b/>
          <w:sz w:val="24"/>
          <w:szCs w:val="24"/>
        </w:rPr>
        <w:t>13.</w:t>
      </w:r>
      <w:r w:rsidR="009E4C51" w:rsidRPr="00C330EE">
        <w:rPr>
          <w:b/>
          <w:sz w:val="24"/>
          <w:szCs w:val="24"/>
          <w:lang w:val="vi-VN"/>
        </w:rPr>
        <w:t>4</w:t>
      </w:r>
      <w:r w:rsidR="00940CDC" w:rsidRPr="00C330EE">
        <w:rPr>
          <w:sz w:val="24"/>
          <w:szCs w:val="24"/>
        </w:rPr>
        <w:t xml:space="preserve"> Độ lớn của lực Lorenxơ tác dụng lên một điện tích q chuyển động với vận tốc v trong từ trường đều B</w:t>
      </w:r>
      <w:r w:rsidR="00195278" w:rsidRPr="00C330EE">
        <w:rPr>
          <w:sz w:val="24"/>
          <w:szCs w:val="24"/>
        </w:rPr>
        <w:t xml:space="preserve"> là </w:t>
      </w:r>
      <w:r w:rsidR="00940CDC" w:rsidRPr="00C330EE">
        <w:rPr>
          <w:sz w:val="24"/>
          <w:szCs w:val="24"/>
        </w:rPr>
        <w:t>f=q.v.B đúng khi véctơ vận tốc của hạt và véctơ cảm ứng từ B:</w:t>
      </w:r>
    </w:p>
    <w:p w:rsidR="00940CD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195278" w:rsidRPr="00C330EE">
        <w:rPr>
          <w:sz w:val="24"/>
          <w:szCs w:val="24"/>
        </w:rPr>
        <w:t>v</w:t>
      </w:r>
      <w:r w:rsidR="00940CDC" w:rsidRPr="00C330EE">
        <w:rPr>
          <w:sz w:val="24"/>
          <w:szCs w:val="24"/>
        </w:rPr>
        <w:t xml:space="preserve">uông góc nhau                                         </w:t>
      </w:r>
      <w:r w:rsidR="00195278" w:rsidRPr="00C330EE">
        <w:rPr>
          <w:b/>
          <w:bCs/>
          <w:sz w:val="24"/>
          <w:szCs w:val="24"/>
        </w:rPr>
        <w:t>B</w:t>
      </w:r>
      <w:r w:rsidR="002E6E6A" w:rsidRPr="00C330EE">
        <w:rPr>
          <w:b/>
          <w:bCs/>
          <w:sz w:val="24"/>
          <w:szCs w:val="24"/>
        </w:rPr>
        <w:t xml:space="preserve">. </w:t>
      </w:r>
      <w:r w:rsidR="00940CDC" w:rsidRPr="00C330EE">
        <w:rPr>
          <w:sz w:val="24"/>
          <w:szCs w:val="24"/>
        </w:rPr>
        <w:t>Cùng phương cùng chiều</w:t>
      </w:r>
    </w:p>
    <w:p w:rsidR="00940CD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195278" w:rsidRPr="00C330EE">
        <w:rPr>
          <w:sz w:val="24"/>
          <w:szCs w:val="24"/>
        </w:rPr>
        <w:t>c</w:t>
      </w:r>
      <w:r w:rsidR="00940CDC" w:rsidRPr="00C330EE">
        <w:rPr>
          <w:sz w:val="24"/>
          <w:szCs w:val="24"/>
        </w:rPr>
        <w:t xml:space="preserve">ùng phương ngược chiều                         </w:t>
      </w:r>
      <w:r w:rsidR="002E6E6A" w:rsidRPr="00C330EE">
        <w:rPr>
          <w:b/>
          <w:bCs/>
          <w:sz w:val="24"/>
          <w:szCs w:val="24"/>
        </w:rPr>
        <w:t xml:space="preserve">D. </w:t>
      </w:r>
      <w:r w:rsidR="00940CDC" w:rsidRPr="00C330EE">
        <w:rPr>
          <w:sz w:val="24"/>
          <w:szCs w:val="24"/>
        </w:rPr>
        <w:t xml:space="preserve">Làm thành góc </w:t>
      </w:r>
      <w:r w:rsidR="004A4EF4" w:rsidRPr="00C330EE">
        <w:rPr>
          <w:spacing w:val="-6"/>
          <w:sz w:val="24"/>
          <w:szCs w:val="24"/>
        </w:rPr>
        <w:t>α</w:t>
      </w:r>
    </w:p>
    <w:p w:rsidR="004F46D1" w:rsidRPr="00C330EE" w:rsidRDefault="004F46D1" w:rsidP="00D40E87">
      <w:pPr>
        <w:tabs>
          <w:tab w:val="left" w:pos="284"/>
          <w:tab w:val="left" w:pos="3402"/>
          <w:tab w:val="left" w:pos="5812"/>
          <w:tab w:val="left" w:pos="8647"/>
        </w:tabs>
        <w:spacing w:after="0" w:line="240" w:lineRule="auto"/>
        <w:jc w:val="both"/>
        <w:rPr>
          <w:b/>
          <w:sz w:val="24"/>
          <w:szCs w:val="24"/>
          <w:u w:val="single"/>
        </w:rPr>
      </w:pPr>
      <w:r w:rsidRPr="00C330EE">
        <w:rPr>
          <w:b/>
          <w:sz w:val="24"/>
          <w:szCs w:val="24"/>
          <w:u w:val="single"/>
        </w:rPr>
        <w:t>Thông hiểu</w:t>
      </w:r>
    </w:p>
    <w:p w:rsidR="00695AC6" w:rsidRPr="00C330EE" w:rsidRDefault="004F46D1" w:rsidP="00D40E87">
      <w:pPr>
        <w:tabs>
          <w:tab w:val="left" w:pos="284"/>
          <w:tab w:val="left" w:pos="3402"/>
          <w:tab w:val="left" w:pos="5812"/>
          <w:tab w:val="left" w:pos="8647"/>
        </w:tabs>
        <w:spacing w:after="0" w:line="240" w:lineRule="auto"/>
        <w:jc w:val="both"/>
        <w:rPr>
          <w:sz w:val="24"/>
          <w:szCs w:val="24"/>
        </w:rPr>
      </w:pPr>
      <w:r w:rsidRPr="00C330EE">
        <w:rPr>
          <w:b/>
          <w:sz w:val="24"/>
          <w:szCs w:val="24"/>
        </w:rPr>
        <w:lastRenderedPageBreak/>
        <w:t>14.1</w:t>
      </w:r>
      <w:r w:rsidR="004E7766" w:rsidRPr="00C330EE">
        <w:rPr>
          <w:sz w:val="24"/>
          <w:szCs w:val="24"/>
          <w:lang w:val="fr-FR"/>
        </w:rPr>
        <w:t xml:space="preserve"> </w:t>
      </w:r>
      <w:r w:rsidR="00695AC6" w:rsidRPr="00C330EE">
        <w:rPr>
          <w:sz w:val="24"/>
          <w:szCs w:val="24"/>
        </w:rPr>
        <w:t>Trong hình vẽ sau hình nào chỉ đúng hướng của lực Lorenxơ tác dụng lên electron chuyển động trong từ trường đều:</w:t>
      </w:r>
    </w:p>
    <w:p w:rsidR="00695AC6" w:rsidRPr="00C330EE" w:rsidRDefault="00695AC6"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b/>
          <w:bCs/>
          <w:sz w:val="24"/>
          <w:szCs w:val="24"/>
        </w:rPr>
        <w:t xml:space="preserve">A. </w:t>
      </w:r>
      <w:r w:rsidR="00FA46EC" w:rsidRPr="00C330EE">
        <w:rPr>
          <w:noProof/>
          <w:sz w:val="24"/>
          <w:szCs w:val="24"/>
        </w:rPr>
        <w:drawing>
          <wp:inline distT="0" distB="0" distL="0" distR="0">
            <wp:extent cx="980440" cy="1419225"/>
            <wp:effectExtent l="19050" t="0" r="0"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srcRect/>
                    <a:stretch>
                      <a:fillRect/>
                    </a:stretch>
                  </pic:blipFill>
                  <pic:spPr bwMode="auto">
                    <a:xfrm>
                      <a:off x="0" y="0"/>
                      <a:ext cx="980440" cy="1419225"/>
                    </a:xfrm>
                    <a:prstGeom prst="rect">
                      <a:avLst/>
                    </a:prstGeom>
                    <a:noFill/>
                    <a:ln w="9525">
                      <a:noFill/>
                      <a:miter lim="800000"/>
                      <a:headEnd/>
                      <a:tailEnd/>
                    </a:ln>
                  </pic:spPr>
                </pic:pic>
              </a:graphicData>
            </a:graphic>
          </wp:inline>
        </w:drawing>
      </w:r>
      <w:r w:rsidRPr="00C330EE">
        <w:rPr>
          <w:sz w:val="24"/>
          <w:szCs w:val="24"/>
        </w:rPr>
        <w:tab/>
      </w:r>
      <w:r w:rsidR="002E6E6A" w:rsidRPr="00C330EE">
        <w:rPr>
          <w:b/>
          <w:bCs/>
          <w:sz w:val="24"/>
          <w:szCs w:val="24"/>
        </w:rPr>
        <w:t xml:space="preserve">B. </w:t>
      </w:r>
      <w:r w:rsidR="00FA46EC" w:rsidRPr="00C330EE">
        <w:rPr>
          <w:noProof/>
          <w:sz w:val="24"/>
          <w:szCs w:val="24"/>
        </w:rPr>
        <w:drawing>
          <wp:inline distT="0" distB="0" distL="0" distR="0">
            <wp:extent cx="1236345" cy="1134110"/>
            <wp:effectExtent l="19050" t="0" r="1905" b="0"/>
            <wp:docPr id="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236345" cy="1134110"/>
                    </a:xfrm>
                    <a:prstGeom prst="rect">
                      <a:avLst/>
                    </a:prstGeom>
                    <a:noFill/>
                    <a:ln w="9525">
                      <a:noFill/>
                      <a:miter lim="800000"/>
                      <a:headEnd/>
                      <a:tailEnd/>
                    </a:ln>
                  </pic:spPr>
                </pic:pic>
              </a:graphicData>
            </a:graphic>
          </wp:inline>
        </w:drawing>
      </w:r>
      <w:r w:rsidRPr="00C330EE">
        <w:rPr>
          <w:noProof/>
          <w:sz w:val="24"/>
          <w:szCs w:val="24"/>
        </w:rPr>
        <w:t xml:space="preserve"> </w:t>
      </w:r>
      <w:r w:rsidR="002E6E6A" w:rsidRPr="00C330EE">
        <w:rPr>
          <w:b/>
          <w:bCs/>
          <w:sz w:val="24"/>
          <w:szCs w:val="24"/>
        </w:rPr>
        <w:t xml:space="preserve">C. </w:t>
      </w:r>
      <w:r w:rsidR="00FA46EC" w:rsidRPr="00C330EE">
        <w:rPr>
          <w:noProof/>
          <w:sz w:val="24"/>
          <w:szCs w:val="24"/>
        </w:rPr>
        <w:drawing>
          <wp:inline distT="0" distB="0" distL="0" distR="0">
            <wp:extent cx="1228725" cy="1148715"/>
            <wp:effectExtent l="19050" t="0" r="9525" b="0"/>
            <wp:docPr id="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srcRect/>
                    <a:stretch>
                      <a:fillRect/>
                    </a:stretch>
                  </pic:blipFill>
                  <pic:spPr bwMode="auto">
                    <a:xfrm>
                      <a:off x="0" y="0"/>
                      <a:ext cx="1228725" cy="1148715"/>
                    </a:xfrm>
                    <a:prstGeom prst="rect">
                      <a:avLst/>
                    </a:prstGeom>
                    <a:noFill/>
                    <a:ln w="9525">
                      <a:noFill/>
                      <a:miter lim="800000"/>
                      <a:headEnd/>
                      <a:tailEnd/>
                    </a:ln>
                  </pic:spPr>
                </pic:pic>
              </a:graphicData>
            </a:graphic>
          </wp:inline>
        </w:drawing>
      </w:r>
      <w:r w:rsidRPr="00C330EE">
        <w:rPr>
          <w:sz w:val="24"/>
          <w:szCs w:val="24"/>
        </w:rPr>
        <w:tab/>
      </w:r>
      <w:r w:rsidR="002E6E6A" w:rsidRPr="00C330EE">
        <w:rPr>
          <w:b/>
          <w:bCs/>
          <w:sz w:val="24"/>
          <w:szCs w:val="24"/>
        </w:rPr>
        <w:t xml:space="preserve">D. </w:t>
      </w:r>
      <w:r w:rsidR="00FA46EC" w:rsidRPr="00C330EE">
        <w:rPr>
          <w:noProof/>
          <w:sz w:val="24"/>
          <w:szCs w:val="24"/>
        </w:rPr>
        <w:drawing>
          <wp:inline distT="0" distB="0" distL="0" distR="0">
            <wp:extent cx="862965" cy="1346200"/>
            <wp:effectExtent l="19050" t="0" r="0" b="0"/>
            <wp:docPr id="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srcRect/>
                    <a:stretch>
                      <a:fillRect/>
                    </a:stretch>
                  </pic:blipFill>
                  <pic:spPr bwMode="auto">
                    <a:xfrm>
                      <a:off x="0" y="0"/>
                      <a:ext cx="862965" cy="1346200"/>
                    </a:xfrm>
                    <a:prstGeom prst="rect">
                      <a:avLst/>
                    </a:prstGeom>
                    <a:noFill/>
                    <a:ln w="9525">
                      <a:noFill/>
                      <a:miter lim="800000"/>
                      <a:headEnd/>
                      <a:tailEnd/>
                    </a:ln>
                  </pic:spPr>
                </pic:pic>
              </a:graphicData>
            </a:graphic>
          </wp:inline>
        </w:drawing>
      </w:r>
    </w:p>
    <w:p w:rsidR="00695AC6" w:rsidRPr="00C330EE" w:rsidRDefault="00695AC6" w:rsidP="00D40E87">
      <w:pPr>
        <w:tabs>
          <w:tab w:val="left" w:pos="284"/>
          <w:tab w:val="left" w:pos="3402"/>
          <w:tab w:val="left" w:pos="5812"/>
          <w:tab w:val="left" w:pos="8647"/>
        </w:tabs>
        <w:spacing w:after="0" w:line="240" w:lineRule="auto"/>
        <w:jc w:val="both"/>
        <w:rPr>
          <w:i/>
          <w:sz w:val="24"/>
          <w:szCs w:val="24"/>
          <w:lang w:val="vi-VN"/>
        </w:rPr>
      </w:pPr>
      <w:r w:rsidRPr="00C330EE">
        <w:rPr>
          <w:b/>
          <w:sz w:val="24"/>
          <w:szCs w:val="24"/>
        </w:rPr>
        <w:t xml:space="preserve">14.2. </w:t>
      </w:r>
      <w:r w:rsidRPr="00C330EE">
        <w:rPr>
          <w:sz w:val="24"/>
          <w:szCs w:val="24"/>
        </w:rPr>
        <w:t>Trong hình vẽ sau hình nào chỉ đúng hướng của lực Lorenxơ tác dụng lên electron và hạt mang điện</w:t>
      </w:r>
      <w:r w:rsidR="00B621C8" w:rsidRPr="00C330EE">
        <w:rPr>
          <w:sz w:val="24"/>
          <w:szCs w:val="24"/>
        </w:rPr>
        <w:t xml:space="preserve"> dương</w:t>
      </w:r>
      <w:r w:rsidRPr="00C330EE">
        <w:rPr>
          <w:sz w:val="24"/>
          <w:szCs w:val="24"/>
        </w:rPr>
        <w:t xml:space="preserve"> chuyển động trong từ trường đều: </w:t>
      </w:r>
    </w:p>
    <w:p w:rsidR="00695AC6"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noProof/>
          <w:sz w:val="24"/>
          <w:szCs w:val="24"/>
        </w:rPr>
        <w:tab/>
      </w:r>
      <w:r w:rsidR="002E6E6A" w:rsidRPr="00C330EE">
        <w:rPr>
          <w:b/>
          <w:bCs/>
          <w:noProof/>
          <w:sz w:val="24"/>
          <w:szCs w:val="24"/>
        </w:rPr>
        <w:t xml:space="preserve">A. </w:t>
      </w:r>
      <w:r w:rsidR="00FA46EC" w:rsidRPr="00C330EE">
        <w:rPr>
          <w:noProof/>
          <w:sz w:val="24"/>
          <w:szCs w:val="24"/>
        </w:rPr>
        <w:drawing>
          <wp:inline distT="0" distB="0" distL="0" distR="0">
            <wp:extent cx="1397000" cy="1199515"/>
            <wp:effectExtent l="19050" t="0" r="0" b="0"/>
            <wp:docPr id="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srcRect/>
                    <a:stretch>
                      <a:fillRect/>
                    </a:stretch>
                  </pic:blipFill>
                  <pic:spPr bwMode="auto">
                    <a:xfrm>
                      <a:off x="0" y="0"/>
                      <a:ext cx="1397000" cy="1199515"/>
                    </a:xfrm>
                    <a:prstGeom prst="rect">
                      <a:avLst/>
                    </a:prstGeom>
                    <a:noFill/>
                    <a:ln w="9525">
                      <a:noFill/>
                      <a:miter lim="800000"/>
                      <a:headEnd/>
                      <a:tailEnd/>
                    </a:ln>
                  </pic:spPr>
                </pic:pic>
              </a:graphicData>
            </a:graphic>
          </wp:inline>
        </w:drawing>
      </w:r>
      <w:r w:rsidR="002E6E6A" w:rsidRPr="00C330EE">
        <w:rPr>
          <w:b/>
          <w:bCs/>
          <w:noProof/>
          <w:sz w:val="24"/>
          <w:szCs w:val="24"/>
        </w:rPr>
        <w:t xml:space="preserve">B. </w:t>
      </w:r>
      <w:r w:rsidR="00FA46EC" w:rsidRPr="00C330EE">
        <w:rPr>
          <w:noProof/>
          <w:sz w:val="24"/>
          <w:szCs w:val="24"/>
        </w:rPr>
        <w:drawing>
          <wp:inline distT="0" distB="0" distL="0" distR="0">
            <wp:extent cx="1382395" cy="1082675"/>
            <wp:effectExtent l="19050" t="0" r="8255" b="0"/>
            <wp:docPr id="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srcRect/>
                    <a:stretch>
                      <a:fillRect/>
                    </a:stretch>
                  </pic:blipFill>
                  <pic:spPr bwMode="auto">
                    <a:xfrm>
                      <a:off x="0" y="0"/>
                      <a:ext cx="1382395" cy="1082675"/>
                    </a:xfrm>
                    <a:prstGeom prst="rect">
                      <a:avLst/>
                    </a:prstGeom>
                    <a:noFill/>
                    <a:ln w="9525">
                      <a:noFill/>
                      <a:miter lim="800000"/>
                      <a:headEnd/>
                      <a:tailEnd/>
                    </a:ln>
                  </pic:spPr>
                </pic:pic>
              </a:graphicData>
            </a:graphic>
          </wp:inline>
        </w:drawing>
      </w:r>
      <w:r w:rsidR="002E6E6A" w:rsidRPr="00C330EE">
        <w:rPr>
          <w:b/>
          <w:bCs/>
          <w:noProof/>
          <w:sz w:val="24"/>
          <w:szCs w:val="24"/>
        </w:rPr>
        <w:t xml:space="preserve">C. </w:t>
      </w:r>
      <w:r w:rsidR="00FA46EC" w:rsidRPr="00C330EE">
        <w:rPr>
          <w:noProof/>
          <w:sz w:val="24"/>
          <w:szCs w:val="24"/>
        </w:rPr>
        <w:drawing>
          <wp:inline distT="0" distB="0" distL="0" distR="0">
            <wp:extent cx="1163320" cy="1440815"/>
            <wp:effectExtent l="19050" t="0" r="0" b="0"/>
            <wp:docPr id="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1163320" cy="1440815"/>
                    </a:xfrm>
                    <a:prstGeom prst="rect">
                      <a:avLst/>
                    </a:prstGeom>
                    <a:noFill/>
                    <a:ln w="9525">
                      <a:noFill/>
                      <a:miter lim="800000"/>
                      <a:headEnd/>
                      <a:tailEnd/>
                    </a:ln>
                  </pic:spPr>
                </pic:pic>
              </a:graphicData>
            </a:graphic>
          </wp:inline>
        </w:drawing>
      </w:r>
      <w:r w:rsidR="002E6E6A" w:rsidRPr="00C330EE">
        <w:rPr>
          <w:b/>
          <w:bCs/>
          <w:noProof/>
          <w:sz w:val="24"/>
          <w:szCs w:val="24"/>
        </w:rPr>
        <w:t xml:space="preserve">D. </w:t>
      </w:r>
      <w:r w:rsidR="00FA46EC" w:rsidRPr="00C330EE">
        <w:rPr>
          <w:noProof/>
          <w:sz w:val="24"/>
          <w:szCs w:val="24"/>
        </w:rPr>
        <w:drawing>
          <wp:inline distT="0" distB="0" distL="0" distR="0">
            <wp:extent cx="1170305" cy="1207135"/>
            <wp:effectExtent l="19050" t="0" r="0" b="0"/>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srcRect/>
                    <a:stretch>
                      <a:fillRect/>
                    </a:stretch>
                  </pic:blipFill>
                  <pic:spPr bwMode="auto">
                    <a:xfrm>
                      <a:off x="0" y="0"/>
                      <a:ext cx="1170305" cy="1207135"/>
                    </a:xfrm>
                    <a:prstGeom prst="rect">
                      <a:avLst/>
                    </a:prstGeom>
                    <a:noFill/>
                    <a:ln w="9525">
                      <a:noFill/>
                      <a:miter lim="800000"/>
                      <a:headEnd/>
                      <a:tailEnd/>
                    </a:ln>
                  </pic:spPr>
                </pic:pic>
              </a:graphicData>
            </a:graphic>
          </wp:inline>
        </w:drawing>
      </w:r>
    </w:p>
    <w:p w:rsidR="00E97D80" w:rsidRPr="00C330EE" w:rsidRDefault="004F46D1"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rPr>
        <w:t>14.3</w:t>
      </w:r>
      <w:r w:rsidR="00B51F3E" w:rsidRPr="00C330EE">
        <w:rPr>
          <w:sz w:val="24"/>
          <w:szCs w:val="24"/>
        </w:rPr>
        <w:t xml:space="preserve"> </w:t>
      </w:r>
      <w:r w:rsidR="00E97D80" w:rsidRPr="00C330EE">
        <w:rPr>
          <w:sz w:val="24"/>
          <w:szCs w:val="24"/>
        </w:rPr>
        <w:t xml:space="preserve">Một </w:t>
      </w:r>
      <w:r w:rsidR="00E97D80" w:rsidRPr="00C330EE">
        <w:rPr>
          <w:sz w:val="24"/>
          <w:szCs w:val="24"/>
          <w:lang w:val="vi-VN"/>
        </w:rPr>
        <w:t>điện tích q = 1,6.10</w:t>
      </w:r>
      <w:r w:rsidR="00E97D80" w:rsidRPr="00C330EE">
        <w:rPr>
          <w:sz w:val="24"/>
          <w:szCs w:val="24"/>
          <w:vertAlign w:val="superscript"/>
          <w:lang w:val="vi-VN"/>
        </w:rPr>
        <w:t>-19</w:t>
      </w:r>
      <w:r w:rsidR="00E97D80" w:rsidRPr="00C330EE">
        <w:rPr>
          <w:sz w:val="24"/>
          <w:szCs w:val="24"/>
          <w:lang w:val="vi-VN"/>
        </w:rPr>
        <w:t xml:space="preserve"> C</w:t>
      </w:r>
      <w:r w:rsidR="00E97D80" w:rsidRPr="00C330EE">
        <w:rPr>
          <w:sz w:val="24"/>
          <w:szCs w:val="24"/>
        </w:rPr>
        <w:t xml:space="preserve"> bay vào không gian có từ trường đều có cảm ứng từ B = 0,2 T với vận tốc ban đầu v</w:t>
      </w:r>
      <w:r w:rsidR="00E97D80" w:rsidRPr="00C330EE">
        <w:rPr>
          <w:sz w:val="24"/>
          <w:szCs w:val="24"/>
          <w:vertAlign w:val="subscript"/>
        </w:rPr>
        <w:t>0</w:t>
      </w:r>
      <w:r w:rsidR="00E97D80" w:rsidRPr="00C330EE">
        <w:rPr>
          <w:sz w:val="24"/>
          <w:szCs w:val="24"/>
        </w:rPr>
        <w:t xml:space="preserve"> = 2.10</w:t>
      </w:r>
      <w:r w:rsidR="00E97D80" w:rsidRPr="00C330EE">
        <w:rPr>
          <w:sz w:val="24"/>
          <w:szCs w:val="24"/>
          <w:vertAlign w:val="superscript"/>
        </w:rPr>
        <w:t>5</w:t>
      </w:r>
      <w:r w:rsidR="00E97D80" w:rsidRPr="00C330EE">
        <w:rPr>
          <w:sz w:val="24"/>
          <w:szCs w:val="24"/>
        </w:rPr>
        <w:t xml:space="preserve"> m/s </w:t>
      </w:r>
      <w:r w:rsidR="00E97D80" w:rsidRPr="00C330EE">
        <w:rPr>
          <w:sz w:val="24"/>
          <w:szCs w:val="24"/>
          <w:lang w:val="vi-VN"/>
        </w:rPr>
        <w:t>hợp</w:t>
      </w:r>
      <w:r w:rsidR="00E97D80" w:rsidRPr="00C330EE">
        <w:rPr>
          <w:sz w:val="24"/>
          <w:szCs w:val="24"/>
        </w:rPr>
        <w:t xml:space="preserve"> với </w:t>
      </w:r>
      <w:r w:rsidR="00FA46EC" w:rsidRPr="00C330EE">
        <w:rPr>
          <w:noProof/>
          <w:position w:val="-4"/>
          <w:sz w:val="24"/>
          <w:szCs w:val="24"/>
        </w:rPr>
        <w:drawing>
          <wp:inline distT="0" distB="0" distL="0" distR="0">
            <wp:extent cx="153670" cy="20510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a:srcRect/>
                    <a:stretch>
                      <a:fillRect/>
                    </a:stretch>
                  </pic:blipFill>
                  <pic:spPr bwMode="auto">
                    <a:xfrm>
                      <a:off x="0" y="0"/>
                      <a:ext cx="153670" cy="205105"/>
                    </a:xfrm>
                    <a:prstGeom prst="rect">
                      <a:avLst/>
                    </a:prstGeom>
                    <a:noFill/>
                    <a:ln w="9525">
                      <a:noFill/>
                      <a:miter lim="800000"/>
                      <a:headEnd/>
                      <a:tailEnd/>
                    </a:ln>
                  </pic:spPr>
                </pic:pic>
              </a:graphicData>
            </a:graphic>
          </wp:inline>
        </w:drawing>
      </w:r>
      <w:r w:rsidR="00E97D80" w:rsidRPr="00C330EE">
        <w:rPr>
          <w:sz w:val="24"/>
          <w:szCs w:val="24"/>
          <w:lang w:val="vi-VN"/>
        </w:rPr>
        <w:t xml:space="preserve"> góc 30</w:t>
      </w:r>
      <w:r w:rsidR="00E97D80" w:rsidRPr="00C330EE">
        <w:rPr>
          <w:sz w:val="24"/>
          <w:szCs w:val="24"/>
          <w:vertAlign w:val="superscript"/>
          <w:lang w:val="vi-VN"/>
        </w:rPr>
        <w:t>0</w:t>
      </w:r>
      <w:r w:rsidR="00E97D80" w:rsidRPr="00C330EE">
        <w:rPr>
          <w:sz w:val="24"/>
          <w:szCs w:val="24"/>
        </w:rPr>
        <w:t xml:space="preserve">. </w:t>
      </w:r>
      <w:r w:rsidR="00E97D80" w:rsidRPr="00C330EE">
        <w:rPr>
          <w:sz w:val="24"/>
          <w:szCs w:val="24"/>
          <w:lang w:val="fr-FR"/>
        </w:rPr>
        <w:t xml:space="preserve">Lực Lorenxơ tác dụng vào </w:t>
      </w:r>
      <w:r w:rsidR="00E97D80" w:rsidRPr="00C330EE">
        <w:rPr>
          <w:sz w:val="24"/>
          <w:szCs w:val="24"/>
          <w:lang w:val="vi-VN"/>
        </w:rPr>
        <w:t>điện tích</w:t>
      </w:r>
      <w:r w:rsidR="00E97D80" w:rsidRPr="00C330EE">
        <w:rPr>
          <w:sz w:val="24"/>
          <w:szCs w:val="24"/>
          <w:lang w:val="fr-FR"/>
        </w:rPr>
        <w:t xml:space="preserve"> có độ lớn là</w:t>
      </w:r>
    </w:p>
    <w:p w:rsidR="00E97D80"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E97D80" w:rsidRPr="00C330EE">
        <w:rPr>
          <w:sz w:val="24"/>
          <w:szCs w:val="24"/>
          <w:lang w:val="vi-VN"/>
        </w:rPr>
        <w:t xml:space="preserve">- </w:t>
      </w:r>
      <w:r w:rsidR="00E97D80" w:rsidRPr="00C330EE">
        <w:rPr>
          <w:sz w:val="24"/>
          <w:szCs w:val="24"/>
        </w:rPr>
        <w:t>3,2.10</w:t>
      </w:r>
      <w:r w:rsidR="00E97D80" w:rsidRPr="00C330EE">
        <w:rPr>
          <w:sz w:val="24"/>
          <w:szCs w:val="24"/>
          <w:vertAlign w:val="superscript"/>
        </w:rPr>
        <w:t>-14</w:t>
      </w:r>
      <w:r w:rsidR="00E97D80" w:rsidRPr="00C330EE">
        <w:rPr>
          <w:sz w:val="24"/>
          <w:szCs w:val="24"/>
        </w:rPr>
        <w:t xml:space="preserve"> N </w:t>
      </w:r>
      <w:r w:rsidR="00E97D80" w:rsidRPr="00C330EE">
        <w:rPr>
          <w:sz w:val="24"/>
          <w:szCs w:val="24"/>
        </w:rPr>
        <w:tab/>
      </w:r>
      <w:r w:rsidR="002E6E6A" w:rsidRPr="00C330EE">
        <w:rPr>
          <w:b/>
          <w:bCs/>
          <w:sz w:val="24"/>
          <w:szCs w:val="24"/>
        </w:rPr>
        <w:t xml:space="preserve">B. </w:t>
      </w:r>
      <w:r w:rsidR="00E97D80" w:rsidRPr="00C330EE">
        <w:rPr>
          <w:sz w:val="24"/>
          <w:szCs w:val="24"/>
          <w:lang w:val="vi-VN"/>
        </w:rPr>
        <w:t>-</w:t>
      </w:r>
      <w:r w:rsidR="00E97D80" w:rsidRPr="00C330EE">
        <w:rPr>
          <w:sz w:val="24"/>
          <w:szCs w:val="24"/>
        </w:rPr>
        <w:t xml:space="preserve"> 6,4.10</w:t>
      </w:r>
      <w:r w:rsidR="00E97D80" w:rsidRPr="00C330EE">
        <w:rPr>
          <w:sz w:val="24"/>
          <w:szCs w:val="24"/>
          <w:vertAlign w:val="superscript"/>
        </w:rPr>
        <w:t>-1</w:t>
      </w:r>
      <w:r w:rsidR="00E97D80" w:rsidRPr="00C330EE">
        <w:rPr>
          <w:sz w:val="24"/>
          <w:szCs w:val="24"/>
          <w:vertAlign w:val="superscript"/>
          <w:lang w:val="vi-VN"/>
        </w:rPr>
        <w:t>5</w:t>
      </w:r>
      <w:r w:rsidR="00E97D80" w:rsidRPr="00C330EE">
        <w:rPr>
          <w:sz w:val="24"/>
          <w:szCs w:val="24"/>
        </w:rPr>
        <w:t xml:space="preserve"> N</w:t>
      </w:r>
      <w:r w:rsidR="00E97D80" w:rsidRPr="00C330EE">
        <w:rPr>
          <w:sz w:val="24"/>
          <w:szCs w:val="24"/>
        </w:rPr>
        <w:tab/>
      </w:r>
      <w:r w:rsidR="002E6E6A" w:rsidRPr="00C330EE">
        <w:rPr>
          <w:b/>
          <w:bCs/>
          <w:sz w:val="24"/>
          <w:szCs w:val="24"/>
        </w:rPr>
        <w:t xml:space="preserve">C. </w:t>
      </w:r>
      <w:r w:rsidR="00E97D80" w:rsidRPr="00C330EE">
        <w:rPr>
          <w:sz w:val="24"/>
          <w:szCs w:val="24"/>
        </w:rPr>
        <w:t>3,2.10</w:t>
      </w:r>
      <w:r w:rsidR="00E97D80" w:rsidRPr="00C330EE">
        <w:rPr>
          <w:sz w:val="24"/>
          <w:szCs w:val="24"/>
          <w:vertAlign w:val="superscript"/>
        </w:rPr>
        <w:t>-15</w:t>
      </w:r>
      <w:r w:rsidR="00E97D80" w:rsidRPr="00C330EE">
        <w:rPr>
          <w:sz w:val="24"/>
          <w:szCs w:val="24"/>
        </w:rPr>
        <w:t xml:space="preserve"> N</w:t>
      </w:r>
      <w:r w:rsidR="00E97D80" w:rsidRPr="00C330EE">
        <w:rPr>
          <w:sz w:val="24"/>
          <w:szCs w:val="24"/>
        </w:rPr>
        <w:tab/>
      </w:r>
      <w:r w:rsidR="002E6E6A" w:rsidRPr="00C330EE">
        <w:rPr>
          <w:b/>
          <w:bCs/>
          <w:sz w:val="24"/>
          <w:szCs w:val="24"/>
        </w:rPr>
        <w:t xml:space="preserve">D. </w:t>
      </w:r>
      <w:r w:rsidR="00E97D80" w:rsidRPr="00C330EE">
        <w:rPr>
          <w:sz w:val="24"/>
          <w:szCs w:val="24"/>
        </w:rPr>
        <w:t>6,4.10</w:t>
      </w:r>
      <w:r w:rsidR="00E97D80" w:rsidRPr="00C330EE">
        <w:rPr>
          <w:sz w:val="24"/>
          <w:szCs w:val="24"/>
          <w:vertAlign w:val="superscript"/>
        </w:rPr>
        <w:t>-15</w:t>
      </w:r>
      <w:r w:rsidR="00E97D80" w:rsidRPr="00C330EE">
        <w:rPr>
          <w:sz w:val="24"/>
          <w:szCs w:val="24"/>
        </w:rPr>
        <w:t xml:space="preserve"> N</w:t>
      </w:r>
      <w:r w:rsidR="00E97D80" w:rsidRPr="00C330EE">
        <w:rPr>
          <w:sz w:val="24"/>
          <w:szCs w:val="24"/>
          <w:lang w:val="vi-VN"/>
        </w:rPr>
        <w:t xml:space="preserve"> </w:t>
      </w:r>
    </w:p>
    <w:p w:rsidR="001A2C7C" w:rsidRPr="00C330EE" w:rsidRDefault="004F46D1"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lang w:val="nl-NL"/>
        </w:rPr>
        <w:t>14.4</w:t>
      </w:r>
      <w:r w:rsidRPr="00C330EE">
        <w:rPr>
          <w:sz w:val="24"/>
          <w:szCs w:val="24"/>
          <w:lang w:val="nl-NL"/>
        </w:rPr>
        <w:t xml:space="preserve"> </w:t>
      </w:r>
      <w:r w:rsidR="001A2C7C" w:rsidRPr="00C330EE">
        <w:rPr>
          <w:sz w:val="24"/>
          <w:szCs w:val="24"/>
        </w:rPr>
        <w:t xml:space="preserve"> Một electron</w:t>
      </w:r>
      <w:r w:rsidR="00E97D80" w:rsidRPr="00C330EE">
        <w:rPr>
          <w:sz w:val="24"/>
          <w:szCs w:val="24"/>
          <w:lang w:val="vi-VN"/>
        </w:rPr>
        <w:t xml:space="preserve"> có điện tích q = - 1,6.10</w:t>
      </w:r>
      <w:r w:rsidR="00E97D80" w:rsidRPr="00C330EE">
        <w:rPr>
          <w:sz w:val="24"/>
          <w:szCs w:val="24"/>
          <w:vertAlign w:val="superscript"/>
          <w:lang w:val="vi-VN"/>
        </w:rPr>
        <w:t>-19</w:t>
      </w:r>
      <w:r w:rsidR="00E97D80" w:rsidRPr="00C330EE">
        <w:rPr>
          <w:sz w:val="24"/>
          <w:szCs w:val="24"/>
          <w:lang w:val="vi-VN"/>
        </w:rPr>
        <w:t xml:space="preserve"> C</w:t>
      </w:r>
      <w:r w:rsidR="001A2C7C" w:rsidRPr="00C330EE">
        <w:rPr>
          <w:sz w:val="24"/>
          <w:szCs w:val="24"/>
        </w:rPr>
        <w:t xml:space="preserve"> bay vào không gian có từ trường đều có cảm ứng từ B = 0,2 T với vận tốc ban đầu v</w:t>
      </w:r>
      <w:r w:rsidR="001A2C7C" w:rsidRPr="00C330EE">
        <w:rPr>
          <w:sz w:val="24"/>
          <w:szCs w:val="24"/>
          <w:vertAlign w:val="subscript"/>
        </w:rPr>
        <w:t>0</w:t>
      </w:r>
      <w:r w:rsidR="001A2C7C" w:rsidRPr="00C330EE">
        <w:rPr>
          <w:sz w:val="24"/>
          <w:szCs w:val="24"/>
        </w:rPr>
        <w:t xml:space="preserve"> = 2.10</w:t>
      </w:r>
      <w:r w:rsidR="001A2C7C" w:rsidRPr="00C330EE">
        <w:rPr>
          <w:sz w:val="24"/>
          <w:szCs w:val="24"/>
          <w:vertAlign w:val="superscript"/>
        </w:rPr>
        <w:t>5</w:t>
      </w:r>
      <w:r w:rsidR="001A2C7C" w:rsidRPr="00C330EE">
        <w:rPr>
          <w:sz w:val="24"/>
          <w:szCs w:val="24"/>
        </w:rPr>
        <w:t xml:space="preserve"> m/s vuông góc với </w:t>
      </w:r>
      <w:r w:rsidR="00FA46EC" w:rsidRPr="00C330EE">
        <w:rPr>
          <w:noProof/>
          <w:position w:val="-4"/>
          <w:sz w:val="24"/>
          <w:szCs w:val="24"/>
        </w:rPr>
        <w:drawing>
          <wp:inline distT="0" distB="0" distL="0" distR="0">
            <wp:extent cx="153670" cy="20510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srcRect/>
                    <a:stretch>
                      <a:fillRect/>
                    </a:stretch>
                  </pic:blipFill>
                  <pic:spPr bwMode="auto">
                    <a:xfrm>
                      <a:off x="0" y="0"/>
                      <a:ext cx="153670" cy="205105"/>
                    </a:xfrm>
                    <a:prstGeom prst="rect">
                      <a:avLst/>
                    </a:prstGeom>
                    <a:noFill/>
                    <a:ln w="9525">
                      <a:noFill/>
                      <a:miter lim="800000"/>
                      <a:headEnd/>
                      <a:tailEnd/>
                    </a:ln>
                  </pic:spPr>
                </pic:pic>
              </a:graphicData>
            </a:graphic>
          </wp:inline>
        </w:drawing>
      </w:r>
      <w:r w:rsidR="001A2C7C" w:rsidRPr="00C330EE">
        <w:rPr>
          <w:sz w:val="24"/>
          <w:szCs w:val="24"/>
        </w:rPr>
        <w:t xml:space="preserve">. </w:t>
      </w:r>
      <w:r w:rsidR="001A2C7C" w:rsidRPr="00C330EE">
        <w:rPr>
          <w:sz w:val="24"/>
          <w:szCs w:val="24"/>
          <w:lang w:val="fr-FR"/>
        </w:rPr>
        <w:t>Lực Lorenxơ tác dụng vào electron có độ lớ</w:t>
      </w:r>
      <w:r w:rsidR="00EE2B43" w:rsidRPr="00C330EE">
        <w:rPr>
          <w:sz w:val="24"/>
          <w:szCs w:val="24"/>
          <w:lang w:val="fr-FR"/>
        </w:rPr>
        <w:t>n là</w:t>
      </w:r>
    </w:p>
    <w:p w:rsidR="00AD1691"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E97D80" w:rsidRPr="00C330EE">
        <w:rPr>
          <w:sz w:val="24"/>
          <w:szCs w:val="24"/>
          <w:lang w:val="vi-VN"/>
        </w:rPr>
        <w:t xml:space="preserve">- </w:t>
      </w:r>
      <w:r w:rsidR="001A2C7C" w:rsidRPr="00C330EE">
        <w:rPr>
          <w:sz w:val="24"/>
          <w:szCs w:val="24"/>
        </w:rPr>
        <w:t>3,2.10</w:t>
      </w:r>
      <w:r w:rsidR="001A2C7C" w:rsidRPr="00C330EE">
        <w:rPr>
          <w:sz w:val="24"/>
          <w:szCs w:val="24"/>
          <w:vertAlign w:val="superscript"/>
        </w:rPr>
        <w:t>-14</w:t>
      </w:r>
      <w:r w:rsidR="001A2C7C" w:rsidRPr="00C330EE">
        <w:rPr>
          <w:sz w:val="24"/>
          <w:szCs w:val="24"/>
        </w:rPr>
        <w:t xml:space="preserve"> N </w:t>
      </w:r>
      <w:r w:rsidR="001A2C7C" w:rsidRPr="00C330EE">
        <w:rPr>
          <w:sz w:val="24"/>
          <w:szCs w:val="24"/>
        </w:rPr>
        <w:tab/>
      </w:r>
      <w:r w:rsidR="002E6E6A" w:rsidRPr="00C330EE">
        <w:rPr>
          <w:b/>
          <w:bCs/>
          <w:sz w:val="24"/>
          <w:szCs w:val="24"/>
        </w:rPr>
        <w:t xml:space="preserve">B. </w:t>
      </w:r>
      <w:r w:rsidR="00E97D80" w:rsidRPr="00C330EE">
        <w:rPr>
          <w:sz w:val="24"/>
          <w:szCs w:val="24"/>
          <w:lang w:val="vi-VN"/>
        </w:rPr>
        <w:t>-</w:t>
      </w:r>
      <w:r w:rsidR="001A2C7C" w:rsidRPr="00C330EE">
        <w:rPr>
          <w:sz w:val="24"/>
          <w:szCs w:val="24"/>
        </w:rPr>
        <w:t xml:space="preserve"> 6,4.10</w:t>
      </w:r>
      <w:r w:rsidR="001A2C7C" w:rsidRPr="00C330EE">
        <w:rPr>
          <w:sz w:val="24"/>
          <w:szCs w:val="24"/>
          <w:vertAlign w:val="superscript"/>
        </w:rPr>
        <w:t>-1</w:t>
      </w:r>
      <w:r w:rsidR="00E97D80" w:rsidRPr="00C330EE">
        <w:rPr>
          <w:sz w:val="24"/>
          <w:szCs w:val="24"/>
          <w:vertAlign w:val="superscript"/>
          <w:lang w:val="vi-VN"/>
        </w:rPr>
        <w:t>5</w:t>
      </w:r>
      <w:r w:rsidR="001A2C7C" w:rsidRPr="00C330EE">
        <w:rPr>
          <w:sz w:val="24"/>
          <w:szCs w:val="24"/>
        </w:rPr>
        <w:t xml:space="preserve"> N</w:t>
      </w:r>
      <w:r w:rsidR="001A2C7C" w:rsidRPr="00C330EE">
        <w:rPr>
          <w:sz w:val="24"/>
          <w:szCs w:val="24"/>
        </w:rPr>
        <w:tab/>
      </w:r>
      <w:r w:rsidR="002E6E6A" w:rsidRPr="00C330EE">
        <w:rPr>
          <w:b/>
          <w:bCs/>
          <w:sz w:val="24"/>
          <w:szCs w:val="24"/>
        </w:rPr>
        <w:t xml:space="preserve">C. </w:t>
      </w:r>
      <w:r w:rsidR="001A2C7C" w:rsidRPr="00C330EE">
        <w:rPr>
          <w:sz w:val="24"/>
          <w:szCs w:val="24"/>
        </w:rPr>
        <w:t>3,2.10</w:t>
      </w:r>
      <w:r w:rsidR="001A2C7C" w:rsidRPr="00C330EE">
        <w:rPr>
          <w:sz w:val="24"/>
          <w:szCs w:val="24"/>
          <w:vertAlign w:val="superscript"/>
        </w:rPr>
        <w:t>-15</w:t>
      </w:r>
      <w:r w:rsidR="001A2C7C" w:rsidRPr="00C330EE">
        <w:rPr>
          <w:sz w:val="24"/>
          <w:szCs w:val="24"/>
        </w:rPr>
        <w:t xml:space="preserve"> N</w:t>
      </w:r>
      <w:r w:rsidR="001A2C7C" w:rsidRPr="00C330EE">
        <w:rPr>
          <w:sz w:val="24"/>
          <w:szCs w:val="24"/>
        </w:rPr>
        <w:tab/>
      </w:r>
      <w:r w:rsidR="002E6E6A" w:rsidRPr="00C330EE">
        <w:rPr>
          <w:b/>
          <w:bCs/>
          <w:sz w:val="24"/>
          <w:szCs w:val="24"/>
        </w:rPr>
        <w:t xml:space="preserve">D. </w:t>
      </w:r>
      <w:r w:rsidR="001A2C7C" w:rsidRPr="00C330EE">
        <w:rPr>
          <w:sz w:val="24"/>
          <w:szCs w:val="24"/>
        </w:rPr>
        <w:t>6,4.10</w:t>
      </w:r>
      <w:r w:rsidR="001A2C7C" w:rsidRPr="00C330EE">
        <w:rPr>
          <w:sz w:val="24"/>
          <w:szCs w:val="24"/>
          <w:vertAlign w:val="superscript"/>
        </w:rPr>
        <w:t>-15</w:t>
      </w:r>
      <w:r w:rsidR="001A2C7C" w:rsidRPr="00C330EE">
        <w:rPr>
          <w:sz w:val="24"/>
          <w:szCs w:val="24"/>
        </w:rPr>
        <w:t xml:space="preserve"> N</w:t>
      </w:r>
    </w:p>
    <w:p w:rsidR="00B91E69" w:rsidRPr="00C330EE" w:rsidRDefault="00B91E69" w:rsidP="00D40E87">
      <w:pPr>
        <w:tabs>
          <w:tab w:val="left" w:pos="284"/>
          <w:tab w:val="left" w:pos="3402"/>
          <w:tab w:val="left" w:pos="5812"/>
          <w:tab w:val="left" w:pos="8647"/>
        </w:tabs>
        <w:spacing w:after="0" w:line="240" w:lineRule="auto"/>
        <w:jc w:val="both"/>
        <w:rPr>
          <w:b/>
          <w:i/>
          <w:sz w:val="24"/>
          <w:szCs w:val="24"/>
          <w:u w:val="single"/>
        </w:rPr>
      </w:pPr>
      <w:r w:rsidRPr="00C330EE">
        <w:rPr>
          <w:b/>
          <w:i/>
          <w:sz w:val="24"/>
          <w:szCs w:val="24"/>
          <w:u w:val="single"/>
          <w:lang w:val="fr-FR"/>
        </w:rPr>
        <w:t xml:space="preserve">Từ thông. Cảm ứng điện từ. </w:t>
      </w:r>
      <w:r w:rsidRPr="00C330EE">
        <w:rPr>
          <w:b/>
          <w:i/>
          <w:sz w:val="24"/>
          <w:szCs w:val="24"/>
          <w:u w:val="single"/>
        </w:rPr>
        <w:t>Suất điện động cảm ứng.</w:t>
      </w:r>
    </w:p>
    <w:p w:rsidR="000F1BDE" w:rsidRPr="00C330EE" w:rsidRDefault="000F1BDE" w:rsidP="00D40E87">
      <w:pPr>
        <w:widowControl w:val="0"/>
        <w:tabs>
          <w:tab w:val="left" w:pos="284"/>
          <w:tab w:val="left" w:pos="3402"/>
          <w:tab w:val="left" w:pos="5812"/>
          <w:tab w:val="left" w:pos="8647"/>
        </w:tabs>
        <w:spacing w:after="0" w:line="240" w:lineRule="auto"/>
        <w:jc w:val="both"/>
        <w:rPr>
          <w:sz w:val="24"/>
          <w:szCs w:val="24"/>
          <w:lang w:val="nl-NL"/>
        </w:rPr>
      </w:pPr>
      <w:r w:rsidRPr="00C330EE">
        <w:rPr>
          <w:b/>
          <w:bCs/>
          <w:sz w:val="24"/>
          <w:szCs w:val="24"/>
          <w:lang w:val="nl-NL"/>
        </w:rPr>
        <w:t>Nhận biết:</w:t>
      </w:r>
    </w:p>
    <w:p w:rsidR="001A2C7C" w:rsidRPr="00C330EE" w:rsidRDefault="004F46D1" w:rsidP="00D40E87">
      <w:pPr>
        <w:tabs>
          <w:tab w:val="left" w:pos="284"/>
          <w:tab w:val="left" w:pos="3402"/>
          <w:tab w:val="left" w:pos="5812"/>
          <w:tab w:val="left" w:pos="8647"/>
        </w:tabs>
        <w:spacing w:after="0" w:line="240" w:lineRule="auto"/>
        <w:jc w:val="both"/>
        <w:rPr>
          <w:sz w:val="24"/>
          <w:szCs w:val="24"/>
        </w:rPr>
      </w:pPr>
      <w:r w:rsidRPr="00C330EE">
        <w:rPr>
          <w:b/>
          <w:sz w:val="24"/>
          <w:szCs w:val="24"/>
        </w:rPr>
        <w:t>15</w:t>
      </w:r>
      <w:r w:rsidR="001A2C7C" w:rsidRPr="00C330EE">
        <w:rPr>
          <w:b/>
          <w:sz w:val="24"/>
          <w:szCs w:val="24"/>
        </w:rPr>
        <w:t>.1</w:t>
      </w:r>
      <w:r w:rsidR="001A2C7C" w:rsidRPr="00C330EE">
        <w:rPr>
          <w:sz w:val="24"/>
          <w:szCs w:val="24"/>
        </w:rPr>
        <w:t xml:space="preserve"> Một diện tích S đặt trong từ trường đều có cảm ứng từ B, góc giữa vectơ cảm ứng từ</w:t>
      </w:r>
      <w:r w:rsidR="007C2CF0" w:rsidRPr="00C330EE">
        <w:rPr>
          <w:sz w:val="24"/>
          <w:szCs w:val="24"/>
        </w:rPr>
        <w:t xml:space="preserve"> và v</w:t>
      </w:r>
      <w:r w:rsidR="001A2C7C" w:rsidRPr="00C330EE">
        <w:rPr>
          <w:sz w:val="24"/>
          <w:szCs w:val="24"/>
        </w:rPr>
        <w:t xml:space="preserve">ectơ pháp tuyến là </w:t>
      </w:r>
      <w:r w:rsidR="00FA46EC" w:rsidRPr="00C330EE">
        <w:rPr>
          <w:noProof/>
          <w:position w:val="-6"/>
          <w:sz w:val="24"/>
          <w:szCs w:val="24"/>
        </w:rPr>
        <w:drawing>
          <wp:inline distT="0" distB="0" distL="0" distR="0">
            <wp:extent cx="153670" cy="13906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a:srcRect/>
                    <a:stretch>
                      <a:fillRect/>
                    </a:stretch>
                  </pic:blipFill>
                  <pic:spPr bwMode="auto">
                    <a:xfrm>
                      <a:off x="0" y="0"/>
                      <a:ext cx="153670" cy="139065"/>
                    </a:xfrm>
                    <a:prstGeom prst="rect">
                      <a:avLst/>
                    </a:prstGeom>
                    <a:noFill/>
                    <a:ln w="9525">
                      <a:noFill/>
                      <a:miter lim="800000"/>
                      <a:headEnd/>
                      <a:tailEnd/>
                    </a:ln>
                  </pic:spPr>
                </pic:pic>
              </a:graphicData>
            </a:graphic>
          </wp:inline>
        </w:drawing>
      </w:r>
      <w:r w:rsidR="001A2C7C" w:rsidRPr="00C330EE">
        <w:rPr>
          <w:sz w:val="24"/>
          <w:szCs w:val="24"/>
        </w:rPr>
        <w:t>. Từ thông qua diện tích S được tính theo công thứ</w:t>
      </w:r>
      <w:r w:rsidR="00EE2B43" w:rsidRPr="00C330EE">
        <w:rPr>
          <w:sz w:val="24"/>
          <w:szCs w:val="24"/>
        </w:rPr>
        <w:t>c</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FA46EC" w:rsidRPr="00C330EE">
        <w:rPr>
          <w:noProof/>
          <w:position w:val="-4"/>
          <w:sz w:val="24"/>
          <w:szCs w:val="24"/>
        </w:rPr>
        <w:drawing>
          <wp:inline distT="0" distB="0" distL="0" distR="0">
            <wp:extent cx="168275" cy="1536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1A2C7C" w:rsidRPr="00C330EE">
        <w:rPr>
          <w:sz w:val="24"/>
          <w:szCs w:val="24"/>
        </w:rPr>
        <w:t xml:space="preserve"> = BS.sin</w:t>
      </w:r>
      <w:r w:rsidR="00FA46EC" w:rsidRPr="00C330EE">
        <w:rPr>
          <w:noProof/>
          <w:position w:val="-6"/>
          <w:sz w:val="24"/>
          <w:szCs w:val="24"/>
        </w:rPr>
        <w:drawing>
          <wp:inline distT="0" distB="0" distL="0" distR="0">
            <wp:extent cx="153670" cy="13906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a:srcRect/>
                    <a:stretch>
                      <a:fillRect/>
                    </a:stretch>
                  </pic:blipFill>
                  <pic:spPr bwMode="auto">
                    <a:xfrm>
                      <a:off x="0" y="0"/>
                      <a:ext cx="153670" cy="13906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B. </w:t>
      </w:r>
      <w:r w:rsidR="00FA46EC" w:rsidRPr="00C330EE">
        <w:rPr>
          <w:noProof/>
          <w:position w:val="-4"/>
          <w:sz w:val="24"/>
          <w:szCs w:val="24"/>
        </w:rPr>
        <w:drawing>
          <wp:inline distT="0" distB="0" distL="0" distR="0">
            <wp:extent cx="168275" cy="153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1A2C7C" w:rsidRPr="00C330EE">
        <w:rPr>
          <w:sz w:val="24"/>
          <w:szCs w:val="24"/>
        </w:rPr>
        <w:t>= BS.cos</w:t>
      </w:r>
      <w:r w:rsidR="00FA46EC" w:rsidRPr="00C330EE">
        <w:rPr>
          <w:noProof/>
          <w:position w:val="-6"/>
          <w:sz w:val="24"/>
          <w:szCs w:val="24"/>
        </w:rPr>
        <w:drawing>
          <wp:inline distT="0" distB="0" distL="0" distR="0">
            <wp:extent cx="153670" cy="13906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srcRect/>
                    <a:stretch>
                      <a:fillRect/>
                    </a:stretch>
                  </pic:blipFill>
                  <pic:spPr bwMode="auto">
                    <a:xfrm>
                      <a:off x="0" y="0"/>
                      <a:ext cx="153670" cy="13906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C. </w:t>
      </w:r>
      <w:r w:rsidR="00FA46EC" w:rsidRPr="00C330EE">
        <w:rPr>
          <w:noProof/>
          <w:position w:val="-4"/>
          <w:sz w:val="24"/>
          <w:szCs w:val="24"/>
        </w:rPr>
        <w:drawing>
          <wp:inline distT="0" distB="0" distL="0" distR="0">
            <wp:extent cx="168275" cy="1536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1A2C7C" w:rsidRPr="00C330EE">
        <w:rPr>
          <w:sz w:val="24"/>
          <w:szCs w:val="24"/>
        </w:rPr>
        <w:t>= BS.tan</w:t>
      </w:r>
      <w:r w:rsidR="00FA46EC" w:rsidRPr="00C330EE">
        <w:rPr>
          <w:noProof/>
          <w:position w:val="-6"/>
          <w:sz w:val="24"/>
          <w:szCs w:val="24"/>
        </w:rPr>
        <w:drawing>
          <wp:inline distT="0" distB="0" distL="0" distR="0">
            <wp:extent cx="153670" cy="13906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srcRect/>
                    <a:stretch>
                      <a:fillRect/>
                    </a:stretch>
                  </pic:blipFill>
                  <pic:spPr bwMode="auto">
                    <a:xfrm>
                      <a:off x="0" y="0"/>
                      <a:ext cx="153670" cy="13906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D. </w:t>
      </w:r>
      <w:r w:rsidR="00FA46EC" w:rsidRPr="00C330EE">
        <w:rPr>
          <w:noProof/>
          <w:position w:val="-4"/>
          <w:sz w:val="24"/>
          <w:szCs w:val="24"/>
        </w:rPr>
        <w:drawing>
          <wp:inline distT="0" distB="0" distL="0" distR="0">
            <wp:extent cx="168275" cy="1536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1A2C7C" w:rsidRPr="00C330EE">
        <w:rPr>
          <w:sz w:val="24"/>
          <w:szCs w:val="24"/>
        </w:rPr>
        <w:t>= BS.ctan</w:t>
      </w:r>
      <w:r w:rsidR="00FA46EC" w:rsidRPr="00C330EE">
        <w:rPr>
          <w:noProof/>
          <w:position w:val="-6"/>
          <w:sz w:val="24"/>
          <w:szCs w:val="24"/>
        </w:rPr>
        <w:drawing>
          <wp:inline distT="0" distB="0" distL="0" distR="0">
            <wp:extent cx="153670" cy="13906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a:srcRect/>
                    <a:stretch>
                      <a:fillRect/>
                    </a:stretch>
                  </pic:blipFill>
                  <pic:spPr bwMode="auto">
                    <a:xfrm>
                      <a:off x="0" y="0"/>
                      <a:ext cx="153670" cy="139065"/>
                    </a:xfrm>
                    <a:prstGeom prst="rect">
                      <a:avLst/>
                    </a:prstGeom>
                    <a:noFill/>
                    <a:ln w="9525">
                      <a:noFill/>
                      <a:miter lim="800000"/>
                      <a:headEnd/>
                      <a:tailEnd/>
                    </a:ln>
                  </pic:spPr>
                </pic:pic>
              </a:graphicData>
            </a:graphic>
          </wp:inline>
        </w:drawing>
      </w:r>
    </w:p>
    <w:p w:rsidR="001A2C7C" w:rsidRPr="00C330EE" w:rsidRDefault="004F46D1" w:rsidP="00D40E87">
      <w:pPr>
        <w:tabs>
          <w:tab w:val="left" w:pos="284"/>
          <w:tab w:val="left" w:pos="3402"/>
          <w:tab w:val="left" w:pos="5812"/>
          <w:tab w:val="left" w:pos="8647"/>
        </w:tabs>
        <w:spacing w:after="0" w:line="240" w:lineRule="auto"/>
        <w:jc w:val="both"/>
        <w:rPr>
          <w:sz w:val="24"/>
          <w:szCs w:val="24"/>
        </w:rPr>
      </w:pPr>
      <w:r w:rsidRPr="00C330EE">
        <w:rPr>
          <w:b/>
          <w:sz w:val="24"/>
          <w:szCs w:val="24"/>
        </w:rPr>
        <w:t>15</w:t>
      </w:r>
      <w:r w:rsidR="001A2C7C" w:rsidRPr="00C330EE">
        <w:rPr>
          <w:b/>
          <w:sz w:val="24"/>
          <w:szCs w:val="24"/>
        </w:rPr>
        <w:t>.2</w:t>
      </w:r>
      <w:r w:rsidR="001A2C7C" w:rsidRPr="00C330EE">
        <w:rPr>
          <w:sz w:val="24"/>
          <w:szCs w:val="24"/>
        </w:rPr>
        <w:t xml:space="preserve"> Đơn vị của từ thông là:</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fr-FR"/>
        </w:rPr>
        <w:tab/>
      </w:r>
      <w:r w:rsidR="002E6E6A" w:rsidRPr="00C330EE">
        <w:rPr>
          <w:b/>
          <w:bCs/>
          <w:sz w:val="24"/>
          <w:szCs w:val="24"/>
          <w:lang w:val="fr-FR"/>
        </w:rPr>
        <w:t xml:space="preserve">A. </w:t>
      </w:r>
      <w:r w:rsidR="001A2C7C" w:rsidRPr="00C330EE">
        <w:rPr>
          <w:sz w:val="24"/>
          <w:szCs w:val="24"/>
          <w:lang w:val="fr-FR"/>
        </w:rPr>
        <w:t>Tesla (T).</w:t>
      </w:r>
      <w:r w:rsidR="001A2C7C" w:rsidRPr="00C330EE">
        <w:rPr>
          <w:sz w:val="24"/>
          <w:szCs w:val="24"/>
          <w:lang w:val="fr-FR"/>
        </w:rPr>
        <w:tab/>
      </w:r>
      <w:r w:rsidR="002E6E6A" w:rsidRPr="00C330EE">
        <w:rPr>
          <w:b/>
          <w:bCs/>
          <w:sz w:val="24"/>
          <w:szCs w:val="24"/>
          <w:lang w:val="fr-FR"/>
        </w:rPr>
        <w:t xml:space="preserve">B. </w:t>
      </w:r>
      <w:r w:rsidR="001A2C7C" w:rsidRPr="00C330EE">
        <w:rPr>
          <w:sz w:val="24"/>
          <w:szCs w:val="24"/>
          <w:lang w:val="fr-FR"/>
        </w:rPr>
        <w:t>Ampe (A).</w:t>
      </w:r>
      <w:r w:rsidR="001A2C7C" w:rsidRPr="00C330EE">
        <w:rPr>
          <w:sz w:val="24"/>
          <w:szCs w:val="24"/>
          <w:lang w:val="fr-FR"/>
        </w:rPr>
        <w:tab/>
      </w:r>
      <w:r w:rsidR="002E6E6A" w:rsidRPr="00C330EE">
        <w:rPr>
          <w:b/>
          <w:bCs/>
          <w:sz w:val="24"/>
          <w:szCs w:val="24"/>
        </w:rPr>
        <w:t xml:space="preserve">C. </w:t>
      </w:r>
      <w:r w:rsidR="001A2C7C" w:rsidRPr="00C330EE">
        <w:rPr>
          <w:sz w:val="24"/>
          <w:szCs w:val="24"/>
        </w:rPr>
        <w:t>Vêbe (Wb).</w:t>
      </w:r>
      <w:r w:rsidR="001A2C7C" w:rsidRPr="00C330EE">
        <w:rPr>
          <w:sz w:val="24"/>
          <w:szCs w:val="24"/>
        </w:rPr>
        <w:tab/>
      </w:r>
      <w:r w:rsidR="002E6E6A" w:rsidRPr="00C330EE">
        <w:rPr>
          <w:b/>
          <w:bCs/>
          <w:sz w:val="24"/>
          <w:szCs w:val="24"/>
        </w:rPr>
        <w:t xml:space="preserve">D. </w:t>
      </w:r>
      <w:r w:rsidR="001A2C7C" w:rsidRPr="00C330EE">
        <w:rPr>
          <w:sz w:val="24"/>
          <w:szCs w:val="24"/>
        </w:rPr>
        <w:t>Vôn (V).</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nl-NL"/>
        </w:rPr>
        <w:t>1</w:t>
      </w:r>
      <w:r w:rsidR="009E4C51" w:rsidRPr="00C330EE">
        <w:rPr>
          <w:b/>
          <w:bCs/>
          <w:sz w:val="24"/>
          <w:szCs w:val="24"/>
          <w:lang w:val="vi-VN"/>
        </w:rPr>
        <w:t>5</w:t>
      </w:r>
      <w:r w:rsidRPr="00C330EE">
        <w:rPr>
          <w:b/>
          <w:bCs/>
          <w:sz w:val="24"/>
          <w:szCs w:val="24"/>
          <w:lang w:val="nl-NL"/>
        </w:rPr>
        <w:t>.</w:t>
      </w:r>
      <w:r w:rsidR="009E4C51" w:rsidRPr="00C330EE">
        <w:rPr>
          <w:b/>
          <w:bCs/>
          <w:sz w:val="24"/>
          <w:szCs w:val="24"/>
          <w:lang w:val="vi-VN"/>
        </w:rPr>
        <w:t>3</w:t>
      </w:r>
      <w:r w:rsidRPr="00C330EE">
        <w:rPr>
          <w:bCs/>
          <w:sz w:val="24"/>
          <w:szCs w:val="24"/>
          <w:lang w:val="nl-NL"/>
        </w:rPr>
        <w:t xml:space="preserve">  </w:t>
      </w:r>
      <w:r w:rsidRPr="00C330EE">
        <w:rPr>
          <w:sz w:val="24"/>
          <w:szCs w:val="24"/>
        </w:rPr>
        <w:t xml:space="preserve">1 </w:t>
      </w:r>
      <w:r w:rsidRPr="00C330EE">
        <w:rPr>
          <w:sz w:val="24"/>
          <w:szCs w:val="24"/>
          <w:lang w:val="vi-VN"/>
        </w:rPr>
        <w:t>V</w:t>
      </w:r>
      <w:r w:rsidRPr="00C330EE">
        <w:rPr>
          <w:sz w:val="24"/>
          <w:szCs w:val="24"/>
        </w:rPr>
        <w:t>êbe bằng</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A. </w:t>
      </w:r>
      <w:r w:rsidRPr="00C330EE">
        <w:rPr>
          <w:sz w:val="24"/>
          <w:szCs w:val="24"/>
        </w:rPr>
        <w:t>1 T.m</w:t>
      </w:r>
      <w:r w:rsidRPr="00C330EE">
        <w:rPr>
          <w:sz w:val="24"/>
          <w:szCs w:val="24"/>
          <w:vertAlign w:val="superscript"/>
        </w:rPr>
        <w:t>2</w:t>
      </w:r>
      <w:r w:rsidRPr="00C330EE">
        <w:rPr>
          <w:sz w:val="24"/>
          <w:szCs w:val="24"/>
        </w:rPr>
        <w:t>.</w:t>
      </w:r>
      <w:r w:rsidRPr="00C330EE">
        <w:rPr>
          <w:sz w:val="24"/>
          <w:szCs w:val="24"/>
        </w:rPr>
        <w:tab/>
      </w:r>
      <w:r w:rsidR="002E6E6A" w:rsidRPr="00C330EE">
        <w:rPr>
          <w:b/>
          <w:bCs/>
          <w:sz w:val="24"/>
          <w:szCs w:val="24"/>
        </w:rPr>
        <w:t xml:space="preserve">B. </w:t>
      </w:r>
      <w:r w:rsidRPr="00C330EE">
        <w:rPr>
          <w:sz w:val="24"/>
          <w:szCs w:val="24"/>
        </w:rPr>
        <w:t>1 T/m.</w:t>
      </w:r>
      <w:r w:rsidRPr="00C330EE">
        <w:rPr>
          <w:sz w:val="24"/>
          <w:szCs w:val="24"/>
        </w:rPr>
        <w:tab/>
      </w:r>
      <w:r w:rsidR="002E6E6A" w:rsidRPr="00C330EE">
        <w:rPr>
          <w:b/>
          <w:bCs/>
          <w:sz w:val="24"/>
          <w:szCs w:val="24"/>
        </w:rPr>
        <w:t xml:space="preserve">C. </w:t>
      </w:r>
      <w:r w:rsidRPr="00C330EE">
        <w:rPr>
          <w:sz w:val="24"/>
          <w:szCs w:val="24"/>
        </w:rPr>
        <w:t>1 T.m.</w:t>
      </w:r>
      <w:r w:rsidRPr="00C330EE">
        <w:rPr>
          <w:sz w:val="24"/>
          <w:szCs w:val="24"/>
        </w:rPr>
        <w:tab/>
      </w:r>
      <w:r w:rsidR="002E6E6A" w:rsidRPr="00C330EE">
        <w:rPr>
          <w:b/>
          <w:bCs/>
          <w:sz w:val="24"/>
          <w:szCs w:val="24"/>
        </w:rPr>
        <w:t xml:space="preserve">D. </w:t>
      </w:r>
      <w:r w:rsidRPr="00C330EE">
        <w:rPr>
          <w:sz w:val="24"/>
          <w:szCs w:val="24"/>
        </w:rPr>
        <w:t>1 T/ m</w:t>
      </w:r>
      <w:r w:rsidRPr="00C330EE">
        <w:rPr>
          <w:sz w:val="24"/>
          <w:szCs w:val="24"/>
          <w:vertAlign w:val="superscript"/>
        </w:rPr>
        <w:t>2</w:t>
      </w:r>
      <w:r w:rsidRPr="00C330EE">
        <w:rPr>
          <w:sz w:val="24"/>
          <w:szCs w:val="24"/>
        </w:rPr>
        <w:t>.</w:t>
      </w:r>
    </w:p>
    <w:p w:rsidR="00B71A3D" w:rsidRPr="00C330EE" w:rsidRDefault="009E4C51" w:rsidP="00D40E87">
      <w:pPr>
        <w:tabs>
          <w:tab w:val="left" w:pos="284"/>
          <w:tab w:val="left" w:pos="3402"/>
          <w:tab w:val="left" w:pos="5812"/>
          <w:tab w:val="left" w:pos="8647"/>
        </w:tabs>
        <w:spacing w:after="0" w:line="240" w:lineRule="auto"/>
        <w:jc w:val="both"/>
        <w:rPr>
          <w:rFonts w:eastAsia="Times New Roman"/>
          <w:sz w:val="24"/>
          <w:szCs w:val="24"/>
        </w:rPr>
      </w:pPr>
      <w:r w:rsidRPr="00C330EE">
        <w:rPr>
          <w:b/>
          <w:bCs/>
          <w:sz w:val="24"/>
          <w:szCs w:val="24"/>
          <w:lang w:val="vi-VN"/>
        </w:rPr>
        <w:t>15.4</w:t>
      </w:r>
      <w:r w:rsidR="00B71A3D" w:rsidRPr="00C330EE">
        <w:rPr>
          <w:bCs/>
          <w:sz w:val="24"/>
          <w:szCs w:val="24"/>
          <w:lang w:val="nl-NL"/>
        </w:rPr>
        <w:t xml:space="preserve"> </w:t>
      </w:r>
      <w:r w:rsidR="00C83069" w:rsidRPr="00C330EE">
        <w:rPr>
          <w:rFonts w:eastAsia="Times New Roman"/>
          <w:sz w:val="24"/>
          <w:szCs w:val="24"/>
        </w:rPr>
        <w:fldChar w:fldCharType="begin"/>
      </w:r>
      <w:r w:rsidR="00B71A3D" w:rsidRPr="00C330EE">
        <w:rPr>
          <w:rFonts w:eastAsia="Times New Roman"/>
          <w:sz w:val="24"/>
          <w:szCs w:val="24"/>
        </w:rPr>
        <w:instrText xml:space="preserve"> HYPERLINK "https://khoahoc.vietjack.com/question/54663/tu-thong-qua-mot-dien-tich-s-khong-phu-thuoc-yeu-to-nao-sau-day" </w:instrText>
      </w:r>
      <w:r w:rsidR="00C83069" w:rsidRPr="00C330EE">
        <w:rPr>
          <w:rFonts w:eastAsia="Times New Roman"/>
          <w:sz w:val="24"/>
          <w:szCs w:val="24"/>
        </w:rPr>
        <w:fldChar w:fldCharType="separate"/>
      </w:r>
      <w:r w:rsidR="00B71A3D" w:rsidRPr="00C330EE">
        <w:rPr>
          <w:rFonts w:eastAsia="Times New Roman"/>
          <w:sz w:val="24"/>
          <w:szCs w:val="24"/>
        </w:rPr>
        <w:t xml:space="preserve"> Từ thông qua một diện tích S phụ thuộc các yếu tố nào sau đây?</w:t>
      </w:r>
    </w:p>
    <w:p w:rsidR="00B71A3D" w:rsidRPr="00C330EE" w:rsidRDefault="00C83069" w:rsidP="00D40E87">
      <w:pPr>
        <w:tabs>
          <w:tab w:val="left" w:pos="284"/>
          <w:tab w:val="left" w:pos="3402"/>
          <w:tab w:val="left" w:pos="5812"/>
          <w:tab w:val="left" w:pos="8647"/>
        </w:tabs>
        <w:spacing w:after="0" w:line="240" w:lineRule="auto"/>
        <w:ind w:firstLine="284"/>
        <w:jc w:val="both"/>
        <w:rPr>
          <w:rFonts w:eastAsia="Times New Roman"/>
          <w:sz w:val="24"/>
          <w:szCs w:val="24"/>
        </w:rPr>
      </w:pPr>
      <w:r w:rsidRPr="00C330EE">
        <w:rPr>
          <w:rFonts w:eastAsia="Times New Roman"/>
          <w:sz w:val="24"/>
          <w:szCs w:val="24"/>
        </w:rPr>
        <w:fldChar w:fldCharType="end"/>
      </w:r>
      <w:r w:rsidR="002E6E6A" w:rsidRPr="00C330EE">
        <w:rPr>
          <w:rFonts w:eastAsia="Times New Roman"/>
          <w:b/>
          <w:bCs/>
          <w:sz w:val="24"/>
          <w:szCs w:val="24"/>
        </w:rPr>
        <w:t xml:space="preserve">A. </w:t>
      </w:r>
      <w:r w:rsidR="00B71A3D" w:rsidRPr="00C330EE">
        <w:rPr>
          <w:rFonts w:eastAsia="Times New Roman"/>
          <w:sz w:val="24"/>
          <w:szCs w:val="24"/>
        </w:rPr>
        <w:t>góc tạo bởi pháp tuyến và vectơ cảm ứng từ và diện tích đang xét</w:t>
      </w:r>
      <w:r w:rsidR="00B71A3D" w:rsidRPr="00C330EE">
        <w:rPr>
          <w:rFonts w:eastAsia="Times New Roman"/>
          <w:sz w:val="24"/>
          <w:szCs w:val="24"/>
        </w:rPr>
        <w:tab/>
      </w:r>
      <w:r w:rsidR="00B71A3D" w:rsidRPr="00C330EE">
        <w:rPr>
          <w:rFonts w:eastAsia="Times New Roman"/>
          <w:sz w:val="24"/>
          <w:szCs w:val="24"/>
        </w:rPr>
        <w:tab/>
      </w:r>
    </w:p>
    <w:p w:rsidR="00B71A3D" w:rsidRPr="00C330EE" w:rsidRDefault="00AD1691" w:rsidP="00D40E87">
      <w:pPr>
        <w:tabs>
          <w:tab w:val="left" w:pos="284"/>
          <w:tab w:val="left" w:pos="3402"/>
          <w:tab w:val="left" w:pos="5812"/>
          <w:tab w:val="left" w:pos="8647"/>
        </w:tabs>
        <w:spacing w:after="0" w:line="240" w:lineRule="auto"/>
        <w:jc w:val="both"/>
        <w:rPr>
          <w:rFonts w:eastAsia="Times New Roman"/>
          <w:sz w:val="24"/>
          <w:szCs w:val="24"/>
        </w:rPr>
      </w:pPr>
      <w:r w:rsidRPr="00C330EE">
        <w:rPr>
          <w:rFonts w:eastAsia="Times New Roman"/>
          <w:b/>
          <w:bCs/>
          <w:sz w:val="24"/>
          <w:szCs w:val="24"/>
        </w:rPr>
        <w:tab/>
      </w:r>
      <w:r w:rsidR="002E6E6A" w:rsidRPr="00C330EE">
        <w:rPr>
          <w:rFonts w:eastAsia="Times New Roman"/>
          <w:b/>
          <w:bCs/>
          <w:sz w:val="24"/>
          <w:szCs w:val="24"/>
        </w:rPr>
        <w:t xml:space="preserve">B. </w:t>
      </w:r>
      <w:r w:rsidR="00B71A3D" w:rsidRPr="00C330EE">
        <w:rPr>
          <w:rFonts w:eastAsia="Times New Roman"/>
          <w:sz w:val="24"/>
          <w:szCs w:val="24"/>
        </w:rPr>
        <w:t>độ lớn cảm ứng từ và góc tạo bởi pháp tuyến và vectơ cảm ứng từ</w:t>
      </w:r>
    </w:p>
    <w:p w:rsidR="00B71A3D" w:rsidRPr="00C330EE" w:rsidRDefault="00AD1691" w:rsidP="00D40E87">
      <w:pPr>
        <w:tabs>
          <w:tab w:val="left" w:pos="284"/>
          <w:tab w:val="left" w:pos="3402"/>
          <w:tab w:val="left" w:pos="5812"/>
          <w:tab w:val="left" w:pos="8647"/>
        </w:tabs>
        <w:spacing w:after="0" w:line="240" w:lineRule="auto"/>
        <w:jc w:val="both"/>
        <w:rPr>
          <w:rFonts w:eastAsia="Times New Roman"/>
          <w:sz w:val="24"/>
          <w:szCs w:val="24"/>
        </w:rPr>
      </w:pPr>
      <w:r w:rsidRPr="00C330EE">
        <w:rPr>
          <w:rFonts w:eastAsia="Times New Roman"/>
          <w:b/>
          <w:bCs/>
          <w:sz w:val="24"/>
          <w:szCs w:val="24"/>
        </w:rPr>
        <w:tab/>
      </w:r>
      <w:r w:rsidR="002E6E6A" w:rsidRPr="00C330EE">
        <w:rPr>
          <w:rFonts w:eastAsia="Times New Roman"/>
          <w:b/>
          <w:bCs/>
          <w:sz w:val="24"/>
          <w:szCs w:val="24"/>
        </w:rPr>
        <w:t xml:space="preserve">C. </w:t>
      </w:r>
      <w:r w:rsidR="00B71A3D" w:rsidRPr="00C330EE">
        <w:rPr>
          <w:rFonts w:eastAsia="Times New Roman"/>
          <w:sz w:val="24"/>
          <w:szCs w:val="24"/>
        </w:rPr>
        <w:t>góc tạo bởi pháp tuyến và vectơ cảm ứng từ, độ lớn cảm ứng từ và diện tích đang xét</w:t>
      </w:r>
      <w:r w:rsidR="00B71A3D" w:rsidRPr="00C330EE">
        <w:rPr>
          <w:rFonts w:eastAsia="Times New Roman"/>
          <w:sz w:val="24"/>
          <w:szCs w:val="24"/>
        </w:rPr>
        <w:tab/>
      </w:r>
      <w:r w:rsidR="00B71A3D" w:rsidRPr="00C330EE">
        <w:rPr>
          <w:rFonts w:eastAsia="Times New Roman"/>
          <w:sz w:val="24"/>
          <w:szCs w:val="24"/>
        </w:rPr>
        <w:tab/>
      </w:r>
    </w:p>
    <w:p w:rsidR="00B71A3D" w:rsidRPr="00C330EE" w:rsidRDefault="00AD1691" w:rsidP="00D40E87">
      <w:pPr>
        <w:tabs>
          <w:tab w:val="left" w:pos="284"/>
          <w:tab w:val="left" w:pos="3402"/>
          <w:tab w:val="left" w:pos="5812"/>
          <w:tab w:val="left" w:pos="8647"/>
        </w:tabs>
        <w:spacing w:after="0" w:line="240" w:lineRule="auto"/>
        <w:jc w:val="both"/>
        <w:rPr>
          <w:rFonts w:eastAsia="Times New Roman"/>
          <w:sz w:val="24"/>
          <w:szCs w:val="24"/>
        </w:rPr>
      </w:pPr>
      <w:r w:rsidRPr="00C330EE">
        <w:rPr>
          <w:rFonts w:eastAsia="Times New Roman"/>
          <w:b/>
          <w:bCs/>
          <w:sz w:val="24"/>
          <w:szCs w:val="24"/>
        </w:rPr>
        <w:tab/>
      </w:r>
      <w:r w:rsidR="002E6E6A" w:rsidRPr="00C330EE">
        <w:rPr>
          <w:rFonts w:eastAsia="Times New Roman"/>
          <w:b/>
          <w:bCs/>
          <w:sz w:val="24"/>
          <w:szCs w:val="24"/>
        </w:rPr>
        <w:t xml:space="preserve">D. </w:t>
      </w:r>
      <w:r w:rsidR="00B71A3D" w:rsidRPr="00C330EE">
        <w:rPr>
          <w:rFonts w:eastAsia="Times New Roman"/>
          <w:sz w:val="24"/>
          <w:szCs w:val="24"/>
        </w:rPr>
        <w:t>diện tích đang xét</w:t>
      </w:r>
      <w:r w:rsidR="00B621C8" w:rsidRPr="00C330EE">
        <w:rPr>
          <w:rFonts w:eastAsia="Times New Roman"/>
          <w:sz w:val="24"/>
          <w:szCs w:val="24"/>
        </w:rPr>
        <w:t>.</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nl-NL"/>
        </w:rPr>
        <w:t>16.</w:t>
      </w:r>
      <w:r w:rsidR="009E4C51" w:rsidRPr="00C330EE">
        <w:rPr>
          <w:b/>
          <w:bCs/>
          <w:sz w:val="24"/>
          <w:szCs w:val="24"/>
          <w:lang w:val="vi-VN"/>
        </w:rPr>
        <w:t>1</w:t>
      </w:r>
      <w:r w:rsidRPr="00C330EE">
        <w:rPr>
          <w:bCs/>
          <w:sz w:val="24"/>
          <w:szCs w:val="24"/>
          <w:lang w:val="nl-NL"/>
        </w:rPr>
        <w:t xml:space="preserve"> Chọn câu </w:t>
      </w:r>
      <w:r w:rsidRPr="00C330EE">
        <w:rPr>
          <w:b/>
          <w:bCs/>
          <w:sz w:val="24"/>
          <w:szCs w:val="24"/>
          <w:lang w:val="nl-NL"/>
        </w:rPr>
        <w:t>sai</w:t>
      </w:r>
      <w:r w:rsidRPr="00C330EE">
        <w:rPr>
          <w:bCs/>
          <w:sz w:val="24"/>
          <w:szCs w:val="24"/>
          <w:lang w:val="nl-NL"/>
        </w:rPr>
        <w:t xml:space="preserve"> ?</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B71A3D" w:rsidRPr="00C330EE">
        <w:rPr>
          <w:sz w:val="24"/>
          <w:szCs w:val="24"/>
        </w:rPr>
        <w:t xml:space="preserve">Giá trị từ thông qua diện tích S cho biết </w:t>
      </w:r>
      <w:r w:rsidR="00B621C8" w:rsidRPr="00C330EE">
        <w:rPr>
          <w:sz w:val="24"/>
          <w:szCs w:val="24"/>
        </w:rPr>
        <w:t>từ trường</w:t>
      </w:r>
      <w:r w:rsidR="00B71A3D" w:rsidRPr="00C330EE">
        <w:rPr>
          <w:sz w:val="24"/>
          <w:szCs w:val="24"/>
        </w:rPr>
        <w:t xml:space="preserve"> </w:t>
      </w:r>
      <w:r w:rsidR="00B621C8" w:rsidRPr="00C330EE">
        <w:rPr>
          <w:sz w:val="24"/>
          <w:szCs w:val="24"/>
        </w:rPr>
        <w:t xml:space="preserve">nơi đặt diện tích </w:t>
      </w:r>
      <w:r w:rsidR="00B71A3D" w:rsidRPr="00C330EE">
        <w:rPr>
          <w:sz w:val="24"/>
          <w:szCs w:val="24"/>
          <w:lang w:val="vi-VN"/>
        </w:rPr>
        <w:t>S</w:t>
      </w:r>
      <w:r w:rsidR="00B71A3D" w:rsidRPr="00C330EE">
        <w:rPr>
          <w:sz w:val="24"/>
          <w:szCs w:val="24"/>
        </w:rPr>
        <w:t xml:space="preserve"> lớn hay bé</w:t>
      </w:r>
      <w:r w:rsidR="00B71A3D" w:rsidRPr="00C330EE">
        <w:rPr>
          <w:sz w:val="24"/>
          <w:szCs w:val="24"/>
          <w:lang w:val="vi-VN"/>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B. </w:t>
      </w:r>
      <w:r w:rsidR="00B71A3D" w:rsidRPr="00C330EE">
        <w:rPr>
          <w:sz w:val="24"/>
          <w:szCs w:val="24"/>
        </w:rPr>
        <w:t>Đơn vị của từ thông là vê be (Wb)</w:t>
      </w:r>
      <w:r w:rsidR="00B71A3D" w:rsidRPr="00C330EE">
        <w:rPr>
          <w:sz w:val="24"/>
          <w:szCs w:val="24"/>
          <w:lang w:val="vi-VN"/>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C. </w:t>
      </w:r>
      <w:r w:rsidR="00B71A3D" w:rsidRPr="00C330EE">
        <w:rPr>
          <w:sz w:val="24"/>
          <w:szCs w:val="24"/>
        </w:rPr>
        <w:t>Khi đặt diện tích S vuông góc với c</w:t>
      </w:r>
      <w:r w:rsidR="00B621C8" w:rsidRPr="00C330EE">
        <w:rPr>
          <w:sz w:val="24"/>
          <w:szCs w:val="24"/>
        </w:rPr>
        <w:t>á</w:t>
      </w:r>
      <w:r w:rsidR="00B71A3D" w:rsidRPr="00C330EE">
        <w:rPr>
          <w:sz w:val="24"/>
          <w:szCs w:val="24"/>
        </w:rPr>
        <w:t>c đường sức từ, nếu S càng lớn thì từ thông có giá trị càng lớn</w:t>
      </w:r>
      <w:r w:rsidR="00B71A3D" w:rsidRPr="00C330EE">
        <w:rPr>
          <w:sz w:val="24"/>
          <w:szCs w:val="24"/>
          <w:lang w:val="vi-VN"/>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D. </w:t>
      </w:r>
      <w:r w:rsidR="00B71A3D" w:rsidRPr="00C330EE">
        <w:rPr>
          <w:sz w:val="24"/>
          <w:szCs w:val="24"/>
        </w:rPr>
        <w:t>Từ thông là đại lượng vô hướng, có thể dương, âm hoặc bằng 0</w:t>
      </w:r>
      <w:r w:rsidR="00B71A3D" w:rsidRPr="00C330EE">
        <w:rPr>
          <w:sz w:val="24"/>
          <w:szCs w:val="24"/>
          <w:lang w:val="vi-VN"/>
        </w:rPr>
        <w:t>.</w:t>
      </w:r>
    </w:p>
    <w:p w:rsidR="00B71A3D" w:rsidRPr="00C330EE" w:rsidRDefault="009E4C5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vi-VN"/>
        </w:rPr>
        <w:t>16.2</w:t>
      </w:r>
      <w:r w:rsidR="00B71A3D" w:rsidRPr="00C330EE">
        <w:rPr>
          <w:bCs/>
          <w:sz w:val="24"/>
          <w:szCs w:val="24"/>
          <w:lang w:val="nl-NL"/>
        </w:rPr>
        <w:t xml:space="preserve"> </w:t>
      </w:r>
      <w:r w:rsidR="00B71A3D" w:rsidRPr="00C330EE">
        <w:rPr>
          <w:sz w:val="24"/>
          <w:szCs w:val="24"/>
          <w:lang w:val="fr-FR"/>
        </w:rPr>
        <w:t xml:space="preserve">Phát biểu nào sau đây là </w:t>
      </w:r>
      <w:r w:rsidR="00B71A3D" w:rsidRPr="00C330EE">
        <w:rPr>
          <w:b/>
          <w:i/>
          <w:sz w:val="24"/>
          <w:szCs w:val="24"/>
          <w:lang w:val="fr-FR"/>
        </w:rPr>
        <w:t>không đúng</w:t>
      </w:r>
      <w:r w:rsidR="00B71A3D" w:rsidRPr="00C330EE">
        <w:rPr>
          <w:sz w:val="24"/>
          <w:szCs w:val="24"/>
          <w:lang w:val="fr-FR"/>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 xml:space="preserve">Đơn vị của từ thông là </w:t>
      </w:r>
      <w:r w:rsidR="00B71A3D" w:rsidRPr="00C330EE">
        <w:rPr>
          <w:sz w:val="24"/>
          <w:szCs w:val="24"/>
          <w:lang w:val="vi-VN"/>
        </w:rPr>
        <w:t>V</w:t>
      </w:r>
      <w:r w:rsidR="00B71A3D" w:rsidRPr="00C330EE">
        <w:rPr>
          <w:sz w:val="24"/>
          <w:szCs w:val="24"/>
        </w:rPr>
        <w:t>ê be (Wb)</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B71A3D" w:rsidRPr="00C330EE">
        <w:rPr>
          <w:sz w:val="24"/>
          <w:szCs w:val="24"/>
        </w:rPr>
        <w:t xml:space="preserve">Biểu thức tính từ thông qua diện tích S:  </w:t>
      </w:r>
      <w:r w:rsidR="00FA46EC" w:rsidRPr="00C330EE">
        <w:rPr>
          <w:noProof/>
          <w:position w:val="-4"/>
          <w:sz w:val="24"/>
          <w:szCs w:val="24"/>
        </w:rPr>
        <w:drawing>
          <wp:inline distT="0" distB="0" distL="0" distR="0">
            <wp:extent cx="168275" cy="1536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B71A3D" w:rsidRPr="00C330EE">
        <w:rPr>
          <w:sz w:val="24"/>
          <w:szCs w:val="24"/>
        </w:rPr>
        <w:t>= BS.cos</w:t>
      </w:r>
      <w:r w:rsidR="00FA46EC" w:rsidRPr="00C330EE">
        <w:rPr>
          <w:noProof/>
          <w:position w:val="-6"/>
          <w:sz w:val="24"/>
          <w:szCs w:val="24"/>
        </w:rPr>
        <w:drawing>
          <wp:inline distT="0" distB="0" distL="0" distR="0">
            <wp:extent cx="153670" cy="139065"/>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srcRect/>
                    <a:stretch>
                      <a:fillRect/>
                    </a:stretch>
                  </pic:blipFill>
                  <pic:spPr bwMode="auto">
                    <a:xfrm>
                      <a:off x="0" y="0"/>
                      <a:ext cx="153670" cy="139065"/>
                    </a:xfrm>
                    <a:prstGeom prst="rect">
                      <a:avLst/>
                    </a:prstGeom>
                    <a:noFill/>
                    <a:ln w="9525">
                      <a:noFill/>
                      <a:miter lim="800000"/>
                      <a:headEnd/>
                      <a:tailEnd/>
                    </a:ln>
                  </pic:spPr>
                </pic:pic>
              </a:graphicData>
            </a:graphic>
          </wp:inline>
        </w:drawing>
      </w:r>
      <w:r w:rsidR="00B71A3D" w:rsidRPr="00C330EE">
        <w:rPr>
          <w:sz w:val="24"/>
          <w:szCs w:val="24"/>
        </w:rPr>
        <w:tab/>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B71A3D" w:rsidRPr="00C330EE">
        <w:rPr>
          <w:sz w:val="24"/>
          <w:szCs w:val="24"/>
        </w:rPr>
        <w:t xml:space="preserve">Góc giữa vectơ cảm ứng từ và vectơ pháp tuyến là </w:t>
      </w:r>
      <w:r w:rsidR="00FA46EC" w:rsidRPr="00C330EE">
        <w:rPr>
          <w:noProof/>
          <w:position w:val="-6"/>
          <w:sz w:val="24"/>
          <w:szCs w:val="24"/>
        </w:rPr>
        <w:drawing>
          <wp:inline distT="0" distB="0" distL="0" distR="0">
            <wp:extent cx="153670" cy="13906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a:srcRect/>
                    <a:stretch>
                      <a:fillRect/>
                    </a:stretch>
                  </pic:blipFill>
                  <pic:spPr bwMode="auto">
                    <a:xfrm>
                      <a:off x="0" y="0"/>
                      <a:ext cx="153670" cy="139065"/>
                    </a:xfrm>
                    <a:prstGeom prst="rect">
                      <a:avLst/>
                    </a:prstGeom>
                    <a:noFill/>
                    <a:ln w="9525">
                      <a:noFill/>
                      <a:miter lim="800000"/>
                      <a:headEnd/>
                      <a:tailEnd/>
                    </a:ln>
                  </pic:spPr>
                </pic:pic>
              </a:graphicData>
            </a:graphic>
          </wp:inline>
        </w:drawing>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B71A3D" w:rsidRPr="00C330EE">
        <w:rPr>
          <w:sz w:val="24"/>
          <w:szCs w:val="24"/>
        </w:rPr>
        <w:t xml:space="preserve">Từ thông qua một diện tích S </w:t>
      </w:r>
      <w:r w:rsidR="00B621C8" w:rsidRPr="00C330EE">
        <w:rPr>
          <w:sz w:val="24"/>
          <w:szCs w:val="24"/>
        </w:rPr>
        <w:t>chỉ phụ thuộc vào độ lớn của cảm ứng từ nơi đặt diện tích S.</w:t>
      </w:r>
    </w:p>
    <w:p w:rsidR="001A2C7C"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16.3</w:t>
      </w:r>
      <w:r w:rsidR="001A2C7C" w:rsidRPr="00C330EE">
        <w:rPr>
          <w:sz w:val="24"/>
          <w:szCs w:val="24"/>
        </w:rPr>
        <w:t xml:space="preserve"> Độ lớn của suất điện động cảm ứng trong một mạch kín được xác định theo công thức:</w:t>
      </w:r>
    </w:p>
    <w:p w:rsidR="001A2C7C"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lastRenderedPageBreak/>
        <w:tab/>
      </w:r>
      <w:r w:rsidR="002E6E6A" w:rsidRPr="00C330EE">
        <w:rPr>
          <w:b/>
          <w:bCs/>
          <w:sz w:val="24"/>
          <w:szCs w:val="24"/>
        </w:rPr>
        <w:t xml:space="preserve">A. </w:t>
      </w:r>
      <w:r w:rsidR="00FA46EC" w:rsidRPr="00C330EE">
        <w:rPr>
          <w:noProof/>
          <w:position w:val="-28"/>
          <w:sz w:val="24"/>
          <w:szCs w:val="24"/>
        </w:rPr>
        <w:drawing>
          <wp:inline distT="0" distB="0" distL="0" distR="0">
            <wp:extent cx="607060" cy="43180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srcRect/>
                    <a:stretch>
                      <a:fillRect/>
                    </a:stretch>
                  </pic:blipFill>
                  <pic:spPr bwMode="auto">
                    <a:xfrm>
                      <a:off x="0" y="0"/>
                      <a:ext cx="607060" cy="431800"/>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B. </w:t>
      </w:r>
      <w:r w:rsidR="00FA46EC" w:rsidRPr="00C330EE">
        <w:rPr>
          <w:noProof/>
          <w:position w:val="-14"/>
          <w:sz w:val="24"/>
          <w:szCs w:val="24"/>
        </w:rPr>
        <w:drawing>
          <wp:inline distT="0" distB="0" distL="0" distR="0">
            <wp:extent cx="760730" cy="255905"/>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a:srcRect/>
                    <a:stretch>
                      <a:fillRect/>
                    </a:stretch>
                  </pic:blipFill>
                  <pic:spPr bwMode="auto">
                    <a:xfrm>
                      <a:off x="0" y="0"/>
                      <a:ext cx="760730" cy="255905"/>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C. </w:t>
      </w:r>
      <w:r w:rsidR="00FA46EC" w:rsidRPr="00C330EE">
        <w:rPr>
          <w:noProof/>
          <w:position w:val="-28"/>
          <w:sz w:val="24"/>
          <w:szCs w:val="24"/>
        </w:rPr>
        <w:drawing>
          <wp:inline distT="0" distB="0" distL="0" distR="0">
            <wp:extent cx="607060" cy="431800"/>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a:srcRect/>
                    <a:stretch>
                      <a:fillRect/>
                    </a:stretch>
                  </pic:blipFill>
                  <pic:spPr bwMode="auto">
                    <a:xfrm>
                      <a:off x="0" y="0"/>
                      <a:ext cx="607060" cy="431800"/>
                    </a:xfrm>
                    <a:prstGeom prst="rect">
                      <a:avLst/>
                    </a:prstGeom>
                    <a:noFill/>
                    <a:ln w="9525">
                      <a:noFill/>
                      <a:miter lim="800000"/>
                      <a:headEnd/>
                      <a:tailEnd/>
                    </a:ln>
                  </pic:spPr>
                </pic:pic>
              </a:graphicData>
            </a:graphic>
          </wp:inline>
        </w:drawing>
      </w:r>
      <w:r w:rsidR="001A2C7C" w:rsidRPr="00C330EE">
        <w:rPr>
          <w:sz w:val="24"/>
          <w:szCs w:val="24"/>
        </w:rPr>
        <w:tab/>
      </w:r>
      <w:r w:rsidR="002E6E6A" w:rsidRPr="00C330EE">
        <w:rPr>
          <w:b/>
          <w:bCs/>
          <w:sz w:val="24"/>
          <w:szCs w:val="24"/>
        </w:rPr>
        <w:t xml:space="preserve">D. </w:t>
      </w:r>
      <w:r w:rsidR="00FA46EC" w:rsidRPr="00C330EE">
        <w:rPr>
          <w:noProof/>
          <w:position w:val="-28"/>
          <w:sz w:val="24"/>
          <w:szCs w:val="24"/>
        </w:rPr>
        <w:drawing>
          <wp:inline distT="0" distB="0" distL="0" distR="0">
            <wp:extent cx="694690" cy="4318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a:srcRect/>
                    <a:stretch>
                      <a:fillRect/>
                    </a:stretch>
                  </pic:blipFill>
                  <pic:spPr bwMode="auto">
                    <a:xfrm>
                      <a:off x="0" y="0"/>
                      <a:ext cx="694690" cy="431800"/>
                    </a:xfrm>
                    <a:prstGeom prst="rect">
                      <a:avLst/>
                    </a:prstGeom>
                    <a:noFill/>
                    <a:ln w="9525">
                      <a:noFill/>
                      <a:miter lim="800000"/>
                      <a:headEnd/>
                      <a:tailEnd/>
                    </a:ln>
                  </pic:spPr>
                </pic:pic>
              </a:graphicData>
            </a:graphic>
          </wp:inline>
        </w:drawing>
      </w:r>
    </w:p>
    <w:p w:rsidR="00DF6676" w:rsidRPr="00C330EE" w:rsidRDefault="00DF6676" w:rsidP="00D40E87">
      <w:pPr>
        <w:tabs>
          <w:tab w:val="left" w:pos="284"/>
          <w:tab w:val="left" w:pos="3402"/>
          <w:tab w:val="left" w:pos="5812"/>
          <w:tab w:val="left" w:pos="8647"/>
        </w:tabs>
        <w:spacing w:after="0" w:line="240" w:lineRule="auto"/>
        <w:jc w:val="both"/>
        <w:rPr>
          <w:b/>
          <w:bCs/>
          <w:sz w:val="24"/>
          <w:szCs w:val="24"/>
          <w:lang w:val="vi-VN"/>
        </w:rPr>
      </w:pP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nl-NL"/>
        </w:rPr>
        <w:t>1</w:t>
      </w:r>
      <w:r w:rsidR="009E4C51" w:rsidRPr="00C330EE">
        <w:rPr>
          <w:b/>
          <w:bCs/>
          <w:sz w:val="24"/>
          <w:szCs w:val="24"/>
          <w:lang w:val="vi-VN"/>
        </w:rPr>
        <w:t>6</w:t>
      </w:r>
      <w:r w:rsidRPr="00C330EE">
        <w:rPr>
          <w:b/>
          <w:bCs/>
          <w:sz w:val="24"/>
          <w:szCs w:val="24"/>
          <w:lang w:val="nl-NL"/>
        </w:rPr>
        <w:t>.4</w:t>
      </w:r>
      <w:r w:rsidRPr="00C330EE">
        <w:rPr>
          <w:bCs/>
          <w:sz w:val="24"/>
          <w:szCs w:val="24"/>
          <w:lang w:val="nl-NL"/>
        </w:rPr>
        <w:t xml:space="preserve">  </w:t>
      </w:r>
      <w:r w:rsidRPr="00C330EE">
        <w:rPr>
          <w:sz w:val="24"/>
          <w:szCs w:val="24"/>
        </w:rPr>
        <w:t xml:space="preserve">Độ lớn của suất điện động cảm ứng trong mạch kín tỉ lệ với </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tốc độ biến thiên từ thông qua mạch ấy.</w:t>
      </w:r>
      <w:r w:rsidR="00B71A3D" w:rsidRPr="00C330EE">
        <w:rPr>
          <w:sz w:val="24"/>
          <w:szCs w:val="24"/>
        </w:rPr>
        <w:tab/>
      </w:r>
      <w:r w:rsidR="002E6E6A" w:rsidRPr="00C330EE">
        <w:rPr>
          <w:b/>
          <w:bCs/>
          <w:sz w:val="24"/>
          <w:szCs w:val="24"/>
        </w:rPr>
        <w:t xml:space="preserve">B. </w:t>
      </w:r>
      <w:r w:rsidR="00B71A3D" w:rsidRPr="00C330EE">
        <w:rPr>
          <w:sz w:val="24"/>
          <w:szCs w:val="24"/>
        </w:rPr>
        <w:t>độ lớn từ thông qua mạch.</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B71A3D" w:rsidRPr="00C330EE">
        <w:rPr>
          <w:sz w:val="24"/>
          <w:szCs w:val="24"/>
        </w:rPr>
        <w:t>điện trở của mạch.</w:t>
      </w:r>
      <w:r w:rsidR="00B71A3D" w:rsidRPr="00C330EE">
        <w:rPr>
          <w:sz w:val="24"/>
          <w:szCs w:val="24"/>
        </w:rPr>
        <w:tab/>
      </w:r>
      <w:r w:rsidR="00B71A3D" w:rsidRPr="00C330EE">
        <w:rPr>
          <w:sz w:val="24"/>
          <w:szCs w:val="24"/>
        </w:rPr>
        <w:tab/>
      </w:r>
      <w:r w:rsidR="002E6E6A" w:rsidRPr="00C330EE">
        <w:rPr>
          <w:b/>
          <w:bCs/>
          <w:sz w:val="24"/>
          <w:szCs w:val="24"/>
        </w:rPr>
        <w:t xml:space="preserve">D. </w:t>
      </w:r>
      <w:r w:rsidR="00B71A3D" w:rsidRPr="00C330EE">
        <w:rPr>
          <w:sz w:val="24"/>
          <w:szCs w:val="24"/>
        </w:rPr>
        <w:t>diện tích của mạch.</w:t>
      </w:r>
    </w:p>
    <w:p w:rsidR="00B71A3D" w:rsidRPr="00C330EE" w:rsidRDefault="00B71A3D"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nl-NL"/>
        </w:rPr>
        <w:t>17.</w:t>
      </w:r>
      <w:r w:rsidR="009E4C51" w:rsidRPr="00C330EE">
        <w:rPr>
          <w:b/>
          <w:bCs/>
          <w:sz w:val="24"/>
          <w:szCs w:val="24"/>
          <w:lang w:val="vi-VN"/>
        </w:rPr>
        <w:t>1</w:t>
      </w:r>
      <w:r w:rsidRPr="00C330EE">
        <w:rPr>
          <w:bCs/>
          <w:sz w:val="24"/>
          <w:szCs w:val="24"/>
          <w:lang w:val="nl-NL"/>
        </w:rPr>
        <w:t xml:space="preserve"> </w:t>
      </w:r>
      <w:r w:rsidRPr="00C330EE">
        <w:rPr>
          <w:sz w:val="24"/>
          <w:szCs w:val="24"/>
          <w:lang w:val="fr-FR"/>
        </w:rPr>
        <w:t xml:space="preserve">Phát biểu nào sau đây là </w:t>
      </w:r>
      <w:r w:rsidRPr="00C330EE">
        <w:rPr>
          <w:b/>
          <w:i/>
          <w:sz w:val="24"/>
          <w:szCs w:val="24"/>
          <w:lang w:val="fr-FR"/>
        </w:rPr>
        <w:t xml:space="preserve">không </w:t>
      </w:r>
      <w:r w:rsidRPr="00C330EE">
        <w:rPr>
          <w:sz w:val="24"/>
          <w:szCs w:val="24"/>
          <w:lang w:val="fr-FR"/>
        </w:rPr>
        <w:t>đúng?</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A. </w:t>
      </w:r>
      <w:r w:rsidR="00B71A3D" w:rsidRPr="00C330EE">
        <w:rPr>
          <w:sz w:val="24"/>
          <w:szCs w:val="24"/>
          <w:lang w:val="fr-FR"/>
        </w:rPr>
        <w:t>Hiện tượng cảm ứng điện từ trong một mạch điện do chính sự biến đổi của dòng điện trong mạch đó gây ra gọi là hiện tượng tự cảm.</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B. </w:t>
      </w:r>
      <w:r w:rsidR="00B71A3D" w:rsidRPr="00C330EE">
        <w:rPr>
          <w:sz w:val="24"/>
          <w:szCs w:val="24"/>
          <w:lang w:val="fr-FR"/>
        </w:rPr>
        <w:t>Suất điện động được sinh ra do hiện tượng tự cảm gọi là suất điện động tự cảm.</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C. </w:t>
      </w:r>
      <w:r w:rsidR="00B71A3D" w:rsidRPr="00C330EE">
        <w:rPr>
          <w:sz w:val="24"/>
          <w:szCs w:val="24"/>
          <w:lang w:val="fr-FR"/>
        </w:rPr>
        <w:t>Hiện tượng tự cảm là một trường hợp đặc biệt của hiện tượng cảm ứng điện từ.</w:t>
      </w:r>
    </w:p>
    <w:p w:rsidR="00B71A3D" w:rsidRPr="00C330EE" w:rsidRDefault="00AD169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D. </w:t>
      </w:r>
      <w:r w:rsidR="00B71A3D" w:rsidRPr="00C330EE">
        <w:rPr>
          <w:sz w:val="24"/>
          <w:szCs w:val="24"/>
          <w:lang w:val="fr-FR"/>
        </w:rPr>
        <w:t>Suất điện động cảm ứng cũng là suất điện động tự cảm.</w:t>
      </w:r>
    </w:p>
    <w:p w:rsidR="00B71A3D" w:rsidRPr="00C330EE" w:rsidRDefault="00B71A3D"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nl-NL"/>
        </w:rPr>
        <w:t>17.</w:t>
      </w:r>
      <w:r w:rsidR="009E4C51" w:rsidRPr="00C330EE">
        <w:rPr>
          <w:b/>
          <w:bCs/>
          <w:sz w:val="24"/>
          <w:szCs w:val="24"/>
          <w:lang w:val="vi-VN"/>
        </w:rPr>
        <w:t>2</w:t>
      </w:r>
      <w:r w:rsidRPr="00C330EE">
        <w:rPr>
          <w:bCs/>
          <w:sz w:val="24"/>
          <w:szCs w:val="24"/>
          <w:lang w:val="nl-NL"/>
        </w:rPr>
        <w:t xml:space="preserve"> </w:t>
      </w:r>
      <w:r w:rsidRPr="00C330EE">
        <w:rPr>
          <w:sz w:val="24"/>
          <w:szCs w:val="24"/>
          <w:lang w:val="fr-FR"/>
        </w:rPr>
        <w:t xml:space="preserve">Phát biểu nào sau đây là </w:t>
      </w:r>
      <w:r w:rsidRPr="00C330EE">
        <w:rPr>
          <w:b/>
          <w:i/>
          <w:sz w:val="24"/>
          <w:szCs w:val="24"/>
          <w:lang w:val="fr-FR"/>
        </w:rPr>
        <w:t>không đúng</w:t>
      </w:r>
      <w:r w:rsidRPr="00C330EE">
        <w:rPr>
          <w:sz w:val="24"/>
          <w:szCs w:val="24"/>
          <w:lang w:val="fr-FR"/>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Khi có sự biến đổi từ thông qua mặt giới hạn bởi một mạch điện, thì trong mạch xuất hiện suất điện động cảm ứng. Hiện tượng đó gọi là hiện tượng cảm ứng điện từ.</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B71A3D" w:rsidRPr="00C330EE">
        <w:rPr>
          <w:sz w:val="24"/>
          <w:szCs w:val="24"/>
        </w:rPr>
        <w:t>Dòng điện xuất hiện khi có sự biến thiên từ thông qua mạch điện kín gọi là dòng điện cảm ứng.</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B71A3D" w:rsidRPr="00C330EE">
        <w:rPr>
          <w:sz w:val="24"/>
          <w:szCs w:val="24"/>
        </w:rPr>
        <w:t>Dòng điện cảm ứng có chiều sao cho từ trường do nó sinh ra luôn ngược chiều với chiều của từ trường đã sinh ra nó.</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B71A3D" w:rsidRPr="00C330EE">
        <w:rPr>
          <w:sz w:val="24"/>
          <w:szCs w:val="24"/>
        </w:rPr>
        <w:t>Dòng điện cảm ứng có chiều sao cho từ trường do nó sinh ra có tác dụng chống lại nguyên nhân đã sinh ra nó.</w:t>
      </w:r>
    </w:p>
    <w:p w:rsidR="00B71A3D" w:rsidRPr="00C330EE" w:rsidRDefault="00B71A3D" w:rsidP="00D40E87">
      <w:pPr>
        <w:widowControl w:val="0"/>
        <w:tabs>
          <w:tab w:val="left" w:pos="284"/>
          <w:tab w:val="left" w:pos="3402"/>
          <w:tab w:val="left" w:pos="5812"/>
          <w:tab w:val="left" w:pos="8647"/>
        </w:tabs>
        <w:spacing w:after="0" w:line="240" w:lineRule="auto"/>
        <w:jc w:val="both"/>
        <w:rPr>
          <w:sz w:val="24"/>
          <w:szCs w:val="24"/>
        </w:rPr>
      </w:pPr>
      <w:r w:rsidRPr="00C330EE">
        <w:rPr>
          <w:b/>
          <w:bCs/>
          <w:sz w:val="24"/>
          <w:szCs w:val="24"/>
          <w:lang w:val="nl-NL"/>
        </w:rPr>
        <w:t>1</w:t>
      </w:r>
      <w:r w:rsidR="009E4C51" w:rsidRPr="00C330EE">
        <w:rPr>
          <w:b/>
          <w:bCs/>
          <w:sz w:val="24"/>
          <w:szCs w:val="24"/>
          <w:lang w:val="vi-VN"/>
        </w:rPr>
        <w:t>7.3</w:t>
      </w:r>
      <w:r w:rsidRPr="00C330EE">
        <w:rPr>
          <w:bCs/>
          <w:sz w:val="24"/>
          <w:szCs w:val="24"/>
          <w:lang w:val="nl-NL"/>
        </w:rPr>
        <w:t xml:space="preserve"> </w:t>
      </w:r>
      <w:r w:rsidRPr="00C330EE">
        <w:rPr>
          <w:sz w:val="24"/>
          <w:szCs w:val="24"/>
        </w:rPr>
        <w:t>Trong một mạch kín dòng điện cảm ứng xuất hiện khi</w:t>
      </w:r>
    </w:p>
    <w:p w:rsidR="00B71A3D" w:rsidRPr="00C330EE" w:rsidRDefault="00AD1691" w:rsidP="00D40E87">
      <w:pPr>
        <w:widowControl w:val="0"/>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mạch điện được đặt trong một từ trường không đều</w:t>
      </w:r>
      <w:r w:rsidR="00141AF0" w:rsidRPr="00C330EE">
        <w:rPr>
          <w:sz w:val="24"/>
          <w:szCs w:val="24"/>
        </w:rPr>
        <w:tab/>
      </w:r>
      <w:r w:rsidR="002E6E6A" w:rsidRPr="00C330EE">
        <w:rPr>
          <w:b/>
          <w:bCs/>
          <w:sz w:val="24"/>
          <w:szCs w:val="24"/>
        </w:rPr>
        <w:t xml:space="preserve">B. </w:t>
      </w:r>
      <w:r w:rsidR="00B71A3D" w:rsidRPr="00C330EE">
        <w:rPr>
          <w:sz w:val="24"/>
          <w:szCs w:val="24"/>
        </w:rPr>
        <w:t>mạch điện được đặt trong một từ trường đều</w:t>
      </w:r>
    </w:p>
    <w:p w:rsidR="00B71A3D" w:rsidRPr="00C330EE" w:rsidRDefault="00AD1691"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rPr>
        <w:tab/>
      </w:r>
      <w:r w:rsidR="002E6E6A" w:rsidRPr="00C330EE">
        <w:rPr>
          <w:b/>
          <w:bCs/>
          <w:sz w:val="24"/>
          <w:szCs w:val="24"/>
        </w:rPr>
        <w:t xml:space="preserve">C. </w:t>
      </w:r>
      <w:r w:rsidR="00B71A3D" w:rsidRPr="00C330EE">
        <w:rPr>
          <w:sz w:val="24"/>
          <w:szCs w:val="24"/>
        </w:rPr>
        <w:t>trong mạch có nguồn điện</w:t>
      </w:r>
      <w:r w:rsidR="00141AF0" w:rsidRPr="00C330EE">
        <w:rPr>
          <w:sz w:val="24"/>
          <w:szCs w:val="24"/>
        </w:rPr>
        <w:tab/>
      </w:r>
      <w:r w:rsidR="00861BE0" w:rsidRPr="00C330EE">
        <w:rPr>
          <w:sz w:val="24"/>
          <w:szCs w:val="24"/>
          <w:lang w:val="vi-VN"/>
        </w:rPr>
        <w:t xml:space="preserve">                                    </w:t>
      </w:r>
      <w:r w:rsidR="002E6E6A" w:rsidRPr="00C330EE">
        <w:rPr>
          <w:b/>
          <w:bCs/>
          <w:sz w:val="24"/>
          <w:szCs w:val="24"/>
        </w:rPr>
        <w:t xml:space="preserve">D. </w:t>
      </w:r>
      <w:r w:rsidR="00B71A3D" w:rsidRPr="00C330EE">
        <w:rPr>
          <w:sz w:val="24"/>
          <w:szCs w:val="24"/>
        </w:rPr>
        <w:t>từ thông qua mạch điện biến thiên theo thời gian</w:t>
      </w:r>
    </w:p>
    <w:p w:rsidR="00B71A3D"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17.4</w:t>
      </w:r>
      <w:r w:rsidR="003C4922" w:rsidRPr="00C330EE">
        <w:rPr>
          <w:sz w:val="24"/>
          <w:szCs w:val="24"/>
        </w:rPr>
        <w:t xml:space="preserve">. </w:t>
      </w:r>
      <w:r w:rsidR="00B71A3D" w:rsidRPr="00C330EE">
        <w:rPr>
          <w:sz w:val="24"/>
          <w:szCs w:val="24"/>
        </w:rPr>
        <w:t xml:space="preserve"> Điều nào sau đây </w:t>
      </w:r>
      <w:r w:rsidR="00B71A3D" w:rsidRPr="00C330EE">
        <w:rPr>
          <w:b/>
          <w:i/>
          <w:sz w:val="24"/>
          <w:szCs w:val="24"/>
        </w:rPr>
        <w:t>không đúng</w:t>
      </w:r>
      <w:r w:rsidR="00B71A3D" w:rsidRPr="00C330EE">
        <w:rPr>
          <w:sz w:val="24"/>
          <w:szCs w:val="24"/>
        </w:rPr>
        <w:t xml:space="preserve"> khi nói về hiện tượng cảm ứng điện từ?</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 xml:space="preserve">Trong hiện tượng cảm ứng điện từ, từ trường </w:t>
      </w:r>
      <w:r w:rsidR="003C4922" w:rsidRPr="00C330EE">
        <w:rPr>
          <w:sz w:val="24"/>
          <w:szCs w:val="24"/>
        </w:rPr>
        <w:t xml:space="preserve">biến thiên </w:t>
      </w:r>
      <w:r w:rsidR="00B71A3D" w:rsidRPr="00C330EE">
        <w:rPr>
          <w:sz w:val="24"/>
          <w:szCs w:val="24"/>
        </w:rPr>
        <w:t>có thể sinh ra dòng điện</w:t>
      </w:r>
      <w:r w:rsidR="003C4922" w:rsidRPr="00C330EE">
        <w:rPr>
          <w:sz w:val="24"/>
          <w:szCs w:val="24"/>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B71A3D" w:rsidRPr="00C330EE">
        <w:rPr>
          <w:sz w:val="24"/>
          <w:szCs w:val="24"/>
        </w:rPr>
        <w:t>Dòng điện cảm ứng có thể tạo ra từ từ trường của dòng điện hoặc từ trường của nam châm</w:t>
      </w:r>
      <w:r w:rsidR="003C4922" w:rsidRPr="00C330EE">
        <w:rPr>
          <w:sz w:val="24"/>
          <w:szCs w:val="24"/>
        </w:rPr>
        <w:t>.</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B71A3D" w:rsidRPr="00C330EE">
        <w:rPr>
          <w:sz w:val="24"/>
          <w:szCs w:val="24"/>
        </w:rPr>
        <w:t>Dòng điện cảm ứng trong mạch chỉ tồn tại khi có từ thông biến thiên qua mạch;</w:t>
      </w:r>
    </w:p>
    <w:p w:rsidR="00B71A3D"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B71A3D" w:rsidRPr="00C330EE">
        <w:rPr>
          <w:sz w:val="24"/>
          <w:szCs w:val="24"/>
        </w:rPr>
        <w:t>dòng điện cảm ứng xuất hiện trong mạch  kín nằm yên trong từ trường không đổi.</w:t>
      </w:r>
    </w:p>
    <w:p w:rsidR="009E42A4" w:rsidRPr="00C330EE" w:rsidRDefault="009E4C51" w:rsidP="00D40E87">
      <w:pPr>
        <w:tabs>
          <w:tab w:val="left" w:pos="284"/>
          <w:tab w:val="left" w:pos="3402"/>
          <w:tab w:val="left" w:pos="5812"/>
          <w:tab w:val="left" w:pos="8647"/>
        </w:tabs>
        <w:spacing w:after="0" w:line="240" w:lineRule="auto"/>
        <w:jc w:val="both"/>
        <w:rPr>
          <w:sz w:val="24"/>
          <w:szCs w:val="24"/>
          <w:lang w:val="fr-FR"/>
        </w:rPr>
      </w:pPr>
      <w:r w:rsidRPr="00C330EE">
        <w:rPr>
          <w:b/>
          <w:sz w:val="24"/>
          <w:szCs w:val="24"/>
          <w:lang w:val="vi-VN"/>
        </w:rPr>
        <w:t>18.1</w:t>
      </w:r>
      <w:r w:rsidR="009E42A4" w:rsidRPr="00C330EE">
        <w:rPr>
          <w:sz w:val="24"/>
          <w:szCs w:val="24"/>
        </w:rPr>
        <w:t xml:space="preserve"> </w:t>
      </w:r>
      <w:r w:rsidR="009E42A4" w:rsidRPr="00C330EE">
        <w:rPr>
          <w:sz w:val="24"/>
          <w:szCs w:val="24"/>
          <w:lang w:val="fr-FR"/>
        </w:rPr>
        <w:t>Định luật Len-xơ được dùng để</w:t>
      </w:r>
      <w:r w:rsidR="00EE2B43" w:rsidRPr="00C330EE">
        <w:rPr>
          <w:sz w:val="24"/>
          <w:szCs w:val="24"/>
          <w:lang w:val="fr-FR"/>
        </w:rPr>
        <w:t xml:space="preserve"> </w:t>
      </w:r>
    </w:p>
    <w:p w:rsidR="009E42A4"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9E42A4" w:rsidRPr="00C330EE">
        <w:rPr>
          <w:sz w:val="24"/>
          <w:szCs w:val="24"/>
        </w:rPr>
        <w:t>Xác định độ lớn của suất điện động cảm ứng trong một mạch điện kín</w:t>
      </w:r>
      <w:r w:rsidR="003C4922" w:rsidRPr="00C330EE">
        <w:rPr>
          <w:sz w:val="24"/>
          <w:szCs w:val="24"/>
        </w:rPr>
        <w:t xml:space="preserve">. </w:t>
      </w:r>
    </w:p>
    <w:p w:rsidR="009E42A4"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9E42A4" w:rsidRPr="00C330EE">
        <w:rPr>
          <w:sz w:val="24"/>
          <w:szCs w:val="24"/>
        </w:rPr>
        <w:t>Xác định chiều dòng điện cảm ứng xuất hiện trong một mạch điện kín</w:t>
      </w:r>
      <w:r w:rsidR="003C4922" w:rsidRPr="00C330EE">
        <w:rPr>
          <w:sz w:val="24"/>
          <w:szCs w:val="24"/>
        </w:rPr>
        <w:t xml:space="preserve">. </w:t>
      </w:r>
    </w:p>
    <w:p w:rsidR="009E42A4"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9E42A4" w:rsidRPr="00C330EE">
        <w:rPr>
          <w:sz w:val="24"/>
          <w:szCs w:val="24"/>
        </w:rPr>
        <w:t>Xác định cường độ của dòng điện  cảm ứng xuất hiện trong một mạch điện kín</w:t>
      </w:r>
      <w:r w:rsidR="003C4922" w:rsidRPr="00C330EE">
        <w:rPr>
          <w:sz w:val="24"/>
          <w:szCs w:val="24"/>
        </w:rPr>
        <w:t xml:space="preserve">. </w:t>
      </w:r>
    </w:p>
    <w:p w:rsidR="00011488" w:rsidRPr="00C330EE" w:rsidRDefault="00AD1691"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9E42A4" w:rsidRPr="00C330EE">
        <w:rPr>
          <w:sz w:val="24"/>
          <w:szCs w:val="24"/>
        </w:rPr>
        <w:t>Xác định sự biến thiên của từ thông qua một mạch điện kín phẳ</w:t>
      </w:r>
      <w:r w:rsidR="004F46D1" w:rsidRPr="00C330EE">
        <w:rPr>
          <w:sz w:val="24"/>
          <w:szCs w:val="24"/>
        </w:rPr>
        <w:t>ng</w:t>
      </w:r>
      <w:r w:rsidR="003C4922" w:rsidRPr="00C330EE">
        <w:rPr>
          <w:sz w:val="24"/>
          <w:szCs w:val="24"/>
        </w:rPr>
        <w:t>.</w:t>
      </w:r>
    </w:p>
    <w:p w:rsidR="009E42A4" w:rsidRPr="00C330EE" w:rsidRDefault="009E4C51" w:rsidP="00D40E87">
      <w:pPr>
        <w:tabs>
          <w:tab w:val="left" w:pos="284"/>
          <w:tab w:val="left" w:pos="3402"/>
          <w:tab w:val="left" w:pos="5812"/>
          <w:tab w:val="left" w:pos="8647"/>
        </w:tabs>
        <w:spacing w:after="0" w:line="240" w:lineRule="auto"/>
        <w:jc w:val="both"/>
        <w:rPr>
          <w:sz w:val="24"/>
          <w:szCs w:val="24"/>
          <w:lang w:val="nb-NO"/>
        </w:rPr>
      </w:pPr>
      <w:r w:rsidRPr="00C330EE">
        <w:rPr>
          <w:b/>
          <w:sz w:val="24"/>
          <w:szCs w:val="24"/>
          <w:lang w:val="vi-VN"/>
        </w:rPr>
        <w:t>18</w:t>
      </w:r>
      <w:r w:rsidR="004F46D1" w:rsidRPr="00C330EE">
        <w:rPr>
          <w:b/>
          <w:sz w:val="24"/>
          <w:szCs w:val="24"/>
        </w:rPr>
        <w:t>.2</w:t>
      </w:r>
      <w:r w:rsidR="009E42A4" w:rsidRPr="00C330EE">
        <w:rPr>
          <w:sz w:val="24"/>
          <w:szCs w:val="24"/>
        </w:rPr>
        <w:t xml:space="preserve">  </w:t>
      </w:r>
      <w:r w:rsidR="009E42A4" w:rsidRPr="00C330EE">
        <w:rPr>
          <w:sz w:val="24"/>
          <w:szCs w:val="24"/>
          <w:lang w:val="nb-NO"/>
        </w:rPr>
        <w:t>Định luật Len - xơ về chiều của dòng điện cảm ứng là hệ quả của định luật bảo toàn nào?</w:t>
      </w:r>
    </w:p>
    <w:p w:rsidR="009E42A4" w:rsidRPr="00C330EE" w:rsidRDefault="00011488" w:rsidP="00D40E87">
      <w:pPr>
        <w:tabs>
          <w:tab w:val="left" w:pos="284"/>
          <w:tab w:val="left" w:pos="3402"/>
          <w:tab w:val="left" w:pos="5812"/>
          <w:tab w:val="left" w:pos="8647"/>
        </w:tabs>
        <w:spacing w:after="0" w:line="240" w:lineRule="auto"/>
        <w:jc w:val="both"/>
        <w:rPr>
          <w:sz w:val="24"/>
          <w:szCs w:val="24"/>
          <w:lang w:val="nb-NO"/>
        </w:rPr>
      </w:pPr>
      <w:r w:rsidRPr="00C330EE">
        <w:rPr>
          <w:sz w:val="24"/>
          <w:szCs w:val="24"/>
          <w:lang w:val="vi-VN"/>
        </w:rPr>
        <w:tab/>
      </w:r>
      <w:r w:rsidR="002E6E6A" w:rsidRPr="00C330EE">
        <w:rPr>
          <w:b/>
          <w:bCs/>
          <w:sz w:val="24"/>
          <w:szCs w:val="24"/>
          <w:lang w:val="nb-NO"/>
        </w:rPr>
        <w:t xml:space="preserve">A. </w:t>
      </w:r>
      <w:r w:rsidR="009E42A4" w:rsidRPr="00C330EE">
        <w:rPr>
          <w:sz w:val="24"/>
          <w:szCs w:val="24"/>
          <w:lang w:val="nb-NO"/>
        </w:rPr>
        <w:t>Năng lượng.</w:t>
      </w:r>
      <w:r w:rsidR="009E42A4" w:rsidRPr="00C330EE">
        <w:rPr>
          <w:sz w:val="24"/>
          <w:szCs w:val="24"/>
          <w:lang w:val="nb-NO"/>
        </w:rPr>
        <w:tab/>
      </w:r>
      <w:r w:rsidR="002E6E6A" w:rsidRPr="00C330EE">
        <w:rPr>
          <w:b/>
          <w:bCs/>
          <w:sz w:val="24"/>
          <w:szCs w:val="24"/>
          <w:lang w:val="nb-NO"/>
        </w:rPr>
        <w:t xml:space="preserve">B. </w:t>
      </w:r>
      <w:r w:rsidR="009E42A4" w:rsidRPr="00C330EE">
        <w:rPr>
          <w:sz w:val="24"/>
          <w:szCs w:val="24"/>
          <w:lang w:val="nb-NO"/>
        </w:rPr>
        <w:t>Điện tích.</w:t>
      </w:r>
      <w:r w:rsidR="009E42A4" w:rsidRPr="00C330EE">
        <w:rPr>
          <w:sz w:val="24"/>
          <w:szCs w:val="24"/>
          <w:lang w:val="nb-NO"/>
        </w:rPr>
        <w:tab/>
      </w:r>
      <w:r w:rsidR="002E6E6A" w:rsidRPr="00C330EE">
        <w:rPr>
          <w:b/>
          <w:bCs/>
          <w:sz w:val="24"/>
          <w:szCs w:val="24"/>
          <w:lang w:val="nb-NO"/>
        </w:rPr>
        <w:t xml:space="preserve">C. </w:t>
      </w:r>
      <w:r w:rsidR="009E42A4" w:rsidRPr="00C330EE">
        <w:rPr>
          <w:sz w:val="24"/>
          <w:szCs w:val="24"/>
          <w:lang w:val="nb-NO"/>
        </w:rPr>
        <w:t>Động lượng.</w:t>
      </w:r>
      <w:r w:rsidR="009E42A4" w:rsidRPr="00C330EE">
        <w:rPr>
          <w:sz w:val="24"/>
          <w:szCs w:val="24"/>
          <w:lang w:val="nb-NO"/>
        </w:rPr>
        <w:tab/>
      </w:r>
      <w:r w:rsidR="002E6E6A" w:rsidRPr="00C330EE">
        <w:rPr>
          <w:b/>
          <w:bCs/>
          <w:sz w:val="24"/>
          <w:szCs w:val="24"/>
          <w:lang w:val="nb-NO"/>
        </w:rPr>
        <w:t xml:space="preserve">D. </w:t>
      </w:r>
      <w:r w:rsidR="009E42A4" w:rsidRPr="00C330EE">
        <w:rPr>
          <w:sz w:val="24"/>
          <w:szCs w:val="24"/>
          <w:lang w:val="nb-NO"/>
        </w:rPr>
        <w:t>Khối lượng.</w:t>
      </w:r>
    </w:p>
    <w:p w:rsidR="00B71A3D" w:rsidRPr="00C330EE" w:rsidRDefault="00B71A3D"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18.3</w:t>
      </w:r>
      <w:r w:rsidRPr="00C330EE">
        <w:rPr>
          <w:bCs/>
          <w:sz w:val="24"/>
          <w:szCs w:val="24"/>
          <w:lang w:val="nl-NL"/>
        </w:rPr>
        <w:t xml:space="preserve"> Chọn từ thích hợp điền vào chỗ trống ở câu sau:</w:t>
      </w:r>
      <w:r w:rsidR="00D40E87" w:rsidRPr="00C330EE">
        <w:rPr>
          <w:bCs/>
          <w:sz w:val="24"/>
          <w:szCs w:val="24"/>
          <w:lang w:val="nl-NL"/>
        </w:rPr>
        <w:t xml:space="preserve"> </w:t>
      </w:r>
      <w:r w:rsidRPr="00C330EE">
        <w:rPr>
          <w:sz w:val="24"/>
          <w:szCs w:val="24"/>
        </w:rPr>
        <w:t>Dòng điện cảm ứng xuát hiện trong mạch kín có chiều sao cho từ trường cảm ứng có tác dụng ……………. sự biến thiên của từ thông ban đầu qua mạch kín</w:t>
      </w:r>
    </w:p>
    <w:p w:rsidR="00B71A3D" w:rsidRPr="00C330EE" w:rsidRDefault="00AD1691"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A. </w:t>
      </w:r>
      <w:r w:rsidR="00B71A3D" w:rsidRPr="00C330EE">
        <w:rPr>
          <w:bCs/>
          <w:sz w:val="24"/>
          <w:szCs w:val="24"/>
          <w:lang w:val="nl-NL"/>
        </w:rPr>
        <w:t>tăng cường</w:t>
      </w:r>
      <w:r w:rsidR="00B71A3D" w:rsidRPr="00C330EE">
        <w:rPr>
          <w:bCs/>
          <w:sz w:val="24"/>
          <w:szCs w:val="24"/>
          <w:lang w:val="nl-NL"/>
        </w:rPr>
        <w:tab/>
      </w:r>
      <w:r w:rsidR="002E6E6A" w:rsidRPr="00C330EE">
        <w:rPr>
          <w:b/>
          <w:bCs/>
          <w:sz w:val="24"/>
          <w:szCs w:val="24"/>
          <w:lang w:val="nl-NL"/>
        </w:rPr>
        <w:t xml:space="preserve">B. </w:t>
      </w:r>
      <w:r w:rsidR="00B71A3D" w:rsidRPr="00C330EE">
        <w:rPr>
          <w:bCs/>
          <w:sz w:val="24"/>
          <w:szCs w:val="24"/>
          <w:lang w:val="nl-NL"/>
        </w:rPr>
        <w:t>chống lại</w:t>
      </w:r>
      <w:r w:rsidR="00B71A3D" w:rsidRPr="00C330EE">
        <w:rPr>
          <w:bCs/>
          <w:sz w:val="24"/>
          <w:szCs w:val="24"/>
          <w:lang w:val="nl-NL"/>
        </w:rPr>
        <w:tab/>
      </w:r>
      <w:r w:rsidR="002E6E6A" w:rsidRPr="00C330EE">
        <w:rPr>
          <w:b/>
          <w:bCs/>
          <w:sz w:val="24"/>
          <w:szCs w:val="24"/>
          <w:lang w:val="nl-NL"/>
        </w:rPr>
        <w:t xml:space="preserve">C. </w:t>
      </w:r>
      <w:r w:rsidR="00B71A3D" w:rsidRPr="00C330EE">
        <w:rPr>
          <w:bCs/>
          <w:sz w:val="24"/>
          <w:szCs w:val="24"/>
          <w:lang w:val="nl-NL"/>
        </w:rPr>
        <w:t>làm giảm</w:t>
      </w:r>
      <w:r w:rsidR="00B71A3D" w:rsidRPr="00C330EE">
        <w:rPr>
          <w:bCs/>
          <w:sz w:val="24"/>
          <w:szCs w:val="24"/>
          <w:lang w:val="nl-NL"/>
        </w:rPr>
        <w:tab/>
      </w:r>
      <w:r w:rsidR="002E6E6A" w:rsidRPr="00C330EE">
        <w:rPr>
          <w:b/>
          <w:bCs/>
          <w:sz w:val="24"/>
          <w:szCs w:val="24"/>
          <w:lang w:val="nl-NL"/>
        </w:rPr>
        <w:t xml:space="preserve">D. </w:t>
      </w:r>
      <w:r w:rsidR="00B71A3D" w:rsidRPr="00C330EE">
        <w:rPr>
          <w:bCs/>
          <w:sz w:val="24"/>
          <w:szCs w:val="24"/>
          <w:lang w:val="nl-NL"/>
        </w:rPr>
        <w:t>triệt tiêu</w:t>
      </w:r>
    </w:p>
    <w:p w:rsidR="00E3253B" w:rsidRPr="00C330EE" w:rsidRDefault="009E4C51"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vi-VN"/>
        </w:rPr>
        <w:t>18.4</w:t>
      </w:r>
      <w:r w:rsidR="00E3253B" w:rsidRPr="00C330EE">
        <w:rPr>
          <w:bCs/>
          <w:sz w:val="24"/>
          <w:szCs w:val="24"/>
          <w:lang w:val="nl-NL"/>
        </w:rPr>
        <w:t xml:space="preserve"> </w:t>
      </w:r>
      <w:r w:rsidR="00E3253B" w:rsidRPr="00C330EE">
        <w:rPr>
          <w:sz w:val="24"/>
          <w:szCs w:val="24"/>
          <w:lang w:val="fr-FR"/>
        </w:rPr>
        <w:t xml:space="preserve"> Phát biểu nào sau đây là </w:t>
      </w:r>
      <w:r w:rsidR="00E3253B" w:rsidRPr="00C330EE">
        <w:rPr>
          <w:b/>
          <w:i/>
          <w:sz w:val="24"/>
          <w:szCs w:val="24"/>
          <w:lang w:val="fr-FR"/>
        </w:rPr>
        <w:t>không đúng</w:t>
      </w:r>
      <w:r w:rsidR="00E3253B" w:rsidRPr="00C330EE">
        <w:rPr>
          <w:sz w:val="24"/>
          <w:szCs w:val="24"/>
          <w:lang w:val="fr-FR"/>
        </w:rPr>
        <w:t>?</w:t>
      </w:r>
    </w:p>
    <w:p w:rsidR="00E3253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E3253B" w:rsidRPr="00C330EE">
        <w:rPr>
          <w:sz w:val="24"/>
          <w:szCs w:val="24"/>
        </w:rPr>
        <w:t>Dòng điện cảm ứng được sinh ra trong khối vật dẫn khi chuyển động trong từ trường hay đặt trong từ trường biến đổi theo thời gian gọi là dòng điện Fu</w:t>
      </w:r>
      <w:r w:rsidR="000F1BDE" w:rsidRPr="00C330EE">
        <w:rPr>
          <w:sz w:val="24"/>
          <w:szCs w:val="24"/>
          <w:lang w:val="vi-VN"/>
        </w:rPr>
        <w:t>-</w:t>
      </w:r>
      <w:r w:rsidR="00E3253B" w:rsidRPr="00C330EE">
        <w:rPr>
          <w:sz w:val="24"/>
          <w:szCs w:val="24"/>
        </w:rPr>
        <w:t>cô.</w:t>
      </w:r>
    </w:p>
    <w:p w:rsidR="00E3253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E3253B" w:rsidRPr="00C330EE">
        <w:rPr>
          <w:sz w:val="24"/>
          <w:szCs w:val="24"/>
        </w:rPr>
        <w:t>Dòng điện xuất hiện khi có sự biến thiên từ thông qua mạch điện kín gọi là dòng điện cảm ứng.</w:t>
      </w:r>
    </w:p>
    <w:p w:rsidR="00E3253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E3253B" w:rsidRPr="00C330EE">
        <w:rPr>
          <w:sz w:val="24"/>
          <w:szCs w:val="24"/>
        </w:rPr>
        <w:t>Dòng điện Fu</w:t>
      </w:r>
      <w:r w:rsidR="000F1BDE" w:rsidRPr="00C330EE">
        <w:rPr>
          <w:sz w:val="24"/>
          <w:szCs w:val="24"/>
          <w:lang w:val="vi-VN"/>
        </w:rPr>
        <w:t>-</w:t>
      </w:r>
      <w:r w:rsidR="00E3253B" w:rsidRPr="00C330EE">
        <w:rPr>
          <w:sz w:val="24"/>
          <w:szCs w:val="24"/>
        </w:rPr>
        <w:t>cô được sinh ra khi khối kim loại chuyển động trong từ trường có tác dụng chống lại chuyển động của khối kim loại đó.</w:t>
      </w:r>
    </w:p>
    <w:p w:rsidR="00412942"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E3253B" w:rsidRPr="00C330EE">
        <w:rPr>
          <w:sz w:val="24"/>
          <w:szCs w:val="24"/>
        </w:rPr>
        <w:t>Dòng điện Fu</w:t>
      </w:r>
      <w:r w:rsidR="000F1BDE" w:rsidRPr="00C330EE">
        <w:rPr>
          <w:sz w:val="24"/>
          <w:szCs w:val="24"/>
          <w:lang w:val="vi-VN"/>
        </w:rPr>
        <w:t>-</w:t>
      </w:r>
      <w:r w:rsidR="00E3253B" w:rsidRPr="00C330EE">
        <w:rPr>
          <w:sz w:val="24"/>
          <w:szCs w:val="24"/>
        </w:rPr>
        <w:t xml:space="preserve">cô chỉ được sinh ra khi khối vật dẫn </w:t>
      </w:r>
      <w:r w:rsidR="003C4922" w:rsidRPr="00C330EE">
        <w:rPr>
          <w:sz w:val="24"/>
          <w:szCs w:val="24"/>
        </w:rPr>
        <w:t>đặt chuyển động trong từ trường luôn có hại.</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sz w:val="24"/>
          <w:szCs w:val="24"/>
        </w:rPr>
        <w:t>1</w:t>
      </w:r>
      <w:r w:rsidR="009E4C51" w:rsidRPr="00C330EE">
        <w:rPr>
          <w:b/>
          <w:sz w:val="24"/>
          <w:szCs w:val="24"/>
          <w:lang w:val="vi-VN"/>
        </w:rPr>
        <w:t>9</w:t>
      </w:r>
      <w:r w:rsidRPr="00C330EE">
        <w:rPr>
          <w:b/>
          <w:sz w:val="24"/>
          <w:szCs w:val="24"/>
        </w:rPr>
        <w:t>.1</w:t>
      </w:r>
      <w:r w:rsidRPr="00C330EE">
        <w:rPr>
          <w:sz w:val="24"/>
          <w:szCs w:val="24"/>
        </w:rPr>
        <w:t xml:space="preserve"> Dòng điện </w:t>
      </w:r>
      <w:r w:rsidRPr="00C330EE">
        <w:rPr>
          <w:sz w:val="24"/>
          <w:szCs w:val="24"/>
          <w:lang w:val="vi-VN"/>
        </w:rPr>
        <w:t>F</w:t>
      </w:r>
      <w:r w:rsidRPr="00C330EE">
        <w:rPr>
          <w:sz w:val="24"/>
          <w:szCs w:val="24"/>
        </w:rPr>
        <w:t>u</w:t>
      </w:r>
      <w:r w:rsidRPr="00C330EE">
        <w:rPr>
          <w:sz w:val="24"/>
          <w:szCs w:val="24"/>
          <w:lang w:val="vi-VN"/>
        </w:rPr>
        <w:t>-</w:t>
      </w:r>
      <w:r w:rsidRPr="00C330EE">
        <w:rPr>
          <w:sz w:val="24"/>
          <w:szCs w:val="24"/>
        </w:rPr>
        <w:t>cô là</w:t>
      </w:r>
    </w:p>
    <w:p w:rsidR="00B71A3D" w:rsidRPr="00C330EE" w:rsidRDefault="00D40E87"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dòng điện chạy trong khối kim loại</w:t>
      </w:r>
    </w:p>
    <w:p w:rsidR="00B71A3D" w:rsidRPr="00C330EE" w:rsidRDefault="00D40E87"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z w:val="24"/>
          <w:szCs w:val="24"/>
        </w:rPr>
        <w:tab/>
      </w:r>
      <w:r w:rsidR="002E6E6A" w:rsidRPr="00C330EE">
        <w:rPr>
          <w:b/>
          <w:bCs/>
          <w:sz w:val="24"/>
          <w:szCs w:val="24"/>
        </w:rPr>
        <w:t xml:space="preserve">B. </w:t>
      </w:r>
      <w:r w:rsidR="00B71A3D" w:rsidRPr="00C330EE">
        <w:rPr>
          <w:sz w:val="24"/>
          <w:szCs w:val="24"/>
        </w:rPr>
        <w:t>dòng điện cảm ứng sinh ra trong mạch kín khi từ thông qua mạch biến thiên.</w:t>
      </w:r>
    </w:p>
    <w:p w:rsidR="00B71A3D" w:rsidRPr="00C330EE" w:rsidRDefault="00D40E87"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z w:val="24"/>
          <w:szCs w:val="24"/>
        </w:rPr>
        <w:tab/>
      </w:r>
      <w:r w:rsidR="002E6E6A" w:rsidRPr="00C330EE">
        <w:rPr>
          <w:b/>
          <w:bCs/>
          <w:sz w:val="24"/>
          <w:szCs w:val="24"/>
        </w:rPr>
        <w:t xml:space="preserve">C. </w:t>
      </w:r>
      <w:r w:rsidR="00B71A3D" w:rsidRPr="00C330EE">
        <w:rPr>
          <w:sz w:val="24"/>
          <w:szCs w:val="24"/>
        </w:rPr>
        <w:t>dòng điện cảm ứng sinh ra trong khối kim loại khi khối kim loại chuyển động trong từ trường</w:t>
      </w:r>
    </w:p>
    <w:p w:rsidR="00B71A3D" w:rsidRPr="00C330EE" w:rsidRDefault="00D40E87" w:rsidP="00D40E87">
      <w:pPr>
        <w:tabs>
          <w:tab w:val="left" w:pos="284"/>
          <w:tab w:val="left" w:pos="3402"/>
          <w:tab w:val="left" w:pos="5812"/>
          <w:tab w:val="left" w:pos="8647"/>
        </w:tabs>
        <w:autoSpaceDE w:val="0"/>
        <w:autoSpaceDN w:val="0"/>
        <w:adjustRightInd w:val="0"/>
        <w:spacing w:after="0" w:line="240" w:lineRule="auto"/>
        <w:jc w:val="both"/>
        <w:rPr>
          <w:sz w:val="24"/>
          <w:szCs w:val="24"/>
        </w:rPr>
      </w:pPr>
      <w:r w:rsidRPr="00C330EE">
        <w:rPr>
          <w:b/>
          <w:bCs/>
          <w:sz w:val="24"/>
          <w:szCs w:val="24"/>
        </w:rPr>
        <w:tab/>
      </w:r>
      <w:r w:rsidR="002E6E6A" w:rsidRPr="00C330EE">
        <w:rPr>
          <w:b/>
          <w:bCs/>
          <w:sz w:val="24"/>
          <w:szCs w:val="24"/>
        </w:rPr>
        <w:t xml:space="preserve">D. </w:t>
      </w:r>
      <w:r w:rsidR="00B71A3D" w:rsidRPr="00C330EE">
        <w:rPr>
          <w:sz w:val="24"/>
          <w:szCs w:val="24"/>
        </w:rPr>
        <w:t>dòng điện xuất hiện trong tấm kim loại khi nối tấm kim loại với hai cực của</w:t>
      </w:r>
      <w:r w:rsidRPr="00C330EE">
        <w:rPr>
          <w:sz w:val="24"/>
          <w:szCs w:val="24"/>
        </w:rPr>
        <w:t xml:space="preserve"> </w:t>
      </w:r>
      <w:r w:rsidR="00B71A3D" w:rsidRPr="00C330EE">
        <w:rPr>
          <w:sz w:val="24"/>
          <w:szCs w:val="24"/>
        </w:rPr>
        <w:t>nguồn điện</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sz w:val="24"/>
          <w:szCs w:val="24"/>
        </w:rPr>
        <w:t>19.</w:t>
      </w:r>
      <w:r w:rsidR="009E4C51" w:rsidRPr="00C330EE">
        <w:rPr>
          <w:b/>
          <w:sz w:val="24"/>
          <w:szCs w:val="24"/>
          <w:lang w:val="vi-VN"/>
        </w:rPr>
        <w:t>2</w:t>
      </w:r>
      <w:r w:rsidRPr="00C330EE">
        <w:rPr>
          <w:sz w:val="24"/>
          <w:szCs w:val="24"/>
        </w:rPr>
        <w:t xml:space="preserve">  Chọn một đáp án </w:t>
      </w:r>
      <w:r w:rsidRPr="00C330EE">
        <w:rPr>
          <w:b/>
          <w:sz w:val="24"/>
          <w:szCs w:val="24"/>
        </w:rPr>
        <w:t xml:space="preserve">sai </w:t>
      </w:r>
      <w:r w:rsidRPr="00C330EE">
        <w:rPr>
          <w:sz w:val="24"/>
          <w:szCs w:val="24"/>
        </w:rPr>
        <w:t xml:space="preserve"> khi nói về dòng điện </w:t>
      </w:r>
      <w:r w:rsidRPr="00C330EE">
        <w:rPr>
          <w:sz w:val="24"/>
          <w:szCs w:val="24"/>
          <w:lang w:val="vi-VN"/>
        </w:rPr>
        <w:t>F</w:t>
      </w:r>
      <w:r w:rsidRPr="00C330EE">
        <w:rPr>
          <w:sz w:val="24"/>
          <w:szCs w:val="24"/>
        </w:rPr>
        <w:t>u</w:t>
      </w:r>
      <w:r w:rsidRPr="00C330EE">
        <w:rPr>
          <w:sz w:val="24"/>
          <w:szCs w:val="24"/>
          <w:lang w:val="vi-VN"/>
        </w:rPr>
        <w:t>-</w:t>
      </w:r>
      <w:r w:rsidRPr="00C330EE">
        <w:rPr>
          <w:sz w:val="24"/>
          <w:szCs w:val="24"/>
        </w:rPr>
        <w:t>cô:</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3C4922" w:rsidRPr="00C330EE">
        <w:rPr>
          <w:sz w:val="24"/>
          <w:szCs w:val="24"/>
        </w:rPr>
        <w:t xml:space="preserve">Dòng điện Fu cô </w:t>
      </w:r>
      <w:r w:rsidR="00B71A3D" w:rsidRPr="00C330EE">
        <w:rPr>
          <w:sz w:val="24"/>
          <w:szCs w:val="24"/>
        </w:rPr>
        <w:t xml:space="preserve">gây hiệu ứng tỏa nhiệt   </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lastRenderedPageBreak/>
        <w:tab/>
      </w:r>
      <w:r w:rsidR="002E6E6A" w:rsidRPr="00C330EE">
        <w:rPr>
          <w:b/>
          <w:bCs/>
          <w:sz w:val="24"/>
          <w:szCs w:val="24"/>
        </w:rPr>
        <w:t xml:space="preserve">B. </w:t>
      </w:r>
      <w:r w:rsidR="003C4922" w:rsidRPr="00C330EE">
        <w:rPr>
          <w:sz w:val="24"/>
          <w:szCs w:val="24"/>
        </w:rPr>
        <w:t xml:space="preserve">Dòng điện Fu cô xuất hiện </w:t>
      </w:r>
      <w:r w:rsidR="00B71A3D" w:rsidRPr="00C330EE">
        <w:rPr>
          <w:sz w:val="24"/>
          <w:szCs w:val="24"/>
        </w:rPr>
        <w:t>trong động cơ điện chống lại sự quay của động cơ làm giảm công suất của động cơ</w:t>
      </w:r>
      <w:r w:rsidR="003C4922" w:rsidRPr="00C330EE">
        <w:rPr>
          <w:sz w:val="24"/>
          <w:szCs w:val="24"/>
        </w:rPr>
        <w:t>.</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3C4922" w:rsidRPr="00C330EE">
        <w:rPr>
          <w:sz w:val="24"/>
          <w:szCs w:val="24"/>
        </w:rPr>
        <w:t xml:space="preserve">Dòng điện Fu cô xuất hiện </w:t>
      </w:r>
      <w:r w:rsidR="00B71A3D" w:rsidRPr="00C330EE">
        <w:rPr>
          <w:sz w:val="24"/>
          <w:szCs w:val="24"/>
        </w:rPr>
        <w:t>trong công tơ điện có tác dụng làm cho đĩa ngừng quay nhanh khi</w:t>
      </w:r>
      <w:r w:rsidR="003C4922" w:rsidRPr="00C330EE">
        <w:rPr>
          <w:sz w:val="24"/>
          <w:szCs w:val="24"/>
        </w:rPr>
        <w:t xml:space="preserve"> </w:t>
      </w:r>
      <w:r w:rsidR="00B71A3D" w:rsidRPr="00C330EE">
        <w:rPr>
          <w:sz w:val="24"/>
          <w:szCs w:val="24"/>
        </w:rPr>
        <w:t>ngắt thiết bị</w:t>
      </w:r>
      <w:r w:rsidR="003C4922" w:rsidRPr="00C330EE">
        <w:rPr>
          <w:sz w:val="24"/>
          <w:szCs w:val="24"/>
        </w:rPr>
        <w:t xml:space="preserve"> </w:t>
      </w:r>
      <w:r w:rsidR="00B71A3D" w:rsidRPr="00C330EE">
        <w:rPr>
          <w:sz w:val="24"/>
          <w:szCs w:val="24"/>
        </w:rPr>
        <w:t>điện</w:t>
      </w:r>
      <w:r w:rsidR="003C4922" w:rsidRPr="00C330EE">
        <w:rPr>
          <w:sz w:val="24"/>
          <w:szCs w:val="24"/>
        </w:rPr>
        <w:t>.</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3C4922" w:rsidRPr="00C330EE">
        <w:rPr>
          <w:sz w:val="24"/>
          <w:szCs w:val="24"/>
        </w:rPr>
        <w:t xml:space="preserve">Dòng điện Fu cô </w:t>
      </w:r>
      <w:r w:rsidR="00B71A3D" w:rsidRPr="00C330EE">
        <w:rPr>
          <w:sz w:val="24"/>
          <w:szCs w:val="24"/>
        </w:rPr>
        <w:t>là dòng điện có hại</w:t>
      </w:r>
      <w:r w:rsidR="003C4922" w:rsidRPr="00C330EE">
        <w:rPr>
          <w:sz w:val="24"/>
          <w:szCs w:val="24"/>
        </w:rPr>
        <w:t>.</w:t>
      </w:r>
    </w:p>
    <w:p w:rsidR="00B71A3D" w:rsidRPr="00C330EE" w:rsidRDefault="00B71A3D" w:rsidP="00D40E87">
      <w:pPr>
        <w:tabs>
          <w:tab w:val="left" w:pos="284"/>
          <w:tab w:val="left" w:pos="3402"/>
          <w:tab w:val="left" w:pos="5812"/>
          <w:tab w:val="left" w:pos="8647"/>
        </w:tabs>
        <w:spacing w:after="0" w:line="240" w:lineRule="auto"/>
        <w:jc w:val="both"/>
        <w:rPr>
          <w:sz w:val="24"/>
          <w:szCs w:val="24"/>
        </w:rPr>
      </w:pPr>
      <w:r w:rsidRPr="00C330EE">
        <w:rPr>
          <w:b/>
          <w:sz w:val="24"/>
          <w:szCs w:val="24"/>
        </w:rPr>
        <w:t>19.</w:t>
      </w:r>
      <w:r w:rsidR="009E4C51" w:rsidRPr="00C330EE">
        <w:rPr>
          <w:b/>
          <w:sz w:val="24"/>
          <w:szCs w:val="24"/>
          <w:lang w:val="vi-VN"/>
        </w:rPr>
        <w:t>3</w:t>
      </w:r>
      <w:r w:rsidRPr="00C330EE">
        <w:rPr>
          <w:sz w:val="24"/>
          <w:szCs w:val="24"/>
        </w:rPr>
        <w:t xml:space="preserve"> Chọn một đáp án </w:t>
      </w:r>
      <w:r w:rsidRPr="00C330EE">
        <w:rPr>
          <w:b/>
          <w:sz w:val="24"/>
          <w:szCs w:val="24"/>
        </w:rPr>
        <w:t>sai</w:t>
      </w:r>
      <w:r w:rsidRPr="00C330EE">
        <w:rPr>
          <w:sz w:val="24"/>
          <w:szCs w:val="24"/>
        </w:rPr>
        <w:t xml:space="preserve"> khi nói về dòng điện </w:t>
      </w:r>
      <w:r w:rsidRPr="00C330EE">
        <w:rPr>
          <w:sz w:val="24"/>
          <w:szCs w:val="24"/>
          <w:lang w:val="vi-VN"/>
        </w:rPr>
        <w:t>F</w:t>
      </w:r>
      <w:r w:rsidRPr="00C330EE">
        <w:rPr>
          <w:sz w:val="24"/>
          <w:szCs w:val="24"/>
        </w:rPr>
        <w:t>u</w:t>
      </w:r>
      <w:r w:rsidRPr="00C330EE">
        <w:rPr>
          <w:sz w:val="24"/>
          <w:szCs w:val="24"/>
          <w:lang w:val="vi-VN"/>
        </w:rPr>
        <w:t>-</w:t>
      </w:r>
      <w:r w:rsidRPr="00C330EE">
        <w:rPr>
          <w:sz w:val="24"/>
          <w:szCs w:val="24"/>
        </w:rPr>
        <w:t>cô:</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B71A3D" w:rsidRPr="00C330EE">
        <w:rPr>
          <w:sz w:val="24"/>
          <w:szCs w:val="24"/>
        </w:rPr>
        <w:t xml:space="preserve">Hiện tượng xuất hiện dòng điện </w:t>
      </w:r>
      <w:r w:rsidR="00B71A3D" w:rsidRPr="00C330EE">
        <w:rPr>
          <w:sz w:val="24"/>
          <w:szCs w:val="24"/>
          <w:lang w:val="vi-VN"/>
        </w:rPr>
        <w:t>F</w:t>
      </w:r>
      <w:r w:rsidR="00B71A3D" w:rsidRPr="00C330EE">
        <w:rPr>
          <w:sz w:val="24"/>
          <w:szCs w:val="24"/>
        </w:rPr>
        <w:t>u</w:t>
      </w:r>
      <w:r w:rsidR="00B71A3D" w:rsidRPr="00C330EE">
        <w:rPr>
          <w:sz w:val="24"/>
          <w:szCs w:val="24"/>
          <w:lang w:val="vi-VN"/>
        </w:rPr>
        <w:t>-</w:t>
      </w:r>
      <w:r w:rsidR="00B71A3D" w:rsidRPr="00C330EE">
        <w:rPr>
          <w:sz w:val="24"/>
          <w:szCs w:val="24"/>
        </w:rPr>
        <w:t>cô thực chất là hiện tượng cảm ứng điện từ</w:t>
      </w:r>
      <w:r w:rsidR="003C4922" w:rsidRPr="00C330EE">
        <w:rPr>
          <w:sz w:val="24"/>
          <w:szCs w:val="24"/>
        </w:rPr>
        <w:t>.</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B. </w:t>
      </w:r>
      <w:r w:rsidR="003C4922" w:rsidRPr="00C330EE">
        <w:rPr>
          <w:sz w:val="24"/>
          <w:szCs w:val="24"/>
        </w:rPr>
        <w:t>C</w:t>
      </w:r>
      <w:r w:rsidR="00B71A3D" w:rsidRPr="00C330EE">
        <w:rPr>
          <w:sz w:val="24"/>
          <w:szCs w:val="24"/>
        </w:rPr>
        <w:t xml:space="preserve">hiều của dòng điện </w:t>
      </w:r>
      <w:r w:rsidR="00B71A3D" w:rsidRPr="00C330EE">
        <w:rPr>
          <w:sz w:val="24"/>
          <w:szCs w:val="24"/>
          <w:lang w:val="vi-VN"/>
        </w:rPr>
        <w:t>F</w:t>
      </w:r>
      <w:r w:rsidR="00B71A3D" w:rsidRPr="00C330EE">
        <w:rPr>
          <w:sz w:val="24"/>
          <w:szCs w:val="24"/>
        </w:rPr>
        <w:t>u</w:t>
      </w:r>
      <w:r w:rsidR="00B71A3D" w:rsidRPr="00C330EE">
        <w:rPr>
          <w:sz w:val="24"/>
          <w:szCs w:val="24"/>
          <w:lang w:val="vi-VN"/>
        </w:rPr>
        <w:t>-</w:t>
      </w:r>
      <w:r w:rsidR="00B71A3D" w:rsidRPr="00C330EE">
        <w:rPr>
          <w:sz w:val="24"/>
          <w:szCs w:val="24"/>
        </w:rPr>
        <w:t>cô cũng được xác định bằng định luật Jun – Lenxơ</w:t>
      </w:r>
      <w:r w:rsidR="003C4922" w:rsidRPr="00C330EE">
        <w:rPr>
          <w:sz w:val="24"/>
          <w:szCs w:val="24"/>
        </w:rPr>
        <w:t>.</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3C4922" w:rsidRPr="00C330EE">
        <w:rPr>
          <w:sz w:val="24"/>
          <w:szCs w:val="24"/>
        </w:rPr>
        <w:t>D</w:t>
      </w:r>
      <w:r w:rsidR="00B71A3D" w:rsidRPr="00C330EE">
        <w:rPr>
          <w:sz w:val="24"/>
          <w:szCs w:val="24"/>
        </w:rPr>
        <w:t xml:space="preserve">òng điện </w:t>
      </w:r>
      <w:r w:rsidR="00B71A3D" w:rsidRPr="00C330EE">
        <w:rPr>
          <w:sz w:val="24"/>
          <w:szCs w:val="24"/>
          <w:lang w:val="vi-VN"/>
        </w:rPr>
        <w:t>F</w:t>
      </w:r>
      <w:r w:rsidR="00B71A3D" w:rsidRPr="00C330EE">
        <w:rPr>
          <w:sz w:val="24"/>
          <w:szCs w:val="24"/>
        </w:rPr>
        <w:t>u</w:t>
      </w:r>
      <w:r w:rsidR="00B71A3D" w:rsidRPr="00C330EE">
        <w:rPr>
          <w:sz w:val="24"/>
          <w:szCs w:val="24"/>
          <w:lang w:val="vi-VN"/>
        </w:rPr>
        <w:t>-</w:t>
      </w:r>
      <w:r w:rsidR="00B71A3D" w:rsidRPr="00C330EE">
        <w:rPr>
          <w:sz w:val="24"/>
          <w:szCs w:val="24"/>
        </w:rPr>
        <w:t>cô trong lõi sắt của máy biến thế là dòng điện có hại</w:t>
      </w:r>
      <w:r w:rsidR="003C4922" w:rsidRPr="00C330EE">
        <w:rPr>
          <w:sz w:val="24"/>
          <w:szCs w:val="24"/>
        </w:rPr>
        <w:t>.</w:t>
      </w:r>
    </w:p>
    <w:p w:rsidR="00B71A3D"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D. </w:t>
      </w:r>
      <w:r w:rsidR="003C4922" w:rsidRPr="00C330EE">
        <w:rPr>
          <w:sz w:val="24"/>
          <w:szCs w:val="24"/>
        </w:rPr>
        <w:t>D</w:t>
      </w:r>
      <w:r w:rsidR="00B71A3D" w:rsidRPr="00C330EE">
        <w:rPr>
          <w:sz w:val="24"/>
          <w:szCs w:val="24"/>
        </w:rPr>
        <w:t xml:space="preserve">òng điện </w:t>
      </w:r>
      <w:r w:rsidR="00B71A3D" w:rsidRPr="00C330EE">
        <w:rPr>
          <w:sz w:val="24"/>
          <w:szCs w:val="24"/>
          <w:lang w:val="vi-VN"/>
        </w:rPr>
        <w:t>F</w:t>
      </w:r>
      <w:r w:rsidR="00B71A3D" w:rsidRPr="00C330EE">
        <w:rPr>
          <w:sz w:val="24"/>
          <w:szCs w:val="24"/>
        </w:rPr>
        <w:t>u</w:t>
      </w:r>
      <w:r w:rsidR="00B71A3D" w:rsidRPr="00C330EE">
        <w:rPr>
          <w:sz w:val="24"/>
          <w:szCs w:val="24"/>
          <w:lang w:val="vi-VN"/>
        </w:rPr>
        <w:t>-</w:t>
      </w:r>
      <w:r w:rsidR="00B71A3D" w:rsidRPr="00C330EE">
        <w:rPr>
          <w:sz w:val="24"/>
          <w:szCs w:val="24"/>
        </w:rPr>
        <w:t xml:space="preserve">cô </w:t>
      </w:r>
      <w:r w:rsidR="003C4922" w:rsidRPr="00C330EE">
        <w:rPr>
          <w:sz w:val="24"/>
          <w:szCs w:val="24"/>
        </w:rPr>
        <w:t>xuất hiện cản trở chuyển động của khối vật dẫn trong từ trường.</w:t>
      </w:r>
    </w:p>
    <w:p w:rsidR="00E3253B"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vi-VN"/>
        </w:rPr>
        <w:t>19.4</w:t>
      </w:r>
      <w:r w:rsidR="00E3253B" w:rsidRPr="00C330EE">
        <w:rPr>
          <w:bCs/>
          <w:sz w:val="24"/>
          <w:szCs w:val="24"/>
          <w:lang w:val="nl-NL"/>
        </w:rPr>
        <w:t xml:space="preserve"> </w:t>
      </w:r>
      <w:r w:rsidR="003E3CC9" w:rsidRPr="00C330EE">
        <w:rPr>
          <w:sz w:val="24"/>
          <w:szCs w:val="24"/>
        </w:rPr>
        <w:t>Phát biểu nào là đúng về định luật Fa – ra – đây?</w:t>
      </w:r>
    </w:p>
    <w:p w:rsidR="003E3CC9"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A. </w:t>
      </w:r>
      <w:r w:rsidR="003E3CC9" w:rsidRPr="00C330EE">
        <w:rPr>
          <w:sz w:val="24"/>
          <w:szCs w:val="24"/>
        </w:rPr>
        <w:t>Độ lớn của suất điện động cảm ứng trong một mạch kín tỉ lệ với tốc độ biến thiên của từ trường qua mạch đó</w:t>
      </w:r>
    </w:p>
    <w:p w:rsidR="003E3CC9"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B. </w:t>
      </w:r>
      <w:r w:rsidR="003E3CC9" w:rsidRPr="00C330EE">
        <w:rPr>
          <w:sz w:val="24"/>
          <w:szCs w:val="24"/>
        </w:rPr>
        <w:t>Độ lớn của suất điện động cảm ứng trong một mạch kín tỉ lệ nghịch với tốc độ biến thiên của từ thông qua mạch kín đó</w:t>
      </w:r>
    </w:p>
    <w:p w:rsidR="00412942" w:rsidRPr="00C330EE" w:rsidRDefault="00D40E87" w:rsidP="00D40E87">
      <w:pPr>
        <w:widowControl w:val="0"/>
        <w:tabs>
          <w:tab w:val="left" w:pos="284"/>
          <w:tab w:val="left" w:pos="3402"/>
          <w:tab w:val="left" w:pos="5812"/>
          <w:tab w:val="left" w:pos="8647"/>
        </w:tabs>
        <w:spacing w:after="0" w:line="240" w:lineRule="auto"/>
        <w:jc w:val="both"/>
        <w:rPr>
          <w:sz w:val="24"/>
          <w:szCs w:val="24"/>
        </w:rPr>
      </w:pPr>
      <w:r w:rsidRPr="00C330EE">
        <w:rPr>
          <w:b/>
          <w:bCs/>
          <w:sz w:val="24"/>
          <w:szCs w:val="24"/>
          <w:lang w:val="nl-NL"/>
        </w:rPr>
        <w:tab/>
      </w:r>
      <w:r w:rsidR="002E6E6A" w:rsidRPr="00C330EE">
        <w:rPr>
          <w:b/>
          <w:bCs/>
          <w:sz w:val="24"/>
          <w:szCs w:val="24"/>
          <w:lang w:val="nl-NL"/>
        </w:rPr>
        <w:t xml:space="preserve">C. </w:t>
      </w:r>
      <w:r w:rsidR="003E3CC9" w:rsidRPr="00C330EE">
        <w:rPr>
          <w:sz w:val="24"/>
          <w:szCs w:val="24"/>
        </w:rPr>
        <w:t>Độ lớn của suất điện động cảm ứng trong một mạch kín tỉ lệ với tốc độ biến thiên của từ thông qua mạch kín đó</w:t>
      </w:r>
    </w:p>
    <w:p w:rsidR="003E3CC9"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rPr>
        <w:tab/>
      </w:r>
      <w:r w:rsidR="002E6E6A" w:rsidRPr="00C330EE">
        <w:rPr>
          <w:b/>
          <w:bCs/>
          <w:sz w:val="24"/>
          <w:szCs w:val="24"/>
        </w:rPr>
        <w:t xml:space="preserve">D. </w:t>
      </w:r>
      <w:r w:rsidR="003E3CC9" w:rsidRPr="00C330EE">
        <w:rPr>
          <w:sz w:val="24"/>
          <w:szCs w:val="24"/>
        </w:rPr>
        <w:t>Suất điện động cảm ứng trong một mạch kín tỉ lệ với tốc độ biến thiên của từ thông qua mạch kín đó</w:t>
      </w:r>
    </w:p>
    <w:p w:rsidR="00B91E69" w:rsidRPr="00C330EE" w:rsidRDefault="00B91E69" w:rsidP="00D40E87">
      <w:pPr>
        <w:widowControl w:val="0"/>
        <w:tabs>
          <w:tab w:val="left" w:pos="284"/>
          <w:tab w:val="left" w:pos="3402"/>
          <w:tab w:val="left" w:pos="5812"/>
          <w:tab w:val="left" w:pos="8647"/>
        </w:tabs>
        <w:spacing w:after="0" w:line="240" w:lineRule="auto"/>
        <w:jc w:val="both"/>
        <w:rPr>
          <w:b/>
          <w:bCs/>
          <w:sz w:val="24"/>
          <w:szCs w:val="24"/>
          <w:lang w:val="nl-NL"/>
        </w:rPr>
      </w:pPr>
      <w:r w:rsidRPr="00C330EE">
        <w:rPr>
          <w:b/>
          <w:bCs/>
          <w:sz w:val="24"/>
          <w:szCs w:val="24"/>
          <w:lang w:val="nl-NL"/>
        </w:rPr>
        <w:t>Thông hiểu:</w:t>
      </w:r>
    </w:p>
    <w:p w:rsidR="002E0DE5" w:rsidRPr="00C330EE" w:rsidRDefault="007201F8"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rPr>
        <w:t>2</w:t>
      </w:r>
      <w:r w:rsidR="00B22824" w:rsidRPr="00C330EE">
        <w:rPr>
          <w:b/>
          <w:sz w:val="24"/>
          <w:szCs w:val="24"/>
        </w:rPr>
        <w:t>0</w:t>
      </w:r>
      <w:r w:rsidRPr="00C330EE">
        <w:rPr>
          <w:b/>
          <w:sz w:val="24"/>
          <w:szCs w:val="24"/>
        </w:rPr>
        <w:t>.1</w:t>
      </w:r>
      <w:r w:rsidRPr="00C330EE">
        <w:rPr>
          <w:sz w:val="24"/>
          <w:szCs w:val="24"/>
        </w:rPr>
        <w:t xml:space="preserve"> </w:t>
      </w:r>
      <w:r w:rsidR="002E0DE5" w:rsidRPr="00C330EE">
        <w:rPr>
          <w:sz w:val="24"/>
          <w:szCs w:val="24"/>
          <w:lang w:val="vi-VN"/>
        </w:rPr>
        <w:t>Muốn cho trong một khung dây kín xuất hiện một suất điện động cảm ứng thì một trong các cách đó là</w:t>
      </w:r>
    </w:p>
    <w:p w:rsidR="002E0DE5" w:rsidRPr="00C330EE" w:rsidRDefault="002E0DE5"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A. </w:t>
      </w:r>
      <w:r w:rsidRPr="00C330EE">
        <w:rPr>
          <w:sz w:val="24"/>
          <w:szCs w:val="24"/>
          <w:lang w:val="vi-VN"/>
        </w:rPr>
        <w:t>làm thay đổi diện tích của khung dây.</w:t>
      </w:r>
      <w:r w:rsidRPr="00C330EE">
        <w:rPr>
          <w:sz w:val="24"/>
          <w:szCs w:val="24"/>
          <w:lang w:val="vi-VN"/>
        </w:rPr>
        <w:tab/>
      </w:r>
      <w:r w:rsidR="002E6E6A" w:rsidRPr="00C330EE">
        <w:rPr>
          <w:b/>
          <w:bCs/>
          <w:sz w:val="24"/>
          <w:szCs w:val="24"/>
          <w:lang w:val="vi-VN"/>
        </w:rPr>
        <w:t xml:space="preserve">B. </w:t>
      </w:r>
      <w:r w:rsidRPr="00C330EE">
        <w:rPr>
          <w:sz w:val="24"/>
          <w:szCs w:val="24"/>
          <w:lang w:val="vi-VN"/>
        </w:rPr>
        <w:t>đưa khung dây kín vào trong từ trường đều.</w:t>
      </w:r>
    </w:p>
    <w:p w:rsidR="002E0DE5" w:rsidRPr="00C330EE" w:rsidRDefault="002E0DE5"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lang w:val="vi-VN"/>
        </w:rPr>
        <w:tab/>
      </w:r>
      <w:r w:rsidR="002E6E6A" w:rsidRPr="00C330EE">
        <w:rPr>
          <w:b/>
          <w:bCs/>
          <w:sz w:val="24"/>
          <w:szCs w:val="24"/>
          <w:lang w:val="vi-VN"/>
        </w:rPr>
        <w:t xml:space="preserve">C. </w:t>
      </w:r>
      <w:r w:rsidRPr="00C330EE">
        <w:rPr>
          <w:sz w:val="24"/>
          <w:szCs w:val="24"/>
          <w:lang w:val="vi-VN"/>
        </w:rPr>
        <w:t>làm cho từ thông qua khung dây biến thiên.</w:t>
      </w:r>
      <w:r w:rsidRPr="00C330EE">
        <w:rPr>
          <w:sz w:val="24"/>
          <w:szCs w:val="24"/>
          <w:lang w:val="vi-VN"/>
        </w:rPr>
        <w:tab/>
      </w:r>
      <w:r w:rsidR="002E6E6A" w:rsidRPr="00C330EE">
        <w:rPr>
          <w:b/>
          <w:bCs/>
          <w:sz w:val="24"/>
          <w:szCs w:val="24"/>
          <w:lang w:val="vi-VN"/>
        </w:rPr>
        <w:t xml:space="preserve">D. </w:t>
      </w:r>
      <w:r w:rsidRPr="00C330EE">
        <w:rPr>
          <w:sz w:val="24"/>
          <w:szCs w:val="24"/>
          <w:lang w:val="vi-VN"/>
        </w:rPr>
        <w:t>quay khung dây quanh trục đối xứng của nó.</w:t>
      </w:r>
    </w:p>
    <w:p w:rsidR="00900B97" w:rsidRPr="00C330EE" w:rsidRDefault="009E4C51"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lang w:val="vi-VN"/>
        </w:rPr>
        <w:t>20.2</w:t>
      </w:r>
      <w:r w:rsidR="00401900" w:rsidRPr="00C330EE">
        <w:rPr>
          <w:bCs/>
          <w:sz w:val="24"/>
          <w:szCs w:val="24"/>
          <w:lang w:val="nl-NL"/>
        </w:rPr>
        <w:t xml:space="preserve"> </w:t>
      </w:r>
      <w:r w:rsidR="00900B97" w:rsidRPr="00C330EE">
        <w:rPr>
          <w:sz w:val="24"/>
          <w:szCs w:val="24"/>
          <w:lang w:val="vi-VN"/>
        </w:rPr>
        <w:t>Một mạch kín (C) phẳng kh</w:t>
      </w:r>
      <w:r w:rsidR="002950DC" w:rsidRPr="00C330EE">
        <w:rPr>
          <w:sz w:val="24"/>
          <w:szCs w:val="24"/>
          <w:lang w:val="vi-VN"/>
        </w:rPr>
        <w:t>ô</w:t>
      </w:r>
      <w:r w:rsidR="00900B97" w:rsidRPr="00C330EE">
        <w:rPr>
          <w:sz w:val="24"/>
          <w:szCs w:val="24"/>
          <w:lang w:val="vi-VN"/>
        </w:rPr>
        <w:t>ng biến dạng đặt vuông góc với từ trường đều, trong trường hợp nào sau đây thì trong mạch xuất hiện dòng điện cảm ứng?</w:t>
      </w:r>
    </w:p>
    <w:p w:rsidR="00900B97"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900B97" w:rsidRPr="00C330EE">
        <w:rPr>
          <w:sz w:val="24"/>
          <w:szCs w:val="24"/>
          <w:lang w:val="vi-VN"/>
        </w:rPr>
        <w:t>Mạch quay quanh trục nằm trong mặt phẳng (C).</w:t>
      </w:r>
      <w:r w:rsidR="00DF6676" w:rsidRPr="00C330EE">
        <w:rPr>
          <w:sz w:val="24"/>
          <w:szCs w:val="24"/>
          <w:lang w:val="vi-VN"/>
        </w:rPr>
        <w:tab/>
      </w:r>
      <w:r w:rsidR="002E6E6A" w:rsidRPr="00C330EE">
        <w:rPr>
          <w:b/>
          <w:bCs/>
          <w:sz w:val="24"/>
          <w:szCs w:val="24"/>
        </w:rPr>
        <w:t xml:space="preserve">B. </w:t>
      </w:r>
      <w:r w:rsidR="00900B97" w:rsidRPr="00C330EE">
        <w:rPr>
          <w:sz w:val="24"/>
          <w:szCs w:val="24"/>
          <w:lang w:val="vi-VN"/>
        </w:rPr>
        <w:t>Mạch chuyển động tịnh tiến.</w:t>
      </w:r>
    </w:p>
    <w:p w:rsidR="00141AF0" w:rsidRPr="00C330EE" w:rsidRDefault="007F158D" w:rsidP="00D40E87">
      <w:pPr>
        <w:tabs>
          <w:tab w:val="left" w:pos="284"/>
          <w:tab w:val="left" w:pos="3402"/>
          <w:tab w:val="left" w:pos="5812"/>
          <w:tab w:val="left" w:pos="8647"/>
        </w:tabs>
        <w:spacing w:after="0" w:line="240" w:lineRule="auto"/>
        <w:jc w:val="both"/>
        <w:rPr>
          <w:sz w:val="24"/>
          <w:szCs w:val="24"/>
          <w:lang w:val="vi-VN"/>
        </w:rPr>
      </w:pPr>
      <w:r>
        <w:rPr>
          <w:b/>
          <w:bCs/>
          <w:noProof/>
          <w:sz w:val="24"/>
          <w:szCs w:val="24"/>
        </w:rPr>
        <w:pict>
          <v:group id="_x0000_s3175" style="position:absolute;left:0;text-align:left;margin-left:486.9pt;margin-top:5.8pt;width:59.65pt;height:93.55pt;z-index:251663872" coordorigin="11091,4521" coordsize="1193,1871">
            <v:group id="_x0000_s3176" style="position:absolute;left:11455;top:4521;width:424;height:1871" coordorigin="10755,4521" coordsize="424,1871">
              <v:rect id="_x0000_s3177" style="position:absolute;left:10756;top:5085;width:423;height:684" filled="f"/>
              <v:shape id="_x0000_s3178" type="#_x0000_t32" style="position:absolute;left:10755;top:4521;width:1;height:309;flip:x" o:connectortype="straight">
                <v:stroke dashstyle="1 1"/>
              </v:shape>
              <v:shape id="_x0000_s3179" type="#_x0000_t32" style="position:absolute;left:10758;top:6111;width:0;height:281" o:connectortype="straight">
                <v:stroke dashstyle="1 1"/>
              </v:shape>
              <v:shape id="_x0000_s3180" type="#_x0000_t32" style="position:absolute;left:10757;top:4830;width:0;height:1281;flip:x y" o:connectortype="straight">
                <v:stroke endarrow="classic"/>
              </v:shape>
            </v:group>
            <v:group id="_x0000_s3181" style="position:absolute;left:11091;top:4640;width:1193;height:1333" coordorigin="11091,4640" coordsize="1193,1333">
              <v:shape id="_x0000_s3182" type="#_x0000_t202" style="position:absolute;left:11152;top:4640;width:507;height:398" filled="f" stroked="f">
                <v:textbox style="mso-next-textbox:#_x0000_s3182">
                  <w:txbxContent>
                    <w:p w:rsidR="00F04CFC" w:rsidRPr="002F6CDA" w:rsidRDefault="00F04CFC" w:rsidP="00F04CFC">
                      <w:pPr>
                        <w:rPr>
                          <w:vertAlign w:val="subscript"/>
                        </w:rPr>
                      </w:pPr>
                      <w:r>
                        <w:t>I</w:t>
                      </w:r>
                    </w:p>
                  </w:txbxContent>
                </v:textbox>
              </v:shape>
              <v:shape id="_x0000_s3183" type="#_x0000_t202" style="position:absolute;left:11091;top:4912;width:507;height:398" filled="f" stroked="f">
                <v:textbox style="mso-next-textbox:#_x0000_s3183">
                  <w:txbxContent>
                    <w:p w:rsidR="00F04CFC" w:rsidRPr="002F6CDA" w:rsidRDefault="00F04CFC" w:rsidP="00F04CFC">
                      <w:pPr>
                        <w:rPr>
                          <w:vertAlign w:val="subscript"/>
                        </w:rPr>
                      </w:pPr>
                      <w:r>
                        <w:t>M</w:t>
                      </w:r>
                    </w:p>
                  </w:txbxContent>
                </v:textbox>
              </v:shape>
              <v:shape id="_x0000_s3184" type="#_x0000_t202" style="position:absolute;left:11747;top:4910;width:507;height:398" filled="f" stroked="f">
                <v:textbox style="mso-next-textbox:#_x0000_s3184">
                  <w:txbxContent>
                    <w:p w:rsidR="00F04CFC" w:rsidRPr="002F6CDA" w:rsidRDefault="00F04CFC" w:rsidP="00F04CFC">
                      <w:pPr>
                        <w:rPr>
                          <w:vertAlign w:val="subscript"/>
                        </w:rPr>
                      </w:pPr>
                      <w:r>
                        <w:t>N</w:t>
                      </w:r>
                    </w:p>
                  </w:txbxContent>
                </v:textbox>
              </v:shape>
              <v:shape id="_x0000_s3185" type="#_x0000_t202" style="position:absolute;left:11777;top:5575;width:507;height:398" filled="f" stroked="f">
                <v:textbox style="mso-next-textbox:#_x0000_s3185">
                  <w:txbxContent>
                    <w:p w:rsidR="00F04CFC" w:rsidRPr="002F6CDA" w:rsidRDefault="00F04CFC" w:rsidP="00F04CFC">
                      <w:pPr>
                        <w:rPr>
                          <w:vertAlign w:val="subscript"/>
                        </w:rPr>
                      </w:pPr>
                      <w:r>
                        <w:t>P</w:t>
                      </w:r>
                    </w:p>
                  </w:txbxContent>
                </v:textbox>
              </v:shape>
              <v:shape id="_x0000_s3186" type="#_x0000_t202" style="position:absolute;left:11136;top:5554;width:507;height:398" filled="f" stroked="f">
                <v:textbox style="mso-next-textbox:#_x0000_s3186">
                  <w:txbxContent>
                    <w:p w:rsidR="00F04CFC" w:rsidRPr="002F6CDA" w:rsidRDefault="00F04CFC" w:rsidP="00F04CFC">
                      <w:pPr>
                        <w:rPr>
                          <w:vertAlign w:val="subscript"/>
                        </w:rPr>
                      </w:pPr>
                      <w:r>
                        <w:t>Q</w:t>
                      </w:r>
                    </w:p>
                  </w:txbxContent>
                </v:textbox>
              </v:shape>
            </v:group>
          </v:group>
        </w:pict>
      </w:r>
      <w:r w:rsidR="00D40E87" w:rsidRPr="00C330EE">
        <w:rPr>
          <w:b/>
          <w:bCs/>
          <w:sz w:val="24"/>
          <w:szCs w:val="24"/>
        </w:rPr>
        <w:tab/>
      </w:r>
      <w:r w:rsidR="002E6E6A" w:rsidRPr="00C330EE">
        <w:rPr>
          <w:b/>
          <w:bCs/>
          <w:sz w:val="24"/>
          <w:szCs w:val="24"/>
        </w:rPr>
        <w:t xml:space="preserve">C. </w:t>
      </w:r>
      <w:r w:rsidR="00900B97" w:rsidRPr="00C330EE">
        <w:rPr>
          <w:sz w:val="24"/>
          <w:szCs w:val="24"/>
          <w:lang w:val="vi-VN"/>
        </w:rPr>
        <w:t>Mạch quay quanh trục vuông góc với mặt phẳng (C).</w:t>
      </w:r>
    </w:p>
    <w:p w:rsidR="00900B97"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D. </w:t>
      </w:r>
      <w:r w:rsidR="00900B97" w:rsidRPr="00C330EE">
        <w:rPr>
          <w:sz w:val="24"/>
          <w:szCs w:val="24"/>
          <w:lang w:val="vi-VN"/>
        </w:rPr>
        <w:t>Mạch chuyển động trong mặt phẳng vuông góc với từ trường.</w:t>
      </w:r>
    </w:p>
    <w:p w:rsidR="001A6328" w:rsidRPr="00C330EE" w:rsidRDefault="002F41B9" w:rsidP="00D40E87">
      <w:pPr>
        <w:tabs>
          <w:tab w:val="left" w:pos="284"/>
          <w:tab w:val="left" w:pos="3402"/>
          <w:tab w:val="left" w:pos="5812"/>
          <w:tab w:val="left" w:pos="8647"/>
        </w:tabs>
        <w:spacing w:after="0" w:line="240" w:lineRule="auto"/>
        <w:jc w:val="both"/>
        <w:rPr>
          <w:sz w:val="24"/>
          <w:szCs w:val="24"/>
        </w:rPr>
      </w:pPr>
      <w:r w:rsidRPr="00C330EE">
        <w:rPr>
          <w:b/>
          <w:sz w:val="24"/>
          <w:szCs w:val="24"/>
        </w:rPr>
        <w:t>20.3.</w:t>
      </w:r>
      <w:r w:rsidRPr="00C330EE">
        <w:rPr>
          <w:sz w:val="24"/>
          <w:szCs w:val="24"/>
        </w:rPr>
        <w:t xml:space="preserve"> Cho dòng điện thẳng cường độ I không đổi. Khung dây dẫn hình chữ nhật MNPQ đặt sát</w:t>
      </w:r>
    </w:p>
    <w:p w:rsidR="001A6328" w:rsidRPr="00C330EE" w:rsidRDefault="002F41B9" w:rsidP="00D40E87">
      <w:pPr>
        <w:tabs>
          <w:tab w:val="left" w:pos="284"/>
          <w:tab w:val="left" w:pos="3402"/>
          <w:tab w:val="left" w:pos="5812"/>
          <w:tab w:val="left" w:pos="8647"/>
        </w:tabs>
        <w:spacing w:after="0" w:line="240" w:lineRule="auto"/>
        <w:jc w:val="both"/>
        <w:rPr>
          <w:sz w:val="24"/>
          <w:szCs w:val="24"/>
        </w:rPr>
      </w:pPr>
      <w:r w:rsidRPr="00C330EE">
        <w:rPr>
          <w:sz w:val="24"/>
          <w:szCs w:val="24"/>
        </w:rPr>
        <w:t>dòng điện thẳng, cạnh MQ trùng với dòng điện thẳng như hình vẽ. Hỏi khi nào thì trong khung</w:t>
      </w:r>
    </w:p>
    <w:p w:rsidR="002F41B9" w:rsidRPr="00C330EE" w:rsidRDefault="002F41B9" w:rsidP="00D40E87">
      <w:pPr>
        <w:tabs>
          <w:tab w:val="left" w:pos="284"/>
          <w:tab w:val="left" w:pos="3402"/>
          <w:tab w:val="left" w:pos="5812"/>
          <w:tab w:val="left" w:pos="8647"/>
        </w:tabs>
        <w:spacing w:after="0" w:line="240" w:lineRule="auto"/>
        <w:jc w:val="both"/>
        <w:rPr>
          <w:sz w:val="24"/>
          <w:szCs w:val="24"/>
        </w:rPr>
      </w:pPr>
      <w:r w:rsidRPr="00C330EE">
        <w:rPr>
          <w:sz w:val="24"/>
          <w:szCs w:val="24"/>
        </w:rPr>
        <w:t>dây có dòng điện cảm ứng:</w:t>
      </w:r>
    </w:p>
    <w:p w:rsidR="002F41B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2F41B9" w:rsidRPr="00C330EE">
        <w:rPr>
          <w:sz w:val="24"/>
          <w:szCs w:val="24"/>
        </w:rPr>
        <w:t xml:space="preserve">khung quay quanh cạnh MQ  </w:t>
      </w:r>
      <w:r w:rsidR="002F41B9" w:rsidRPr="00C330EE">
        <w:rPr>
          <w:sz w:val="24"/>
          <w:szCs w:val="24"/>
        </w:rPr>
        <w:tab/>
      </w:r>
      <w:r w:rsidR="002E6E6A" w:rsidRPr="00C330EE">
        <w:rPr>
          <w:b/>
          <w:bCs/>
          <w:sz w:val="24"/>
          <w:szCs w:val="24"/>
        </w:rPr>
        <w:t xml:space="preserve">B. </w:t>
      </w:r>
      <w:r w:rsidR="002F41B9" w:rsidRPr="00C330EE">
        <w:rPr>
          <w:sz w:val="24"/>
          <w:szCs w:val="24"/>
        </w:rPr>
        <w:t>khung quay quanh cạnh MN</w:t>
      </w:r>
    </w:p>
    <w:p w:rsidR="002F41B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2F41B9" w:rsidRPr="00C330EE">
        <w:rPr>
          <w:sz w:val="24"/>
          <w:szCs w:val="24"/>
        </w:rPr>
        <w:t xml:space="preserve">khung quay quanh cạnh PQ  </w:t>
      </w:r>
      <w:r w:rsidR="002F41B9" w:rsidRPr="00C330EE">
        <w:rPr>
          <w:sz w:val="24"/>
          <w:szCs w:val="24"/>
        </w:rPr>
        <w:tab/>
      </w:r>
      <w:r w:rsidR="002F41B9" w:rsidRPr="00C330EE">
        <w:rPr>
          <w:sz w:val="24"/>
          <w:szCs w:val="24"/>
        </w:rPr>
        <w:tab/>
      </w:r>
      <w:r w:rsidR="002E6E6A" w:rsidRPr="00C330EE">
        <w:rPr>
          <w:b/>
          <w:bCs/>
          <w:sz w:val="24"/>
          <w:szCs w:val="24"/>
        </w:rPr>
        <w:t xml:space="preserve">D. </w:t>
      </w:r>
      <w:r w:rsidR="002F41B9" w:rsidRPr="00C330EE">
        <w:rPr>
          <w:sz w:val="24"/>
          <w:szCs w:val="24"/>
        </w:rPr>
        <w:t>khung quay quanh cạnh NP</w:t>
      </w:r>
    </w:p>
    <w:p w:rsidR="002F41B9" w:rsidRPr="00C330EE" w:rsidRDefault="007F158D" w:rsidP="00D40E87">
      <w:pPr>
        <w:tabs>
          <w:tab w:val="left" w:pos="284"/>
          <w:tab w:val="left" w:pos="3402"/>
          <w:tab w:val="left" w:pos="5812"/>
          <w:tab w:val="left" w:pos="8647"/>
        </w:tabs>
        <w:spacing w:after="0" w:line="240" w:lineRule="auto"/>
        <w:jc w:val="both"/>
        <w:rPr>
          <w:sz w:val="24"/>
          <w:szCs w:val="24"/>
        </w:rPr>
      </w:pPr>
      <w:r>
        <w:rPr>
          <w:noProof/>
          <w:sz w:val="24"/>
          <w:szCs w:val="24"/>
        </w:rPr>
        <w:pict>
          <v:group id="_x0000_s1433" style="position:absolute;left:0;text-align:left;margin-left:477.75pt;margin-top:2.75pt;width:70.1pt;height:93.55pt;z-index:251655680" coordorigin="10854,6111" coordsize="1402,1871">
            <v:group id="_x0000_s1434" style="position:absolute;left:11157;top:6111;width:694;height:1871" coordorigin="11157,6111" coordsize="694,1871">
              <v:rect id="_x0000_s1435" style="position:absolute;left:11428;top:6675;width:423;height:684" filled="f"/>
              <v:group id="_x0000_s1436" style="position:absolute;left:11157;top:6111;width:3;height:1871" coordorigin="11157,6111" coordsize="3,1871">
                <v:shape id="_x0000_s1437" type="#_x0000_t32" style="position:absolute;left:11157;top:6111;width:1;height:309;flip:x" o:connectortype="straight">
                  <v:stroke dashstyle="1 1"/>
                </v:shape>
                <v:shape id="_x0000_s1438" type="#_x0000_t32" style="position:absolute;left:11160;top:7701;width:0;height:281" o:connectortype="straight">
                  <v:stroke dashstyle="1 1"/>
                </v:shape>
                <v:shape id="_x0000_s1439" type="#_x0000_t32" style="position:absolute;left:11159;top:6420;width:0;height:1281;flip:x y" o:connectortype="straight">
                  <v:stroke endarrow="classic"/>
                </v:shape>
              </v:group>
            </v:group>
            <v:group id="_x0000_s1440" style="position:absolute;left:10854;top:6230;width:1402;height:1333" coordorigin="10854,6230" coordsize="1402,1333">
              <v:shape id="_x0000_s1441" type="#_x0000_t202" style="position:absolute;left:10854;top:6230;width:507;height:398" filled="f" stroked="f">
                <v:textbox style="mso-next-textbox:#_x0000_s1441">
                  <w:txbxContent>
                    <w:p w:rsidR="002F41B9" w:rsidRPr="002F6CDA" w:rsidRDefault="002F41B9" w:rsidP="002F41B9">
                      <w:pPr>
                        <w:rPr>
                          <w:vertAlign w:val="subscript"/>
                        </w:rPr>
                      </w:pPr>
                      <w:r>
                        <w:t>I</w:t>
                      </w:r>
                    </w:p>
                  </w:txbxContent>
                </v:textbox>
              </v:shape>
              <v:group id="_x0000_s1442" style="position:absolute;left:11063;top:6500;width:1193;height:1063" coordorigin="11063,6500" coordsize="1193,1063">
                <v:shape id="_x0000_s1443" type="#_x0000_t202" style="position:absolute;left:11063;top:6502;width:507;height:398" filled="f" stroked="f">
                  <v:textbox style="mso-next-textbox:#_x0000_s1443">
                    <w:txbxContent>
                      <w:p w:rsidR="002F41B9" w:rsidRPr="002F6CDA" w:rsidRDefault="002F41B9" w:rsidP="002F41B9">
                        <w:pPr>
                          <w:rPr>
                            <w:vertAlign w:val="subscript"/>
                          </w:rPr>
                        </w:pPr>
                        <w:r>
                          <w:t>M</w:t>
                        </w:r>
                      </w:p>
                    </w:txbxContent>
                  </v:textbox>
                </v:shape>
                <v:shape id="_x0000_s1444" type="#_x0000_t202" style="position:absolute;left:11719;top:6500;width:507;height:398" filled="f" stroked="f">
                  <v:textbox style="mso-next-textbox:#_x0000_s1444">
                    <w:txbxContent>
                      <w:p w:rsidR="002F41B9" w:rsidRPr="002F6CDA" w:rsidRDefault="002F41B9" w:rsidP="002F41B9">
                        <w:pPr>
                          <w:rPr>
                            <w:vertAlign w:val="subscript"/>
                          </w:rPr>
                        </w:pPr>
                        <w:r>
                          <w:t>N</w:t>
                        </w:r>
                      </w:p>
                    </w:txbxContent>
                  </v:textbox>
                </v:shape>
                <v:shape id="_x0000_s1445" type="#_x0000_t202" style="position:absolute;left:11749;top:7165;width:507;height:398" filled="f" stroked="f">
                  <v:textbox style="mso-next-textbox:#_x0000_s1445">
                    <w:txbxContent>
                      <w:p w:rsidR="002F41B9" w:rsidRPr="002F6CDA" w:rsidRDefault="002F41B9" w:rsidP="002F41B9">
                        <w:pPr>
                          <w:rPr>
                            <w:vertAlign w:val="subscript"/>
                          </w:rPr>
                        </w:pPr>
                        <w:r>
                          <w:t>P</w:t>
                        </w:r>
                      </w:p>
                    </w:txbxContent>
                  </v:textbox>
                </v:shape>
                <v:shape id="_x0000_s1446" type="#_x0000_t202" style="position:absolute;left:11108;top:7144;width:507;height:398" filled="f" stroked="f">
                  <v:textbox style="mso-next-textbox:#_x0000_s1446">
                    <w:txbxContent>
                      <w:p w:rsidR="002F41B9" w:rsidRPr="002F6CDA" w:rsidRDefault="002F41B9" w:rsidP="002F41B9">
                        <w:pPr>
                          <w:rPr>
                            <w:vertAlign w:val="subscript"/>
                          </w:rPr>
                        </w:pPr>
                        <w:r>
                          <w:t>Q</w:t>
                        </w:r>
                      </w:p>
                    </w:txbxContent>
                  </v:textbox>
                </v:shape>
              </v:group>
            </v:group>
          </v:group>
        </w:pict>
      </w:r>
      <w:r w:rsidR="002F41B9" w:rsidRPr="00C330EE">
        <w:rPr>
          <w:sz w:val="24"/>
          <w:szCs w:val="24"/>
        </w:rPr>
        <w:t xml:space="preserve">20.4. Cho dòng điện thẳng cường độ I không đổi. Khung dây dẫn hình chữ nhật MNPQ đặt gần </w:t>
      </w:r>
    </w:p>
    <w:p w:rsidR="00DF6676" w:rsidRPr="00C330EE" w:rsidRDefault="002F41B9" w:rsidP="00D40E87">
      <w:pPr>
        <w:tabs>
          <w:tab w:val="left" w:pos="284"/>
          <w:tab w:val="left" w:pos="3402"/>
          <w:tab w:val="left" w:pos="5812"/>
          <w:tab w:val="left" w:pos="8647"/>
        </w:tabs>
        <w:spacing w:after="0" w:line="240" w:lineRule="auto"/>
        <w:jc w:val="both"/>
        <w:rPr>
          <w:sz w:val="24"/>
          <w:szCs w:val="24"/>
          <w:lang w:val="vi-VN"/>
        </w:rPr>
      </w:pPr>
      <w:r w:rsidRPr="00C330EE">
        <w:rPr>
          <w:sz w:val="24"/>
          <w:szCs w:val="24"/>
        </w:rPr>
        <w:t xml:space="preserve">dòng điện thẳng, cạnh MQ song song với dòng điện thẳng như hình vẽ. Hỏi khi nào thì trong </w:t>
      </w:r>
    </w:p>
    <w:p w:rsidR="002F41B9" w:rsidRPr="00C330EE" w:rsidRDefault="002F41B9" w:rsidP="00D40E87">
      <w:pPr>
        <w:tabs>
          <w:tab w:val="left" w:pos="284"/>
          <w:tab w:val="left" w:pos="3402"/>
          <w:tab w:val="left" w:pos="5812"/>
          <w:tab w:val="left" w:pos="8647"/>
        </w:tabs>
        <w:spacing w:after="0" w:line="240" w:lineRule="auto"/>
        <w:jc w:val="both"/>
        <w:rPr>
          <w:sz w:val="24"/>
          <w:szCs w:val="24"/>
        </w:rPr>
      </w:pPr>
      <w:r w:rsidRPr="00C330EE">
        <w:rPr>
          <w:sz w:val="24"/>
          <w:szCs w:val="24"/>
        </w:rPr>
        <w:t>khung</w:t>
      </w:r>
      <w:r w:rsidR="00DF6676" w:rsidRPr="00C330EE">
        <w:rPr>
          <w:sz w:val="24"/>
          <w:szCs w:val="24"/>
          <w:lang w:val="vi-VN"/>
        </w:rPr>
        <w:t xml:space="preserve"> </w:t>
      </w:r>
      <w:r w:rsidRPr="00C330EE">
        <w:rPr>
          <w:sz w:val="24"/>
          <w:szCs w:val="24"/>
        </w:rPr>
        <w:t xml:space="preserve">dây </w:t>
      </w:r>
      <w:r w:rsidRPr="00C330EE">
        <w:rPr>
          <w:b/>
          <w:bCs/>
          <w:sz w:val="24"/>
          <w:szCs w:val="24"/>
        </w:rPr>
        <w:t>không</w:t>
      </w:r>
      <w:r w:rsidRPr="00C330EE">
        <w:rPr>
          <w:sz w:val="24"/>
          <w:szCs w:val="24"/>
        </w:rPr>
        <w:t xml:space="preserve"> có dòng điện cảm ứng:</w:t>
      </w:r>
    </w:p>
    <w:p w:rsidR="002F41B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2F41B9" w:rsidRPr="00C330EE">
        <w:rPr>
          <w:sz w:val="24"/>
          <w:szCs w:val="24"/>
        </w:rPr>
        <w:t xml:space="preserve">khung quay quanh cạnh MQ  </w:t>
      </w:r>
      <w:r w:rsidR="00DF6676" w:rsidRPr="00C330EE">
        <w:rPr>
          <w:sz w:val="24"/>
          <w:szCs w:val="24"/>
          <w:lang w:val="vi-VN"/>
        </w:rPr>
        <w:t xml:space="preserve">                   </w:t>
      </w:r>
      <w:r w:rsidR="002E6E6A" w:rsidRPr="00C330EE">
        <w:rPr>
          <w:b/>
          <w:bCs/>
          <w:sz w:val="24"/>
          <w:szCs w:val="24"/>
        </w:rPr>
        <w:t xml:space="preserve">B. </w:t>
      </w:r>
      <w:r w:rsidR="002F41B9" w:rsidRPr="00C330EE">
        <w:rPr>
          <w:sz w:val="24"/>
          <w:szCs w:val="24"/>
        </w:rPr>
        <w:t>khung quay quanh cạnh MN</w:t>
      </w:r>
    </w:p>
    <w:p w:rsidR="002F41B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2F41B9" w:rsidRPr="00C330EE">
        <w:rPr>
          <w:sz w:val="24"/>
          <w:szCs w:val="24"/>
        </w:rPr>
        <w:t xml:space="preserve">khung quay quanh cạnh PQ  </w:t>
      </w:r>
      <w:r w:rsidR="002F41B9" w:rsidRPr="00C330EE">
        <w:rPr>
          <w:sz w:val="24"/>
          <w:szCs w:val="24"/>
        </w:rPr>
        <w:tab/>
      </w:r>
      <w:r w:rsidR="00DF6676" w:rsidRPr="00C330EE">
        <w:rPr>
          <w:sz w:val="24"/>
          <w:szCs w:val="24"/>
          <w:lang w:val="vi-VN"/>
        </w:rPr>
        <w:t xml:space="preserve">                    </w:t>
      </w:r>
      <w:r w:rsidR="002E6E6A" w:rsidRPr="00C330EE">
        <w:rPr>
          <w:b/>
          <w:bCs/>
          <w:sz w:val="24"/>
          <w:szCs w:val="24"/>
        </w:rPr>
        <w:t xml:space="preserve">D. </w:t>
      </w:r>
      <w:r w:rsidR="002F41B9" w:rsidRPr="00C330EE">
        <w:rPr>
          <w:sz w:val="24"/>
          <w:szCs w:val="24"/>
        </w:rPr>
        <w:t>khung quay quanh trục là dòng điện thẳng I</w:t>
      </w: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CF7C3E">
      <w:pPr>
        <w:tabs>
          <w:tab w:val="left" w:pos="284"/>
          <w:tab w:val="left" w:pos="3402"/>
          <w:tab w:val="left" w:pos="5812"/>
          <w:tab w:val="left" w:pos="8647"/>
        </w:tabs>
        <w:spacing w:after="0" w:line="240" w:lineRule="auto"/>
        <w:jc w:val="both"/>
        <w:rPr>
          <w:sz w:val="24"/>
          <w:szCs w:val="24"/>
        </w:rPr>
      </w:pPr>
      <w:r w:rsidRPr="00C330EE">
        <w:rPr>
          <w:b/>
          <w:sz w:val="24"/>
          <w:szCs w:val="24"/>
        </w:rPr>
        <w:t>21.1.</w:t>
      </w:r>
      <w:r w:rsidRPr="00C330EE">
        <w:rPr>
          <w:sz w:val="24"/>
          <w:szCs w:val="24"/>
        </w:rPr>
        <w:t xml:space="preserve"> Hình vẽ nào sau đây xác định đúng chiều dòng điện cảm ứng khi cho vòng dây dịch chuyển lại gần hoặc ra xa nam châm:</w:t>
      </w:r>
    </w:p>
    <w:p w:rsidR="002F41B9" w:rsidRPr="00C330EE" w:rsidRDefault="007F158D" w:rsidP="00D40E87">
      <w:pPr>
        <w:tabs>
          <w:tab w:val="left" w:pos="284"/>
          <w:tab w:val="left" w:pos="3402"/>
          <w:tab w:val="left" w:pos="5812"/>
          <w:tab w:val="left" w:pos="8647"/>
        </w:tabs>
        <w:spacing w:after="0" w:line="240" w:lineRule="auto"/>
        <w:jc w:val="both"/>
        <w:rPr>
          <w:sz w:val="24"/>
          <w:szCs w:val="24"/>
        </w:rPr>
      </w:pPr>
      <w:r>
        <w:rPr>
          <w:noProof/>
          <w:sz w:val="24"/>
          <w:szCs w:val="24"/>
        </w:rPr>
        <w:pict>
          <v:group id="_x0000_s1447" style="position:absolute;left:0;text-align:left;margin-left:21.5pt;margin-top:9.4pt;width:512.85pt;height:78pt;z-index:251656704" coordorigin="1366,3530" coordsize="9684,1437">
            <v:group id="_x0000_s1448" style="position:absolute;left:1366;top:3593;width:2459;height:1137" coordorigin="718,3864" coordsize="2459,1137">
              <v:group id="_x0000_s1449" style="position:absolute;left:1045;top:3864;width:2132;height:1137" coordorigin="1045,3864" coordsize="2132,1137">
                <v:shape id="_x0000_s1450" type="#_x0000_t32" style="position:absolute;left:2226;top:3926;width:457;height:0" o:connectortype="straight">
                  <v:stroke startarrow="classic" startarrowwidth="narrow" endarrowwidth="narrow"/>
                </v:shape>
                <v:group id="_x0000_s1451" style="position:absolute;left:1045;top:3864;width:2132;height:1137" coordorigin="1045,3864" coordsize="2132,1137">
                  <v:group id="_x0000_s1452" style="position:absolute;left:2666;top:3864;width:469;height:105;rotation:180" coordorigin="3030,2265" coordsize="3164,210">
                    <v:line id="_x0000_s1453" style="position:absolute;mso-wrap-edited:f" from="3030,2265" to="6194,2265" wrapcoords="-205 0 -205 0 21702 0 21702 0 -205 0" strokeweight="1.5pt"/>
                    <v:rect id="_x0000_s1454" style="position:absolute;left:3030;top:2280;width:3164;height:195;mso-wrap-edited:f" wrapcoords="-103 0 -103 21600 21703 21600 21703 0 -103 0" fillcolor="black" stroked="f">
                      <v:fill r:id="rId76" o:title="浅色上对角线" type="pattern"/>
                    </v:rect>
                  </v:group>
                  <v:group id="_x0000_s1455" style="position:absolute;left:1045;top:4475;width:785;height:415" coordorigin="919,2063" coordsize="785,415">
                    <v:group id="_x0000_s1456" style="position:absolute;left:1033;top:2165;width:656;height:159" coordorigin="1033,2165" coordsize="656,159">
                      <v:rect id="_x0000_s1457" style="position:absolute;left:1033;top:2165;width:328;height:159" strokeweight="1.5pt"/>
                      <v:rect id="_x0000_s1458" style="position:absolute;left:1361;top:2165;width:328;height:159" fillcolor="black" strokeweight="1.5pt"/>
                    </v:group>
                    <v:group id="_x0000_s1459" style="position:absolute;left:919;top:2063;width:785;height:415" coordorigin="919,2066" coordsize="785,415">
                      <v:shape id="_x0000_s1460" type="#_x0000_t202" style="position:absolute;left:919;top:2066;width:388;height:415" filled="f" stroked="f">
                        <v:textbox style="mso-next-textbox:#_x0000_s1460">
                          <w:txbxContent>
                            <w:p w:rsidR="002F41B9" w:rsidRPr="00892E97" w:rsidRDefault="002F41B9" w:rsidP="002F41B9">
                              <w:pPr>
                                <w:rPr>
                                  <w:sz w:val="20"/>
                                  <w:szCs w:val="20"/>
                                </w:rPr>
                              </w:pPr>
                              <w:r w:rsidRPr="00892E97">
                                <w:rPr>
                                  <w:sz w:val="20"/>
                                  <w:szCs w:val="20"/>
                                </w:rPr>
                                <w:t>S</w:t>
                              </w:r>
                            </w:p>
                          </w:txbxContent>
                        </v:textbox>
                      </v:shape>
                      <v:shape id="_x0000_s1461" type="#_x0000_t202" style="position:absolute;left:1316;top:2066;width:388;height:415" filled="f" stroked="f">
                        <v:textbox style="mso-next-textbox:#_x0000_s1461">
                          <w:txbxContent>
                            <w:p w:rsidR="002F41B9" w:rsidRPr="00EF5A54" w:rsidRDefault="002F41B9" w:rsidP="002F41B9">
                              <w:pPr>
                                <w:rPr>
                                  <w:color w:val="FFFFFF"/>
                                  <w:sz w:val="20"/>
                                  <w:szCs w:val="20"/>
                                </w:rPr>
                              </w:pPr>
                              <w:r w:rsidRPr="00EF5A54">
                                <w:rPr>
                                  <w:color w:val="FFFFFF"/>
                                  <w:sz w:val="20"/>
                                  <w:szCs w:val="20"/>
                                </w:rPr>
                                <w:t>N</w:t>
                              </w:r>
                            </w:p>
                          </w:txbxContent>
                        </v:textbox>
                      </v:shape>
                    </v:group>
                  </v:group>
                  <v:shape id="_x0000_s1462" type="#_x0000_t32" style="position:absolute;left:2888;top:3961;width:0;height:325" o:connectortype="straight"/>
                  <v:oval id="_x0000_s1463" style="position:absolute;left:2717;top:4286;width:345;height:715" filled="f"/>
                  <v:shape id="_x0000_s1464" type="#_x0000_t32" style="position:absolute;left:2464;top:4664;width:253;height:0" o:connectortype="straight"/>
                  <v:shape id="_x0000_s1465" type="#_x0000_t32" style="position:absolute;left:2924;top:4664;width:253;height:0" o:connectortype="straight"/>
                  <v:shape id="_x0000_s1466" type="#_x0000_t32" style="position:absolute;left:2726;top:4339;width:73;height:175;flip:x" o:connectortype="straight">
                    <v:stroke endarrow="classic"/>
                  </v:shape>
                </v:group>
              </v:group>
              <v:group id="_x0000_s1467" style="position:absolute;left:718;top:3876;width:2159;height:984" coordorigin="718,3876" coordsize="2159,984">
                <v:shape id="_x0000_s1468" type="#_x0000_t202" style="position:absolute;left:2368;top:4076;width:509;height:398" filled="f" stroked="f">
                  <v:textbox style="mso-next-textbox:#_x0000_s1468">
                    <w:txbxContent>
                      <w:p w:rsidR="002F41B9" w:rsidRPr="002F6CDA" w:rsidRDefault="002F41B9" w:rsidP="002F41B9">
                        <w:pPr>
                          <w:rPr>
                            <w:vertAlign w:val="subscript"/>
                          </w:rPr>
                        </w:pPr>
                        <w:r>
                          <w:t>I</w:t>
                        </w:r>
                        <w:r>
                          <w:rPr>
                            <w:vertAlign w:val="subscript"/>
                          </w:rPr>
                          <w:t>cư</w:t>
                        </w:r>
                      </w:p>
                    </w:txbxContent>
                  </v:textbox>
                </v:shape>
                <v:group id="_x0000_s1469" style="position:absolute;left:1926;top:3876;width:433;height:398" coordorigin="2191,2809" coordsize="433,398">
                  <v:shape id="_x0000_s1470" type="#_x0000_t202" style="position:absolute;left:2191;top:2809;width:433;height:398" filled="f" stroked="f">
                    <v:textbox style="mso-next-textbox:#_x0000_s1470">
                      <w:txbxContent>
                        <w:p w:rsidR="002F41B9" w:rsidRPr="0035729F" w:rsidRDefault="002F41B9" w:rsidP="002F41B9">
                          <w:r>
                            <w:t>v</w:t>
                          </w:r>
                        </w:p>
                      </w:txbxContent>
                    </v:textbox>
                  </v:shape>
                  <v:shape id="_x0000_s1471" type="#_x0000_t32" style="position:absolute;left:2323;top:2905;width:177;height:0" o:connectortype="straight">
                    <v:stroke endarrow="classic"/>
                  </v:shape>
                </v:group>
                <v:shape id="_x0000_s1472" type="#_x0000_t202" style="position:absolute;left:718;top:4462;width:563;height:398" filled="f" stroked="f">
                  <v:textbox style="mso-next-textbox:#_x0000_s1472">
                    <w:txbxContent>
                      <w:p w:rsidR="002F41B9" w:rsidRPr="0035729F" w:rsidRDefault="002F41B9" w:rsidP="002F41B9">
                        <w:r>
                          <w:t>A.</w:t>
                        </w:r>
                      </w:p>
                    </w:txbxContent>
                  </v:textbox>
                </v:shape>
              </v:group>
            </v:group>
            <v:group id="_x0000_s1473" style="position:absolute;left:3887;top:3569;width:2459;height:1137" coordorigin="718,3864" coordsize="2459,1137">
              <v:group id="_x0000_s1474" style="position:absolute;left:1045;top:3864;width:2132;height:1137" coordorigin="1045,3864" coordsize="2132,1137">
                <v:shape id="_x0000_s1475" type="#_x0000_t32" style="position:absolute;left:2226;top:3926;width:457;height:0" o:connectortype="straight">
                  <v:stroke startarrow="classic" startarrowwidth="narrow" endarrowwidth="narrow"/>
                </v:shape>
                <v:group id="_x0000_s1476" style="position:absolute;left:1045;top:3864;width:2132;height:1137" coordorigin="1045,3864" coordsize="2132,1137">
                  <v:group id="_x0000_s1477" style="position:absolute;left:2666;top:3864;width:469;height:105;rotation:180" coordorigin="3030,2265" coordsize="3164,210">
                    <v:line id="_x0000_s1478" style="position:absolute;mso-wrap-edited:f" from="3030,2265" to="6194,2265" wrapcoords="-205 0 -205 0 21702 0 21702 0 -205 0" strokeweight="1.5pt"/>
                    <v:rect id="_x0000_s1479" style="position:absolute;left:3030;top:2280;width:3164;height:195;mso-wrap-edited:f" wrapcoords="-103 0 -103 21600 21703 21600 21703 0 -103 0" fillcolor="black" stroked="f">
                      <v:fill r:id="rId76" o:title="浅色上对角线" type="pattern"/>
                    </v:rect>
                  </v:group>
                  <v:group id="_x0000_s1480" style="position:absolute;left:1045;top:4475;width:785;height:415" coordorigin="919,2063" coordsize="785,415">
                    <v:group id="_x0000_s1481" style="position:absolute;left:1033;top:2165;width:656;height:159" coordorigin="1033,2165" coordsize="656,159">
                      <v:rect id="_x0000_s1482" style="position:absolute;left:1033;top:2165;width:328;height:159" strokeweight="1.5pt"/>
                      <v:rect id="_x0000_s1483" style="position:absolute;left:1361;top:2165;width:328;height:159" fillcolor="black" strokeweight="1.5pt"/>
                    </v:group>
                    <v:group id="_x0000_s1484" style="position:absolute;left:919;top:2063;width:785;height:415" coordorigin="919,2066" coordsize="785,415">
                      <v:shape id="_x0000_s1485" type="#_x0000_t202" style="position:absolute;left:919;top:2066;width:388;height:415" filled="f" stroked="f">
                        <v:textbox style="mso-next-textbox:#_x0000_s1485">
                          <w:txbxContent>
                            <w:p w:rsidR="002F41B9" w:rsidRPr="00892E97" w:rsidRDefault="002F41B9" w:rsidP="002F41B9">
                              <w:pPr>
                                <w:rPr>
                                  <w:sz w:val="20"/>
                                  <w:szCs w:val="20"/>
                                </w:rPr>
                              </w:pPr>
                              <w:r w:rsidRPr="00892E97">
                                <w:rPr>
                                  <w:sz w:val="20"/>
                                  <w:szCs w:val="20"/>
                                </w:rPr>
                                <w:t>S</w:t>
                              </w:r>
                            </w:p>
                          </w:txbxContent>
                        </v:textbox>
                      </v:shape>
                      <v:shape id="_x0000_s1486" type="#_x0000_t202" style="position:absolute;left:1316;top:2066;width:388;height:415" filled="f" stroked="f">
                        <v:textbox style="mso-next-textbox:#_x0000_s1486">
                          <w:txbxContent>
                            <w:p w:rsidR="002F41B9" w:rsidRPr="00EF5A54" w:rsidRDefault="002F41B9" w:rsidP="002F41B9">
                              <w:pPr>
                                <w:rPr>
                                  <w:color w:val="FFFFFF"/>
                                  <w:sz w:val="20"/>
                                  <w:szCs w:val="20"/>
                                </w:rPr>
                              </w:pPr>
                              <w:r w:rsidRPr="00EF5A54">
                                <w:rPr>
                                  <w:color w:val="FFFFFF"/>
                                  <w:sz w:val="20"/>
                                  <w:szCs w:val="20"/>
                                </w:rPr>
                                <w:t>N</w:t>
                              </w:r>
                            </w:p>
                          </w:txbxContent>
                        </v:textbox>
                      </v:shape>
                    </v:group>
                  </v:group>
                  <v:shape id="_x0000_s1487" type="#_x0000_t32" style="position:absolute;left:2888;top:3961;width:0;height:325" o:connectortype="straight"/>
                  <v:oval id="_x0000_s1488" style="position:absolute;left:2717;top:4286;width:345;height:715" filled="f"/>
                  <v:shape id="_x0000_s1489" type="#_x0000_t32" style="position:absolute;left:2464;top:4664;width:253;height:0" o:connectortype="straight"/>
                  <v:shape id="_x0000_s1490" type="#_x0000_t32" style="position:absolute;left:2924;top:4664;width:253;height:0" o:connectortype="straight"/>
                  <v:shape id="_x0000_s1491" type="#_x0000_t32" style="position:absolute;left:2726;top:4339;width:73;height:175;flip:x" o:connectortype="straight">
                    <v:stroke startarrow="classic"/>
                  </v:shape>
                </v:group>
              </v:group>
              <v:group id="_x0000_s1492" style="position:absolute;left:718;top:3876;width:2159;height:984" coordorigin="718,3876" coordsize="2159,984">
                <v:shape id="_x0000_s1493" type="#_x0000_t202" style="position:absolute;left:2368;top:4076;width:509;height:398" filled="f" stroked="f">
                  <v:textbox style="mso-next-textbox:#_x0000_s1493">
                    <w:txbxContent>
                      <w:p w:rsidR="002F41B9" w:rsidRPr="002F6CDA" w:rsidRDefault="002F41B9" w:rsidP="002F41B9">
                        <w:pPr>
                          <w:rPr>
                            <w:vertAlign w:val="subscript"/>
                          </w:rPr>
                        </w:pPr>
                        <w:r>
                          <w:t>I</w:t>
                        </w:r>
                        <w:r>
                          <w:rPr>
                            <w:vertAlign w:val="subscript"/>
                          </w:rPr>
                          <w:t>cư</w:t>
                        </w:r>
                      </w:p>
                    </w:txbxContent>
                  </v:textbox>
                </v:shape>
                <v:group id="_x0000_s1494" style="position:absolute;left:1926;top:3876;width:433;height:398" coordorigin="2191,2809" coordsize="433,398">
                  <v:shape id="_x0000_s1495" type="#_x0000_t202" style="position:absolute;left:2191;top:2809;width:433;height:398" filled="f" stroked="f">
                    <v:textbox style="mso-next-textbox:#_x0000_s1495">
                      <w:txbxContent>
                        <w:p w:rsidR="002F41B9" w:rsidRPr="0035729F" w:rsidRDefault="002F41B9" w:rsidP="002F41B9">
                          <w:r>
                            <w:t>v</w:t>
                          </w:r>
                        </w:p>
                      </w:txbxContent>
                    </v:textbox>
                  </v:shape>
                  <v:shape id="_x0000_s1496" type="#_x0000_t32" style="position:absolute;left:2323;top:2905;width:177;height:0" o:connectortype="straight">
                    <v:stroke endarrow="classic"/>
                  </v:shape>
                </v:group>
                <v:shape id="_x0000_s1497" type="#_x0000_t202" style="position:absolute;left:718;top:4462;width:563;height:398" filled="f" stroked="f">
                  <v:textbox style="mso-next-textbox:#_x0000_s1497">
                    <w:txbxContent>
                      <w:p w:rsidR="002F41B9" w:rsidRPr="008361B7" w:rsidRDefault="002F41B9" w:rsidP="002F41B9">
                        <w:pPr>
                          <w:rPr>
                            <w:color w:val="FF0000"/>
                          </w:rPr>
                        </w:pPr>
                        <w:r w:rsidRPr="008361B7">
                          <w:rPr>
                            <w:color w:val="FF0000"/>
                          </w:rPr>
                          <w:t>B.</w:t>
                        </w:r>
                      </w:p>
                    </w:txbxContent>
                  </v:textbox>
                </v:shape>
              </v:group>
            </v:group>
            <v:group id="_x0000_s1498" style="position:absolute;left:6511;top:3553;width:2326;height:1231" coordorigin="7123,3761" coordsize="2326,1231">
              <v:group id="_x0000_s1499" style="position:absolute;left:7442;top:3761;width:1863;height:1137" coordorigin="7442,3761" coordsize="1863,1137">
                <v:group id="_x0000_s1500" style="position:absolute;left:7442;top:4372;width:785;height:415" coordorigin="919,2063" coordsize="785,415">
                  <v:group id="_x0000_s1501" style="position:absolute;left:1033;top:2165;width:656;height:159" coordorigin="1033,2165" coordsize="656,159">
                    <v:rect id="_x0000_s1502" style="position:absolute;left:1033;top:2165;width:328;height:159" strokeweight="1.5pt"/>
                    <v:rect id="_x0000_s1503" style="position:absolute;left:1361;top:2165;width:328;height:159" fillcolor="black" strokeweight="1.5pt"/>
                  </v:group>
                  <v:group id="_x0000_s1504" style="position:absolute;left:919;top:2063;width:785;height:415" coordorigin="919,2066" coordsize="785,415">
                    <v:shape id="_x0000_s1505" type="#_x0000_t202" style="position:absolute;left:919;top:2066;width:388;height:415" filled="f" stroked="f">
                      <v:textbox style="mso-next-textbox:#_x0000_s1505">
                        <w:txbxContent>
                          <w:p w:rsidR="002F41B9" w:rsidRPr="00892E97" w:rsidRDefault="002F41B9" w:rsidP="002F41B9">
                            <w:pPr>
                              <w:rPr>
                                <w:sz w:val="20"/>
                                <w:szCs w:val="20"/>
                              </w:rPr>
                            </w:pPr>
                            <w:r w:rsidRPr="00892E97">
                              <w:rPr>
                                <w:sz w:val="20"/>
                                <w:szCs w:val="20"/>
                              </w:rPr>
                              <w:t>S</w:t>
                            </w:r>
                          </w:p>
                        </w:txbxContent>
                      </v:textbox>
                    </v:shape>
                    <v:shape id="_x0000_s1506" type="#_x0000_t202" style="position:absolute;left:1316;top:2066;width:388;height:415" filled="f" stroked="f">
                      <v:textbox style="mso-next-textbox:#_x0000_s1506">
                        <w:txbxContent>
                          <w:p w:rsidR="002F41B9" w:rsidRPr="00EF5A54" w:rsidRDefault="002F41B9" w:rsidP="002F41B9">
                            <w:pPr>
                              <w:rPr>
                                <w:color w:val="FFFFFF"/>
                                <w:sz w:val="20"/>
                                <w:szCs w:val="20"/>
                              </w:rPr>
                            </w:pPr>
                            <w:r w:rsidRPr="00EF5A54">
                              <w:rPr>
                                <w:color w:val="FFFFFF"/>
                                <w:sz w:val="20"/>
                                <w:szCs w:val="20"/>
                              </w:rPr>
                              <w:t>N</w:t>
                            </w:r>
                          </w:p>
                        </w:txbxContent>
                      </v:textbox>
                    </v:shape>
                  </v:group>
                </v:group>
                <v:shape id="_x0000_s1507" type="#_x0000_t32" style="position:absolute;left:8848;top:3831;width:457;height:0" o:connectortype="straight">
                  <v:stroke startarrowwidth="narrow" endarrow="classic" endarrowwidth="narrow"/>
                </v:shape>
                <v:group id="_x0000_s1508" style="position:absolute;left:8321;top:3761;width:695;height:1137" coordorigin="8321,3761" coordsize="695,1137">
                  <v:group id="_x0000_s1509" style="position:absolute;left:8379;top:3761;width:469;height:105;rotation:180" coordorigin="3030,2265" coordsize="3164,210">
                    <v:line id="_x0000_s1510" style="position:absolute;mso-wrap-edited:f" from="3030,2265" to="6194,2265" wrapcoords="-205 0 -205 0 21702 0 21702 0 -205 0" strokeweight="1.5pt"/>
                    <v:rect id="_x0000_s1511" style="position:absolute;left:3030;top:2280;width:3164;height:195;mso-wrap-edited:f" wrapcoords="-103 0 -103 21600 21703 21600 21703 0 -103 0" fillcolor="black" stroked="f">
                      <v:fill r:id="rId76" o:title="浅色上对角线" type="pattern"/>
                    </v:rect>
                  </v:group>
                  <v:shape id="_x0000_s1512" type="#_x0000_t32" style="position:absolute;left:8601;top:3858;width:0;height:325" o:connectortype="straight"/>
                  <v:oval id="_x0000_s1513" style="position:absolute;left:8430;top:4183;width:345;height:715" filled="f"/>
                  <v:shape id="_x0000_s1514" type="#_x0000_t32" style="position:absolute;left:8321;top:4561;width:253;height:0" o:connectortype="straight"/>
                  <v:shape id="_x0000_s1515" type="#_x0000_t32" style="position:absolute;left:8763;top:4561;width:253;height:0" o:connectortype="straight"/>
                  <v:shape id="_x0000_s1516" type="#_x0000_t32" style="position:absolute;left:8695;top:4731;width:71;height:111;flip:y" o:connectortype="straight">
                    <v:stroke endarrow="classic"/>
                  </v:shape>
                </v:group>
              </v:group>
              <v:group id="_x0000_s1517" style="position:absolute;left:7123;top:3831;width:2326;height:1161" coordorigin="7123,3831" coordsize="2326,1161">
                <v:group id="_x0000_s1518" style="position:absolute;left:9016;top:3831;width:433;height:398" coordorigin="2191,2809" coordsize="433,398">
                  <v:shape id="_x0000_s1519" type="#_x0000_t202" style="position:absolute;left:2191;top:2809;width:433;height:398" filled="f" stroked="f">
                    <v:textbox style="mso-next-textbox:#_x0000_s1519">
                      <w:txbxContent>
                        <w:p w:rsidR="002F41B9" w:rsidRPr="0035729F" w:rsidRDefault="002F41B9" w:rsidP="002F41B9">
                          <w:r>
                            <w:t>v</w:t>
                          </w:r>
                        </w:p>
                      </w:txbxContent>
                    </v:textbox>
                  </v:shape>
                  <v:shape id="_x0000_s1520" type="#_x0000_t32" style="position:absolute;left:2323;top:2905;width:177;height:0" o:connectortype="straight">
                    <v:stroke endarrow="classic"/>
                  </v:shape>
                </v:group>
                <v:shape id="_x0000_s1521" type="#_x0000_t202" style="position:absolute;left:8637;top:4594;width:509;height:398" filled="f" stroked="f">
                  <v:textbox style="mso-next-textbox:#_x0000_s1521">
                    <w:txbxContent>
                      <w:p w:rsidR="002F41B9" w:rsidRPr="002F6CDA" w:rsidRDefault="002F41B9" w:rsidP="002F41B9">
                        <w:pPr>
                          <w:rPr>
                            <w:vertAlign w:val="subscript"/>
                          </w:rPr>
                        </w:pPr>
                        <w:r>
                          <w:t>I</w:t>
                        </w:r>
                        <w:r>
                          <w:rPr>
                            <w:vertAlign w:val="subscript"/>
                          </w:rPr>
                          <w:t>cư</w:t>
                        </w:r>
                      </w:p>
                    </w:txbxContent>
                  </v:textbox>
                </v:shape>
                <v:shape id="_x0000_s1522" type="#_x0000_t202" style="position:absolute;left:7123;top:4354;width:563;height:398" filled="f" stroked="f">
                  <v:textbox style="mso-next-textbox:#_x0000_s1522">
                    <w:txbxContent>
                      <w:p w:rsidR="002F41B9" w:rsidRPr="0035729F" w:rsidRDefault="002F41B9" w:rsidP="002F41B9">
                        <w:r>
                          <w:t>C.</w:t>
                        </w:r>
                      </w:p>
                    </w:txbxContent>
                  </v:textbox>
                </v:shape>
              </v:group>
            </v:group>
            <v:group id="_x0000_s1523" style="position:absolute;left:8736;top:3530;width:2314;height:1437" coordorigin="9321,3711" coordsize="2314,1437">
              <v:group id="_x0000_s1524" style="position:absolute;left:9655;top:3711;width:1854;height:1137" coordorigin="10341,3726" coordsize="1854,1137">
                <v:group id="_x0000_s1525" style="position:absolute;left:10341;top:3726;width:1574;height:1137" coordorigin="10341,3726" coordsize="1574,1137">
                  <v:group id="_x0000_s1526" style="position:absolute;left:11269;top:3726;width:469;height:105;rotation:180" coordorigin="3030,2265" coordsize="3164,210">
                    <v:line id="_x0000_s1527" style="position:absolute;mso-wrap-edited:f" from="3030,2265" to="6194,2265" wrapcoords="-205 0 -205 0 21702 0 21702 0 -205 0" strokeweight="1.5pt"/>
                    <v:rect id="_x0000_s1528" style="position:absolute;left:3030;top:2280;width:3164;height:195;mso-wrap-edited:f" wrapcoords="-103 0 -103 21600 21703 21600 21703 0 -103 0" fillcolor="black" stroked="f">
                      <v:fill r:id="rId76" o:title="浅色上对角线" type="pattern"/>
                    </v:rect>
                  </v:group>
                  <v:group id="_x0000_s1529" style="position:absolute;left:10341;top:4346;width:785;height:415" coordorigin="919,2063" coordsize="785,415">
                    <v:group id="_x0000_s1530" style="position:absolute;left:1033;top:2165;width:656;height:159" coordorigin="1033,2165" coordsize="656,159">
                      <v:rect id="_x0000_s1531" style="position:absolute;left:1033;top:2165;width:328;height:159" strokeweight="1.5pt"/>
                      <v:rect id="_x0000_s1532" style="position:absolute;left:1361;top:2165;width:328;height:159" fillcolor="black" strokeweight="1.5pt"/>
                    </v:group>
                    <v:group id="_x0000_s1533" style="position:absolute;left:919;top:2063;width:785;height:415" coordorigin="919,2066" coordsize="785,415">
                      <v:shape id="_x0000_s1534" type="#_x0000_t202" style="position:absolute;left:919;top:2066;width:388;height:415" filled="f" stroked="f">
                        <v:textbox style="mso-next-textbox:#_x0000_s1534">
                          <w:txbxContent>
                            <w:p w:rsidR="002F41B9" w:rsidRPr="00892E97" w:rsidRDefault="002F41B9" w:rsidP="002F41B9">
                              <w:pPr>
                                <w:rPr>
                                  <w:sz w:val="20"/>
                                  <w:szCs w:val="20"/>
                                </w:rPr>
                              </w:pPr>
                              <w:r w:rsidRPr="00892E97">
                                <w:rPr>
                                  <w:sz w:val="20"/>
                                  <w:szCs w:val="20"/>
                                </w:rPr>
                                <w:t>S</w:t>
                              </w:r>
                            </w:p>
                          </w:txbxContent>
                        </v:textbox>
                      </v:shape>
                      <v:shape id="_x0000_s1535" type="#_x0000_t202" style="position:absolute;left:1316;top:2066;width:388;height:415" filled="f" stroked="f">
                        <v:textbox style="mso-next-textbox:#_x0000_s1535">
                          <w:txbxContent>
                            <w:p w:rsidR="002F41B9" w:rsidRPr="00EF5A54" w:rsidRDefault="002F41B9" w:rsidP="002F41B9">
                              <w:pPr>
                                <w:rPr>
                                  <w:color w:val="FFFFFF"/>
                                  <w:sz w:val="20"/>
                                  <w:szCs w:val="20"/>
                                </w:rPr>
                              </w:pPr>
                              <w:r w:rsidRPr="00EF5A54">
                                <w:rPr>
                                  <w:color w:val="FFFFFF"/>
                                  <w:sz w:val="20"/>
                                  <w:szCs w:val="20"/>
                                </w:rPr>
                                <w:t>N</w:t>
                              </w:r>
                            </w:p>
                          </w:txbxContent>
                        </v:textbox>
                      </v:shape>
                    </v:group>
                  </v:group>
                  <v:shape id="_x0000_s1536" type="#_x0000_t32" style="position:absolute;left:11491;top:3823;width:0;height:325" o:connectortype="straight"/>
                  <v:oval id="_x0000_s1537" style="position:absolute;left:11320;top:4148;width:345;height:715" filled="f"/>
                  <v:shape id="_x0000_s1538" type="#_x0000_t32" style="position:absolute;left:11202;top:4526;width:253;height:0" o:connectortype="straight"/>
                  <v:shape id="_x0000_s1539" type="#_x0000_t32" style="position:absolute;left:11662;top:4526;width:253;height:0" o:connectortype="straight"/>
                </v:group>
                <v:shape id="_x0000_s1540" type="#_x0000_t32" style="position:absolute;left:11738;top:3793;width:457;height:0" o:connectortype="straight">
                  <v:stroke startarrowwidth="narrow" endarrow="classic" endarrowwidth="narrow"/>
                </v:shape>
              </v:group>
              <v:group id="_x0000_s1541" style="position:absolute;left:9321;top:3778;width:2314;height:1370" coordorigin="9321,3778" coordsize="2314,1370">
                <v:group id="_x0000_s1542" style="position:absolute;left:11202;top:3778;width:433;height:398" coordorigin="2191,2809" coordsize="433,398">
                  <v:shape id="_x0000_s1543" type="#_x0000_t202" style="position:absolute;left:2191;top:2809;width:433;height:398" filled="f" stroked="f">
                    <v:textbox style="mso-next-textbox:#_x0000_s1543">
                      <w:txbxContent>
                        <w:p w:rsidR="002F41B9" w:rsidRPr="0035729F" w:rsidRDefault="002F41B9" w:rsidP="002F41B9">
                          <w:r>
                            <w:t>v</w:t>
                          </w:r>
                        </w:p>
                      </w:txbxContent>
                    </v:textbox>
                  </v:shape>
                  <v:shape id="_x0000_s1544" type="#_x0000_t32" style="position:absolute;left:2323;top:2905;width:177;height:0" o:connectortype="straight">
                    <v:stroke endarrow="classic"/>
                  </v:shape>
                </v:group>
                <v:shape id="_x0000_s1545" type="#_x0000_t202" style="position:absolute;left:10403;top:4750;width:826;height:398" filled="f" stroked="f">
                  <v:textbox style="mso-next-textbox:#_x0000_s1545">
                    <w:txbxContent>
                      <w:p w:rsidR="002F41B9" w:rsidRPr="002F6CDA" w:rsidRDefault="00D40E87" w:rsidP="002F41B9">
                        <w:r>
                          <w:t>i=0</w:t>
                        </w:r>
                      </w:p>
                    </w:txbxContent>
                  </v:textbox>
                </v:shape>
                <v:shape id="_x0000_s1546" type="#_x0000_t202" style="position:absolute;left:9321;top:4324;width:563;height:398" filled="f" stroked="f">
                  <v:textbox style="mso-next-textbox:#_x0000_s1546">
                    <w:txbxContent>
                      <w:p w:rsidR="002F41B9" w:rsidRPr="0035729F" w:rsidRDefault="002F41B9" w:rsidP="002F41B9">
                        <w:r>
                          <w:t>D.</w:t>
                        </w:r>
                      </w:p>
                    </w:txbxContent>
                  </v:textbox>
                </v:shape>
              </v:group>
            </v:group>
          </v:group>
        </w:pict>
      </w: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F6676" w:rsidRPr="00C330EE" w:rsidRDefault="002F41B9"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rPr>
        <w:t xml:space="preserve">21.2. </w:t>
      </w:r>
      <w:r w:rsidRPr="00C330EE">
        <w:rPr>
          <w:sz w:val="24"/>
          <w:szCs w:val="24"/>
        </w:rPr>
        <w:t>Hình vẽ nào sau đây xác định đúng chiều dòng điện cảm ứng khi cho vòng dây dịch chuyển lại gần hoặc ra xa nam châm:</w:t>
      </w:r>
    </w:p>
    <w:p w:rsidR="002F41B9" w:rsidRPr="00C330EE" w:rsidRDefault="007F158D" w:rsidP="00D40E87">
      <w:pPr>
        <w:tabs>
          <w:tab w:val="left" w:pos="284"/>
          <w:tab w:val="left" w:pos="3402"/>
          <w:tab w:val="left" w:pos="5812"/>
          <w:tab w:val="left" w:pos="8647"/>
        </w:tabs>
        <w:spacing w:after="0" w:line="240" w:lineRule="auto"/>
        <w:jc w:val="both"/>
        <w:rPr>
          <w:sz w:val="24"/>
          <w:szCs w:val="24"/>
        </w:rPr>
      </w:pPr>
      <w:r>
        <w:rPr>
          <w:noProof/>
          <w:sz w:val="24"/>
          <w:szCs w:val="24"/>
        </w:rPr>
        <w:pict>
          <v:group id="_x0000_s1547" style="position:absolute;left:0;text-align:left;margin-left:-2.35pt;margin-top:12.95pt;width:525.85pt;height:74.45pt;z-index:251657728" coordorigin="1303,6584" coordsize="9178,1429">
            <v:group id="_x0000_s1548" style="position:absolute;left:1303;top:6629;width:2441;height:1137" coordorigin="1204,6629" coordsize="2441,1137">
              <v:group id="_x0000_s1549" style="position:absolute;left:1204;top:6686;width:2441;height:939" coordorigin="1204,7444" coordsize="2441,939">
                <v:shape id="_x0000_s1550" type="#_x0000_t202" style="position:absolute;left:2264;top:7693;width:509;height:398" filled="f" stroked="f">
                  <v:textbox style="mso-next-textbox:#_x0000_s1550">
                    <w:txbxContent>
                      <w:p w:rsidR="002F41B9" w:rsidRPr="002F6CDA" w:rsidRDefault="002F41B9" w:rsidP="002F41B9">
                        <w:pPr>
                          <w:rPr>
                            <w:vertAlign w:val="subscript"/>
                          </w:rPr>
                        </w:pPr>
                        <w:r>
                          <w:t>I</w:t>
                        </w:r>
                        <w:r>
                          <w:rPr>
                            <w:vertAlign w:val="subscript"/>
                          </w:rPr>
                          <w:t>cư</w:t>
                        </w:r>
                      </w:p>
                    </w:txbxContent>
                  </v:textbox>
                </v:shape>
                <v:group id="_x0000_s1551" style="position:absolute;left:3212;top:7444;width:433;height:398" coordorigin="2191,2809" coordsize="433,398">
                  <v:shape id="_x0000_s1552" type="#_x0000_t202" style="position:absolute;left:2191;top:2809;width:433;height:398" filled="f" stroked="f">
                    <v:textbox style="mso-next-textbox:#_x0000_s1552">
                      <w:txbxContent>
                        <w:p w:rsidR="002F41B9" w:rsidRPr="0035729F" w:rsidRDefault="002F41B9" w:rsidP="002F41B9">
                          <w:r>
                            <w:t>v</w:t>
                          </w:r>
                        </w:p>
                      </w:txbxContent>
                    </v:textbox>
                  </v:shape>
                  <v:shape id="_x0000_s1553" type="#_x0000_t32" style="position:absolute;left:2323;top:2905;width:177;height:0" o:connectortype="straight">
                    <v:stroke endarrow="classic"/>
                  </v:shape>
                </v:group>
                <v:shape id="_x0000_s1554" type="#_x0000_t202" style="position:absolute;left:1204;top:7985;width:563;height:398" filled="f" stroked="f">
                  <v:textbox style="mso-next-textbox:#_x0000_s1554">
                    <w:txbxContent>
                      <w:p w:rsidR="002F41B9" w:rsidRPr="0035729F" w:rsidRDefault="002F41B9" w:rsidP="002F41B9">
                        <w:r>
                          <w:t>A.</w:t>
                        </w:r>
                      </w:p>
                    </w:txbxContent>
                  </v:textbox>
                </v:shape>
              </v:group>
              <v:group id="_x0000_s1555" style="position:absolute;left:1531;top:6629;width:1955;height:1137" coordorigin="1531,6629" coordsize="1955,1137">
                <v:group id="_x0000_s1556" style="position:absolute;left:2383;top:6629;width:1103;height:1137" coordorigin="2950,7387" coordsize="1103,1137">
                  <v:shape id="_x0000_s1557" type="#_x0000_t32" style="position:absolute;left:3596;top:7444;width:457;height:0" o:connectortype="straight">
                    <v:stroke startarrowwidth="narrow" endarrow="classic" endarrowwidth="narrow"/>
                  </v:shape>
                  <v:group id="_x0000_s1558" style="position:absolute;left:3152;top:7387;width:469;height:105;rotation:180" coordorigin="3030,2265" coordsize="3164,210">
                    <v:line id="_x0000_s1559" style="position:absolute;mso-wrap-edited:f" from="3030,2265" to="6194,2265" wrapcoords="-205 0 -205 0 21702 0 21702 0 -205 0" strokeweight="1.5pt"/>
                    <v:rect id="_x0000_s1560" style="position:absolute;left:3030;top:2280;width:3164;height:195;mso-wrap-edited:f" wrapcoords="-103 0 -103 21600 21703 21600 21703 0 -103 0" fillcolor="black" stroked="f">
                      <v:fill r:id="rId76" o:title="浅色上对角线" type="pattern"/>
                    </v:rect>
                  </v:group>
                  <v:shape id="_x0000_s1561" type="#_x0000_t32" style="position:absolute;left:3374;top:7484;width:0;height:325" o:connectortype="straight"/>
                  <v:oval id="_x0000_s1562" style="position:absolute;left:3203;top:7809;width:345;height:715" filled="f"/>
                  <v:shape id="_x0000_s1563" type="#_x0000_t32" style="position:absolute;left:2950;top:8187;width:253;height:0" o:connectortype="straight"/>
                  <v:shape id="_x0000_s1564" type="#_x0000_t32" style="position:absolute;left:3410;top:8187;width:253;height:0" o:connectortype="straight"/>
                  <v:shape id="_x0000_s1565" type="#_x0000_t32" style="position:absolute;left:3212;top:7862;width:73;height:175;flip:x" o:connectortype="straight">
                    <v:stroke endarrow="classic"/>
                  </v:shape>
                </v:group>
                <v:group id="_x0000_s1566" style="position:absolute;left:1531;top:7245;width:785;height:415" coordorigin="1045,6246" coordsize="785,415">
                  <v:group id="_x0000_s1567" style="position:absolute;left:1159;top:6348;width:656;height:159" coordorigin="1033,2165" coordsize="656,159">
                    <v:rect id="_x0000_s1568" style="position:absolute;left:1033;top:2165;width:328;height:159" fillcolor="black" strokeweight="1.5pt"/>
                    <v:rect id="_x0000_s1569" style="position:absolute;left:1361;top:2165;width:328;height:159" strokeweight="1.5pt"/>
                  </v:group>
                  <v:group id="_x0000_s1570" style="position:absolute;left:1045;top:6246;width:785;height:415" coordorigin="919,2066" coordsize="785,415">
                    <v:shape id="_x0000_s1571" type="#_x0000_t202" style="position:absolute;left:919;top:2066;width:388;height:415" filled="f" stroked="f">
                      <v:textbox style="mso-next-textbox:#_x0000_s1571">
                        <w:txbxContent>
                          <w:p w:rsidR="002F41B9" w:rsidRPr="00EF5A54" w:rsidRDefault="002F41B9" w:rsidP="002F41B9">
                            <w:pPr>
                              <w:rPr>
                                <w:color w:val="FFFFFF"/>
                                <w:sz w:val="20"/>
                                <w:szCs w:val="20"/>
                              </w:rPr>
                            </w:pPr>
                            <w:r w:rsidRPr="00EF5A54">
                              <w:rPr>
                                <w:color w:val="FFFFFF"/>
                                <w:sz w:val="20"/>
                                <w:szCs w:val="20"/>
                              </w:rPr>
                              <w:t>N</w:t>
                            </w:r>
                          </w:p>
                        </w:txbxContent>
                      </v:textbox>
                    </v:shape>
                    <v:shape id="_x0000_s1572" type="#_x0000_t202" style="position:absolute;left:1316;top:2066;width:388;height:415" filled="f" stroked="f">
                      <v:textbox style="mso-next-textbox:#_x0000_s1572">
                        <w:txbxContent>
                          <w:p w:rsidR="002F41B9" w:rsidRPr="0060550A" w:rsidRDefault="002F41B9" w:rsidP="002F41B9">
                            <w:pPr>
                              <w:rPr>
                                <w:sz w:val="20"/>
                                <w:szCs w:val="20"/>
                              </w:rPr>
                            </w:pPr>
                            <w:r>
                              <w:rPr>
                                <w:sz w:val="20"/>
                                <w:szCs w:val="20"/>
                              </w:rPr>
                              <w:t>S</w:t>
                            </w:r>
                          </w:p>
                        </w:txbxContent>
                      </v:textbox>
                    </v:shape>
                  </v:group>
                </v:group>
              </v:group>
            </v:group>
            <v:group id="_x0000_s1573" style="position:absolute;left:3347;top:6624;width:2459;height:1137" coordorigin="3941,7355" coordsize="2459,1137">
              <v:group id="_x0000_s1574" style="position:absolute;left:4260;top:7355;width:2014;height:1137" coordorigin="4792,7363" coordsize="2014,1137">
                <v:group id="_x0000_s1575" style="position:absolute;left:5687;top:7363;width:1119;height:1137" coordorigin="5687,7363" coordsize="1119,1137">
                  <v:shape id="_x0000_s1576" type="#_x0000_t32" style="position:absolute;left:6349;top:7421;width:457;height:0" o:connectortype="straight">
                    <v:stroke startarrowwidth="narrow" endarrow="classic" endarrowwidth="narrow"/>
                  </v:shape>
                  <v:group id="_x0000_s1577" style="position:absolute;left:5687;top:7363;width:713;height:1137" coordorigin="5687,7363" coordsize="713,1137">
                    <v:group id="_x0000_s1578" style="position:absolute;left:5889;top:7363;width:469;height:105;rotation:180" coordorigin="3030,2265" coordsize="3164,210">
                      <v:line id="_x0000_s1579" style="position:absolute;mso-wrap-edited:f" from="3030,2265" to="6194,2265" wrapcoords="-205 0 -205 0 21702 0 21702 0 -205 0" strokeweight="1.5pt"/>
                      <v:rect id="_x0000_s1580" style="position:absolute;left:3030;top:2280;width:3164;height:195;mso-wrap-edited:f" wrapcoords="-103 0 -103 21600 21703 21600 21703 0 -103 0" fillcolor="black" stroked="f">
                        <v:fill r:id="rId76" o:title="浅色上对角线" type="pattern"/>
                      </v:rect>
                    </v:group>
                    <v:shape id="_x0000_s1581" type="#_x0000_t32" style="position:absolute;left:6111;top:7460;width:0;height:325" o:connectortype="straight"/>
                    <v:oval id="_x0000_s1582" style="position:absolute;left:5940;top:7785;width:345;height:715" filled="f"/>
                    <v:shape id="_x0000_s1583" type="#_x0000_t32" style="position:absolute;left:5687;top:8163;width:253;height:0" o:connectortype="straight"/>
                    <v:shape id="_x0000_s1584" type="#_x0000_t32" style="position:absolute;left:6147;top:8163;width:253;height:0" o:connectortype="straight"/>
                    <v:shape id="_x0000_s1585" type="#_x0000_t32" style="position:absolute;left:5949;top:7838;width:73;height:175;flip:x" o:connectortype="straight">
                      <v:stroke startarrow="classic"/>
                    </v:shape>
                  </v:group>
                </v:group>
                <v:group id="_x0000_s1586" style="position:absolute;left:4792;top:7961;width:785;height:415" coordorigin="1045,6246" coordsize="785,415">
                  <v:group id="_x0000_s1587" style="position:absolute;left:1159;top:6348;width:656;height:159" coordorigin="1033,2165" coordsize="656,159">
                    <v:rect id="_x0000_s1588" style="position:absolute;left:1033;top:2165;width:328;height:159" fillcolor="black" strokeweight="1.5pt"/>
                    <v:rect id="_x0000_s1589" style="position:absolute;left:1361;top:2165;width:328;height:159" strokeweight="1.5pt"/>
                  </v:group>
                  <v:group id="_x0000_s1590" style="position:absolute;left:1045;top:6246;width:785;height:415" coordorigin="919,2066" coordsize="785,415">
                    <v:shape id="_x0000_s1591" type="#_x0000_t202" style="position:absolute;left:919;top:2066;width:388;height:415" filled="f" stroked="f">
                      <v:textbox style="mso-next-textbox:#_x0000_s1591">
                        <w:txbxContent>
                          <w:p w:rsidR="002F41B9" w:rsidRPr="00EF5A54" w:rsidRDefault="002F41B9" w:rsidP="002F41B9">
                            <w:pPr>
                              <w:rPr>
                                <w:color w:val="FFFFFF"/>
                                <w:sz w:val="20"/>
                                <w:szCs w:val="20"/>
                              </w:rPr>
                            </w:pPr>
                            <w:r w:rsidRPr="00EF5A54">
                              <w:rPr>
                                <w:color w:val="FFFFFF"/>
                                <w:sz w:val="20"/>
                                <w:szCs w:val="20"/>
                              </w:rPr>
                              <w:t>N</w:t>
                            </w:r>
                          </w:p>
                        </w:txbxContent>
                      </v:textbox>
                    </v:shape>
                    <v:shape id="_x0000_s1592" type="#_x0000_t202" style="position:absolute;left:1316;top:2066;width:388;height:415" filled="f" stroked="f">
                      <v:textbox style="mso-next-textbox:#_x0000_s1592">
                        <w:txbxContent>
                          <w:p w:rsidR="002F41B9" w:rsidRPr="0060550A" w:rsidRDefault="002F41B9" w:rsidP="002F41B9">
                            <w:pPr>
                              <w:rPr>
                                <w:sz w:val="20"/>
                                <w:szCs w:val="20"/>
                              </w:rPr>
                            </w:pPr>
                            <w:r>
                              <w:rPr>
                                <w:sz w:val="20"/>
                                <w:szCs w:val="20"/>
                              </w:rPr>
                              <w:t>S</w:t>
                            </w:r>
                          </w:p>
                        </w:txbxContent>
                      </v:textbox>
                    </v:shape>
                  </v:group>
                </v:group>
              </v:group>
              <v:group id="_x0000_s1593" style="position:absolute;left:3941;top:7405;width:2459;height:954" coordorigin="3941,7405" coordsize="2459,954">
                <v:shape id="_x0000_s1594" type="#_x0000_t202" style="position:absolute;left:5059;top:7590;width:509;height:398" filled="f" stroked="f">
                  <v:textbox style="mso-next-textbox:#_x0000_s1594">
                    <w:txbxContent>
                      <w:p w:rsidR="002F41B9" w:rsidRPr="002F6CDA" w:rsidRDefault="002F41B9" w:rsidP="002F41B9">
                        <w:pPr>
                          <w:rPr>
                            <w:vertAlign w:val="subscript"/>
                          </w:rPr>
                        </w:pPr>
                        <w:r>
                          <w:t>I</w:t>
                        </w:r>
                        <w:r>
                          <w:rPr>
                            <w:vertAlign w:val="subscript"/>
                          </w:rPr>
                          <w:t>cư</w:t>
                        </w:r>
                      </w:p>
                    </w:txbxContent>
                  </v:textbox>
                </v:shape>
                <v:group id="_x0000_s1595" style="position:absolute;left:5967;top:7405;width:433;height:398" coordorigin="2191,2809" coordsize="433,398">
                  <v:shape id="_x0000_s1596" type="#_x0000_t202" style="position:absolute;left:2191;top:2809;width:433;height:398" filled="f" stroked="f">
                    <v:textbox style="mso-next-textbox:#_x0000_s1596">
                      <w:txbxContent>
                        <w:p w:rsidR="002F41B9" w:rsidRPr="0035729F" w:rsidRDefault="002F41B9" w:rsidP="002F41B9">
                          <w:r>
                            <w:t>v</w:t>
                          </w:r>
                        </w:p>
                      </w:txbxContent>
                    </v:textbox>
                  </v:shape>
                  <v:shape id="_x0000_s1597" type="#_x0000_t32" style="position:absolute;left:2323;top:2905;width:177;height:0" o:connectortype="straight">
                    <v:stroke endarrow="classic"/>
                  </v:shape>
                </v:group>
                <v:shape id="_x0000_s1598" type="#_x0000_t202" style="position:absolute;left:3941;top:7961;width:563;height:398" filled="f" stroked="f">
                  <v:textbox style="mso-next-textbox:#_x0000_s1598">
                    <w:txbxContent>
                      <w:p w:rsidR="002F41B9" w:rsidRPr="0035729F" w:rsidRDefault="002F41B9" w:rsidP="002F41B9">
                        <w:r w:rsidRPr="008361B7">
                          <w:rPr>
                            <w:color w:val="FF0000"/>
                          </w:rPr>
                          <w:t>B</w:t>
                        </w:r>
                        <w:r>
                          <w:t>.</w:t>
                        </w:r>
                      </w:p>
                    </w:txbxContent>
                  </v:textbox>
                </v:shape>
              </v:group>
            </v:group>
            <v:group id="_x0000_s1599" style="position:absolute;left:5511;top:6618;width:2540;height:1292" coordorigin="6727,6589" coordsize="2540,1292">
              <v:group id="_x0000_s1600" style="position:absolute;left:7028;top:6589;width:2113;height:1137" coordorigin="7028,6589" coordsize="2113,1137">
                <v:group id="_x0000_s1601" style="position:absolute;left:8064;top:6589;width:1077;height:1137" coordorigin="7543,6589" coordsize="1077,1137">
                  <v:shape id="_x0000_s1602" type="#_x0000_t32" style="position:absolute;left:7543;top:6633;width:457;height:0" o:connectortype="straight">
                    <v:stroke startarrow="classic" startarrowwidth="narrow" endarrowwidth="narrow"/>
                  </v:shape>
                  <v:group id="_x0000_s1603" style="position:absolute;left:7925;top:6589;width:695;height:1137" coordorigin="8321,3761" coordsize="695,1137">
                    <v:group id="_x0000_s1604" style="position:absolute;left:8379;top:3761;width:469;height:105;rotation:180" coordorigin="3030,2265" coordsize="3164,210">
                      <v:line id="_x0000_s1605" style="position:absolute;mso-wrap-edited:f" from="3030,2265" to="6194,2265" wrapcoords="-205 0 -205 0 21702 0 21702 0 -205 0" strokeweight="1.5pt"/>
                      <v:rect id="_x0000_s1606" style="position:absolute;left:3030;top:2280;width:3164;height:195;mso-wrap-edited:f" wrapcoords="-103 0 -103 21600 21703 21600 21703 0 -103 0" fillcolor="black" stroked="f">
                        <v:fill r:id="rId76" o:title="浅色上对角线" type="pattern"/>
                      </v:rect>
                    </v:group>
                    <v:shape id="_x0000_s1607" type="#_x0000_t32" style="position:absolute;left:8601;top:3858;width:0;height:325" o:connectortype="straight"/>
                    <v:oval id="_x0000_s1608" style="position:absolute;left:8430;top:4183;width:345;height:715" filled="f"/>
                    <v:shape id="_x0000_s1609" type="#_x0000_t32" style="position:absolute;left:8321;top:4561;width:253;height:0" o:connectortype="straight"/>
                    <v:shape id="_x0000_s1610" type="#_x0000_t32" style="position:absolute;left:8763;top:4561;width:253;height:0" o:connectortype="straight"/>
                    <v:shape id="_x0000_s1611" type="#_x0000_t32" style="position:absolute;left:8695;top:4731;width:71;height:111;flip:y" o:connectortype="straight">
                      <v:stroke endarrow="classic"/>
                    </v:shape>
                  </v:group>
                </v:group>
                <v:group id="_x0000_s1612" style="position:absolute;left:7028;top:7186;width:785;height:415" coordorigin="1045,6246" coordsize="785,415">
                  <v:group id="_x0000_s1613" style="position:absolute;left:1159;top:6348;width:656;height:159" coordorigin="1033,2165" coordsize="656,159">
                    <v:rect id="_x0000_s1614" style="position:absolute;left:1033;top:2165;width:328;height:159" fillcolor="black" strokeweight="1.5pt"/>
                    <v:rect id="_x0000_s1615" style="position:absolute;left:1361;top:2165;width:328;height:159" strokeweight="1.5pt"/>
                  </v:group>
                  <v:group id="_x0000_s1616" style="position:absolute;left:1045;top:6246;width:785;height:415" coordorigin="919,2066" coordsize="785,415">
                    <v:shape id="_x0000_s1617" type="#_x0000_t202" style="position:absolute;left:919;top:2066;width:388;height:415" filled="f" stroked="f">
                      <v:textbox style="mso-next-textbox:#_x0000_s1617">
                        <w:txbxContent>
                          <w:p w:rsidR="002F41B9" w:rsidRPr="00EF5A54" w:rsidRDefault="002F41B9" w:rsidP="002F41B9">
                            <w:pPr>
                              <w:rPr>
                                <w:color w:val="FFFFFF"/>
                                <w:sz w:val="20"/>
                                <w:szCs w:val="20"/>
                              </w:rPr>
                            </w:pPr>
                            <w:r w:rsidRPr="00EF5A54">
                              <w:rPr>
                                <w:color w:val="FFFFFF"/>
                                <w:sz w:val="20"/>
                                <w:szCs w:val="20"/>
                              </w:rPr>
                              <w:t>N</w:t>
                            </w:r>
                          </w:p>
                        </w:txbxContent>
                      </v:textbox>
                    </v:shape>
                    <v:shape id="_x0000_s1618" type="#_x0000_t202" style="position:absolute;left:1316;top:2066;width:388;height:415" filled="f" stroked="f">
                      <v:textbox style="mso-next-textbox:#_x0000_s1618">
                        <w:txbxContent>
                          <w:p w:rsidR="002F41B9" w:rsidRPr="0060550A" w:rsidRDefault="002F41B9" w:rsidP="002F41B9">
                            <w:pPr>
                              <w:rPr>
                                <w:sz w:val="20"/>
                                <w:szCs w:val="20"/>
                              </w:rPr>
                            </w:pPr>
                            <w:r>
                              <w:rPr>
                                <w:sz w:val="20"/>
                                <w:szCs w:val="20"/>
                              </w:rPr>
                              <w:t>S</w:t>
                            </w:r>
                          </w:p>
                        </w:txbxContent>
                      </v:textbox>
                    </v:shape>
                  </v:group>
                </v:group>
              </v:group>
              <v:group id="_x0000_s1619" style="position:absolute;left:6727;top:6625;width:2540;height:1256" coordorigin="6727,6625" coordsize="2540,1256">
                <v:group id="_x0000_s1620" style="position:absolute;left:7936;top:6625;width:433;height:398" coordorigin="2191,2809" coordsize="433,398">
                  <v:shape id="_x0000_s1621" type="#_x0000_t202" style="position:absolute;left:2191;top:2809;width:433;height:398" filled="f" stroked="f">
                    <v:textbox style="mso-next-textbox:#_x0000_s1621">
                      <w:txbxContent>
                        <w:p w:rsidR="002F41B9" w:rsidRPr="0035729F" w:rsidRDefault="002F41B9" w:rsidP="002F41B9">
                          <w:r>
                            <w:t>v</w:t>
                          </w:r>
                        </w:p>
                      </w:txbxContent>
                    </v:textbox>
                  </v:shape>
                  <v:shape id="_x0000_s1622" type="#_x0000_t32" style="position:absolute;left:2323;top:2905;width:177;height:0" o:connectortype="straight">
                    <v:stroke endarrow="classic"/>
                  </v:shape>
                </v:group>
                <v:shape id="_x0000_s1623" type="#_x0000_t202" style="position:absolute;left:8758;top:7483;width:509;height:398" filled="f" stroked="f">
                  <v:textbox style="mso-next-textbox:#_x0000_s1623">
                    <w:txbxContent>
                      <w:p w:rsidR="002F41B9" w:rsidRPr="002F6CDA" w:rsidRDefault="002F41B9" w:rsidP="002F41B9">
                        <w:pPr>
                          <w:rPr>
                            <w:vertAlign w:val="subscript"/>
                          </w:rPr>
                        </w:pPr>
                        <w:r>
                          <w:t>I</w:t>
                        </w:r>
                        <w:r>
                          <w:rPr>
                            <w:vertAlign w:val="subscript"/>
                          </w:rPr>
                          <w:t>cư</w:t>
                        </w:r>
                      </w:p>
                    </w:txbxContent>
                  </v:textbox>
                </v:shape>
                <v:shape id="_x0000_s1624" type="#_x0000_t202" style="position:absolute;left:6727;top:7182;width:563;height:398" filled="f" stroked="f">
                  <v:textbox style="mso-next-textbox:#_x0000_s1624">
                    <w:txbxContent>
                      <w:p w:rsidR="002F41B9" w:rsidRPr="0035729F" w:rsidRDefault="002F41B9" w:rsidP="002F41B9">
                        <w:r>
                          <w:t>C.</w:t>
                        </w:r>
                      </w:p>
                    </w:txbxContent>
                  </v:textbox>
                </v:shape>
              </v:group>
            </v:group>
            <v:group id="_x0000_s1625" style="position:absolute;left:8006;top:6584;width:2475;height:1429" coordorigin="9141,6566" coordsize="2475,1429">
              <v:group id="_x0000_s1626" style="position:absolute;left:9443;top:6566;width:2173;height:1137" coordorigin="9443,6566" coordsize="2173,1137">
                <v:group id="_x0000_s1627" style="position:absolute;left:10522;top:6566;width:1094;height:1137" coordorigin="9955,6566" coordsize="1094,1137">
                  <v:shape id="_x0000_s1628" type="#_x0000_t32" style="position:absolute;left:9955;top:6615;width:457;height:0" o:connectortype="straight">
                    <v:stroke startarrow="classic" startarrowwidth="narrow" endarrowwidth="narrow"/>
                  </v:shape>
                  <v:group id="_x0000_s1629" style="position:absolute;left:10403;top:6566;width:469;height:105;rotation:180" coordorigin="3030,2265" coordsize="3164,210">
                    <v:line id="_x0000_s1630" style="position:absolute;mso-wrap-edited:f" from="3030,2265" to="6194,2265" wrapcoords="-205 0 -205 0 21702 0 21702 0 -205 0" strokeweight="1.5pt"/>
                    <v:rect id="_x0000_s1631" style="position:absolute;left:3030;top:2280;width:3164;height:195;mso-wrap-edited:f" wrapcoords="-103 0 -103 21600 21703 21600 21703 0 -103 0" fillcolor="black" stroked="f">
                      <v:fill r:id="rId76" o:title="浅色上对角线" type="pattern"/>
                    </v:rect>
                  </v:group>
                  <v:shape id="_x0000_s1632" type="#_x0000_t32" style="position:absolute;left:10625;top:6663;width:0;height:325" o:connectortype="straight"/>
                  <v:oval id="_x0000_s1633" style="position:absolute;left:10454;top:6988;width:345;height:715" filled="f"/>
                  <v:shape id="_x0000_s1634" type="#_x0000_t32" style="position:absolute;left:10336;top:7366;width:253;height:0" o:connectortype="straight"/>
                  <v:shape id="_x0000_s1635" type="#_x0000_t32" style="position:absolute;left:10796;top:7366;width:253;height:0" o:connectortype="straight"/>
                </v:group>
                <v:group id="_x0000_s1636" style="position:absolute;left:9443;top:7194;width:785;height:415" coordorigin="1045,6246" coordsize="785,415">
                  <v:group id="_x0000_s1637" style="position:absolute;left:1159;top:6348;width:656;height:159" coordorigin="1033,2165" coordsize="656,159">
                    <v:rect id="_x0000_s1638" style="position:absolute;left:1033;top:2165;width:328;height:159" fillcolor="black" strokeweight="1.5pt"/>
                    <v:rect id="_x0000_s1639" style="position:absolute;left:1361;top:2165;width:328;height:159" strokeweight="1.5pt"/>
                  </v:group>
                  <v:group id="_x0000_s1640" style="position:absolute;left:1045;top:6246;width:785;height:415" coordorigin="919,2066" coordsize="785,415">
                    <v:shape id="_x0000_s1641" type="#_x0000_t202" style="position:absolute;left:919;top:2066;width:388;height:415" filled="f" stroked="f">
                      <v:textbox style="mso-next-textbox:#_x0000_s1641">
                        <w:txbxContent>
                          <w:p w:rsidR="002F41B9" w:rsidRPr="00EF5A54" w:rsidRDefault="002F41B9" w:rsidP="002F41B9">
                            <w:pPr>
                              <w:rPr>
                                <w:color w:val="FFFFFF"/>
                                <w:sz w:val="20"/>
                                <w:szCs w:val="20"/>
                              </w:rPr>
                            </w:pPr>
                            <w:r w:rsidRPr="00EF5A54">
                              <w:rPr>
                                <w:color w:val="FFFFFF"/>
                                <w:sz w:val="20"/>
                                <w:szCs w:val="20"/>
                              </w:rPr>
                              <w:t>N</w:t>
                            </w:r>
                          </w:p>
                        </w:txbxContent>
                      </v:textbox>
                    </v:shape>
                    <v:shape id="_x0000_s1642" type="#_x0000_t202" style="position:absolute;left:1316;top:2066;width:388;height:415" filled="f" stroked="f">
                      <v:textbox style="mso-next-textbox:#_x0000_s1642">
                        <w:txbxContent>
                          <w:p w:rsidR="002F41B9" w:rsidRPr="0060550A" w:rsidRDefault="002F41B9" w:rsidP="002F41B9">
                            <w:pPr>
                              <w:rPr>
                                <w:sz w:val="20"/>
                                <w:szCs w:val="20"/>
                              </w:rPr>
                            </w:pPr>
                            <w:r>
                              <w:rPr>
                                <w:sz w:val="20"/>
                                <w:szCs w:val="20"/>
                              </w:rPr>
                              <w:t>S</w:t>
                            </w:r>
                          </w:p>
                        </w:txbxContent>
                      </v:textbox>
                    </v:shape>
                  </v:group>
                </v:group>
              </v:group>
              <v:group id="_x0000_s1643" style="position:absolute;left:9141;top:6593;width:2410;height:1402" coordorigin="9141,6593" coordsize="2410,1402">
                <v:group id="_x0000_s1644" style="position:absolute;left:10322;top:6593;width:433;height:398" coordorigin="2191,2809" coordsize="433,398">
                  <v:shape id="_x0000_s1645" type="#_x0000_t202" style="position:absolute;left:2191;top:2809;width:433;height:398" filled="f" stroked="f">
                    <v:textbox style="mso-next-textbox:#_x0000_s1645">
                      <w:txbxContent>
                        <w:p w:rsidR="002F41B9" w:rsidRPr="0035729F" w:rsidRDefault="002F41B9" w:rsidP="002F41B9">
                          <w:r>
                            <w:t>v</w:t>
                          </w:r>
                        </w:p>
                      </w:txbxContent>
                    </v:textbox>
                  </v:shape>
                  <v:shape id="_x0000_s1646" type="#_x0000_t32" style="position:absolute;left:2323;top:2905;width:177;height:0" o:connectortype="straight">
                    <v:stroke endarrow="classic"/>
                  </v:shape>
                </v:group>
                <v:shape id="_x0000_s1647" type="#_x0000_t202" style="position:absolute;left:10725;top:7597;width:826;height:398" filled="f" stroked="f">
                  <v:textbox style="mso-next-textbox:#_x0000_s1647">
                    <w:txbxContent>
                      <w:p w:rsidR="002F41B9" w:rsidRPr="002F6CDA" w:rsidRDefault="002F41B9" w:rsidP="002F41B9">
                        <w:r>
                          <w:t>I</w:t>
                        </w:r>
                        <w:r>
                          <w:rPr>
                            <w:vertAlign w:val="subscript"/>
                          </w:rPr>
                          <w:t>cư</w:t>
                        </w:r>
                        <w:r>
                          <w:t>= 0</w:t>
                        </w:r>
                      </w:p>
                    </w:txbxContent>
                  </v:textbox>
                </v:shape>
                <v:shape id="_x0000_s1648" type="#_x0000_t202" style="position:absolute;left:9141;top:7179;width:563;height:398" filled="f" stroked="f">
                  <v:textbox style="mso-next-textbox:#_x0000_s1648">
                    <w:txbxContent>
                      <w:p w:rsidR="002F41B9" w:rsidRPr="0035729F" w:rsidRDefault="002F41B9" w:rsidP="002F41B9">
                        <w:r>
                          <w:t>D.</w:t>
                        </w:r>
                      </w:p>
                    </w:txbxContent>
                  </v:textbox>
                </v:shape>
              </v:group>
            </v:group>
          </v:group>
        </w:pict>
      </w: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r w:rsidRPr="00C330EE">
        <w:rPr>
          <w:b/>
          <w:sz w:val="24"/>
          <w:szCs w:val="24"/>
        </w:rPr>
        <w:t>21.3.</w:t>
      </w:r>
      <w:r w:rsidRPr="00C330EE">
        <w:rPr>
          <w:sz w:val="24"/>
          <w:szCs w:val="24"/>
        </w:rPr>
        <w:t xml:space="preserve"> Hình vẽ nào sau đây xác định đúng chiều dòng điện cảm ứng khi cho nam châm rơi thẳng đứng xuống tâm vòng dây đặt trên bàn:</w:t>
      </w:r>
    </w:p>
    <w:p w:rsidR="002F41B9" w:rsidRPr="00C330EE" w:rsidRDefault="007F158D" w:rsidP="00D40E87">
      <w:pPr>
        <w:tabs>
          <w:tab w:val="left" w:pos="284"/>
          <w:tab w:val="left" w:pos="3402"/>
          <w:tab w:val="left" w:pos="5812"/>
          <w:tab w:val="left" w:pos="8647"/>
        </w:tabs>
        <w:spacing w:after="0" w:line="240" w:lineRule="auto"/>
        <w:jc w:val="both"/>
        <w:rPr>
          <w:b/>
          <w:sz w:val="24"/>
          <w:szCs w:val="24"/>
        </w:rPr>
      </w:pPr>
      <w:r>
        <w:rPr>
          <w:noProof/>
          <w:sz w:val="24"/>
          <w:szCs w:val="24"/>
        </w:rPr>
        <w:pict>
          <v:group id="_x0000_s1649" style="position:absolute;left:0;text-align:left;margin-left:22.05pt;margin-top:11.25pt;width:494.05pt;height:113.4pt;z-index:251658752" coordorigin="1389,9461" coordsize="8949,2061">
            <v:group id="_x0000_s1650" style="position:absolute;left:1389;top:9497;width:1594;height:2025" coordorigin="711,8899" coordsize="1594,2025">
              <v:group id="_x0000_s1651" style="position:absolute;left:1148;top:8899;width:781;height:1870" coordorigin="1148,8899" coordsize="781,1870">
                <v:group id="_x0000_s1652" style="position:absolute;left:1148;top:8899;width:781;height:1870" coordorigin="1148,8899" coordsize="781,1870">
                  <v:group id="_x0000_s1653" style="position:absolute;left:1148;top:10336;width:781;height:433" coordorigin="1148,9594" coordsize="781,530">
                    <v:oval id="_x0000_s1654" style="position:absolute;left:1148;top:9815;width:781;height:309" filled="f"/>
                    <v:shape id="_x0000_s1655" type="#_x0000_t32" style="position:absolute;left:1538;top:9594;width:0;height:380" o:connectortype="straight"/>
                  </v:group>
                  <v:group id="_x0000_s1656" style="position:absolute;left:1323;top:8899;width:397;height:862" coordorigin="1738,12013" coordsize="397,862">
                    <v:group id="_x0000_s1657" style="position:absolute;left:1631;top:12350;width:656;height:159;rotation:90" coordorigin="1033,2165" coordsize="656,159">
                      <v:rect id="_x0000_s1658" style="position:absolute;left:1033;top:2165;width:328;height:159" fillcolor="black" strokeweight="1.5pt"/>
                      <v:rect id="_x0000_s1659" style="position:absolute;left:1361;top:2165;width:328;height:159" strokeweight="1.5pt"/>
                    </v:group>
                    <v:group id="_x0000_s1660" style="position:absolute;left:1738;top:12013;width:397;height:862" coordorigin="1738,12013" coordsize="397,862">
                      <v:shape id="_x0000_s1661" type="#_x0000_t202" style="position:absolute;left:1738;top:12013;width:388;height:415" filled="f" stroked="f">
                        <v:textbox style="mso-next-textbox:#_x0000_s1661">
                          <w:txbxContent>
                            <w:p w:rsidR="002F41B9" w:rsidRPr="00EF5A54" w:rsidRDefault="002F41B9" w:rsidP="002F41B9">
                              <w:pPr>
                                <w:rPr>
                                  <w:color w:val="FFFFFF"/>
                                  <w:sz w:val="20"/>
                                  <w:szCs w:val="20"/>
                                </w:rPr>
                              </w:pPr>
                              <w:r w:rsidRPr="00EF5A54">
                                <w:rPr>
                                  <w:color w:val="FFFFFF"/>
                                  <w:sz w:val="20"/>
                                  <w:szCs w:val="20"/>
                                </w:rPr>
                                <w:t>N</w:t>
                              </w:r>
                            </w:p>
                          </w:txbxContent>
                        </v:textbox>
                      </v:shape>
                      <v:shape id="_x0000_s1662" type="#_x0000_t202" style="position:absolute;left:1747;top:12460;width:388;height:415" filled="f" stroked="f">
                        <v:textbox style="mso-next-textbox:#_x0000_s1662">
                          <w:txbxContent>
                            <w:p w:rsidR="002F41B9" w:rsidRPr="0060550A" w:rsidRDefault="002F41B9" w:rsidP="002F41B9">
                              <w:pPr>
                                <w:rPr>
                                  <w:sz w:val="20"/>
                                  <w:szCs w:val="20"/>
                                </w:rPr>
                              </w:pPr>
                              <w:r>
                                <w:rPr>
                                  <w:sz w:val="20"/>
                                  <w:szCs w:val="20"/>
                                </w:rPr>
                                <w:t>S</w:t>
                              </w:r>
                            </w:p>
                          </w:txbxContent>
                        </v:textbox>
                      </v:shape>
                    </v:group>
                  </v:group>
                  <v:shape id="_x0000_s1663" type="#_x0000_t32" style="position:absolute;left:1538;top:9644;width:0;height:452" o:connectortype="straight">
                    <v:stroke endarrow="classic" endarrowwidth="narrow"/>
                  </v:shape>
                </v:group>
                <v:shape id="_x0000_s1664" type="#_x0000_t32" style="position:absolute;left:1679;top:10724;width:160;height:44;flip:x" o:connectortype="straight">
                  <v:stroke endarrow="classic"/>
                </v:shape>
              </v:group>
              <v:group id="_x0000_s1665" style="position:absolute;left:711;top:9827;width:1594;height:1097" coordorigin="711,9827" coordsize="1594,1097">
                <v:group id="_x0000_s1666" style="position:absolute;left:1451;top:9827;width:433;height:398" coordorigin="2191,2809" coordsize="433,398">
                  <v:shape id="_x0000_s1667" type="#_x0000_t202" style="position:absolute;left:2191;top:2809;width:433;height:398" filled="f" stroked="f">
                    <v:textbox style="mso-next-textbox:#_x0000_s1667">
                      <w:txbxContent>
                        <w:p w:rsidR="002F41B9" w:rsidRPr="0035729F" w:rsidRDefault="002F41B9" w:rsidP="002F41B9">
                          <w:r>
                            <w:t>v</w:t>
                          </w:r>
                        </w:p>
                      </w:txbxContent>
                    </v:textbox>
                  </v:shape>
                  <v:shape id="_x0000_s1668" type="#_x0000_t32" style="position:absolute;left:2323;top:2905;width:177;height:0" o:connectortype="straight">
                    <v:stroke endarrow="classic"/>
                  </v:shape>
                </v:group>
                <v:shape id="_x0000_s1669" type="#_x0000_t202" style="position:absolute;left:1796;top:10526;width:509;height:398" filled="f" stroked="f">
                  <v:textbox style="mso-next-textbox:#_x0000_s1669">
                    <w:txbxContent>
                      <w:p w:rsidR="002F41B9" w:rsidRPr="002F6CDA" w:rsidRDefault="002F41B9" w:rsidP="002F41B9">
                        <w:pPr>
                          <w:rPr>
                            <w:vertAlign w:val="subscript"/>
                          </w:rPr>
                        </w:pPr>
                        <w:r>
                          <w:t>I</w:t>
                        </w:r>
                        <w:r>
                          <w:rPr>
                            <w:vertAlign w:val="subscript"/>
                          </w:rPr>
                          <w:t>cư</w:t>
                        </w:r>
                      </w:p>
                    </w:txbxContent>
                  </v:textbox>
                </v:shape>
                <v:shape id="_x0000_s1670" type="#_x0000_t202" style="position:absolute;left:711;top:9846;width:563;height:398" filled="f" stroked="f">
                  <v:textbox style="mso-next-textbox:#_x0000_s1670">
                    <w:txbxContent>
                      <w:p w:rsidR="002F41B9" w:rsidRPr="008361B7" w:rsidRDefault="002F41B9" w:rsidP="002F41B9">
                        <w:pPr>
                          <w:rPr>
                            <w:color w:val="FF0000"/>
                          </w:rPr>
                        </w:pPr>
                        <w:r w:rsidRPr="008361B7">
                          <w:rPr>
                            <w:color w:val="FF0000"/>
                          </w:rPr>
                          <w:t>A.</w:t>
                        </w:r>
                      </w:p>
                    </w:txbxContent>
                  </v:textbox>
                </v:shape>
              </v:group>
            </v:group>
            <v:group id="_x0000_s1671" style="position:absolute;left:3705;top:9469;width:1594;height:2025" coordorigin="711,8899" coordsize="1594,2025">
              <v:group id="_x0000_s1672" style="position:absolute;left:1148;top:8899;width:781;height:1870" coordorigin="1148,8899" coordsize="781,1870">
                <v:group id="_x0000_s1673" style="position:absolute;left:1148;top:8899;width:781;height:1870" coordorigin="1148,8899" coordsize="781,1870">
                  <v:group id="_x0000_s1674" style="position:absolute;left:1148;top:10336;width:781;height:433" coordorigin="1148,9594" coordsize="781,530">
                    <v:oval id="_x0000_s1675" style="position:absolute;left:1148;top:9815;width:781;height:309" filled="f"/>
                    <v:shape id="_x0000_s1676" type="#_x0000_t32" style="position:absolute;left:1538;top:9594;width:0;height:380" o:connectortype="straight"/>
                  </v:group>
                  <v:group id="_x0000_s1677" style="position:absolute;left:1323;top:8899;width:397;height:862" coordorigin="1738,12013" coordsize="397,862">
                    <v:group id="_x0000_s1678" style="position:absolute;left:1631;top:12350;width:656;height:159;rotation:90" coordorigin="1033,2165" coordsize="656,159">
                      <v:rect id="_x0000_s1679" style="position:absolute;left:1033;top:2165;width:328;height:159" fillcolor="black" strokeweight="1.5pt"/>
                      <v:rect id="_x0000_s1680" style="position:absolute;left:1361;top:2165;width:328;height:159" strokeweight="1.5pt"/>
                    </v:group>
                    <v:group id="_x0000_s1681" style="position:absolute;left:1738;top:12013;width:397;height:862" coordorigin="1738,12013" coordsize="397,862">
                      <v:shape id="_x0000_s1682" type="#_x0000_t202" style="position:absolute;left:1738;top:12013;width:388;height:415" filled="f" stroked="f">
                        <v:textbox style="mso-next-textbox:#_x0000_s1682">
                          <w:txbxContent>
                            <w:p w:rsidR="002F41B9" w:rsidRPr="00EF5A54" w:rsidRDefault="002F41B9" w:rsidP="002F41B9">
                              <w:pPr>
                                <w:rPr>
                                  <w:color w:val="FFFFFF"/>
                                  <w:sz w:val="20"/>
                                  <w:szCs w:val="20"/>
                                </w:rPr>
                              </w:pPr>
                              <w:r w:rsidRPr="00EF5A54">
                                <w:rPr>
                                  <w:color w:val="FFFFFF"/>
                                  <w:sz w:val="20"/>
                                  <w:szCs w:val="20"/>
                                </w:rPr>
                                <w:t>N</w:t>
                              </w:r>
                            </w:p>
                          </w:txbxContent>
                        </v:textbox>
                      </v:shape>
                      <v:shape id="_x0000_s1683" type="#_x0000_t202" style="position:absolute;left:1747;top:12460;width:388;height:415" filled="f" stroked="f">
                        <v:textbox style="mso-next-textbox:#_x0000_s1683">
                          <w:txbxContent>
                            <w:p w:rsidR="002F41B9" w:rsidRPr="0060550A" w:rsidRDefault="002F41B9" w:rsidP="002F41B9">
                              <w:pPr>
                                <w:rPr>
                                  <w:sz w:val="20"/>
                                  <w:szCs w:val="20"/>
                                </w:rPr>
                              </w:pPr>
                              <w:r>
                                <w:rPr>
                                  <w:sz w:val="20"/>
                                  <w:szCs w:val="20"/>
                                </w:rPr>
                                <w:t>S</w:t>
                              </w:r>
                            </w:p>
                          </w:txbxContent>
                        </v:textbox>
                      </v:shape>
                    </v:group>
                  </v:group>
                  <v:shape id="_x0000_s1684" type="#_x0000_t32" style="position:absolute;left:1538;top:9644;width:0;height:452" o:connectortype="straight">
                    <v:stroke endarrow="classic" endarrowwidth="narrow"/>
                  </v:shape>
                </v:group>
                <v:shape id="_x0000_s1685" type="#_x0000_t32" style="position:absolute;left:1679;top:10724;width:160;height:44;flip:x" o:connectortype="straight">
                  <v:stroke startarrow="classic"/>
                </v:shape>
              </v:group>
              <v:group id="_x0000_s1686" style="position:absolute;left:711;top:9827;width:1594;height:1097" coordorigin="711,9827" coordsize="1594,1097">
                <v:group id="_x0000_s1687" style="position:absolute;left:1451;top:9827;width:433;height:398" coordorigin="2191,2809" coordsize="433,398">
                  <v:shape id="_x0000_s1688" type="#_x0000_t202" style="position:absolute;left:2191;top:2809;width:433;height:398" filled="f" stroked="f">
                    <v:textbox style="mso-next-textbox:#_x0000_s1688">
                      <w:txbxContent>
                        <w:p w:rsidR="002F41B9" w:rsidRPr="0035729F" w:rsidRDefault="002F41B9" w:rsidP="002F41B9">
                          <w:r>
                            <w:t>v</w:t>
                          </w:r>
                        </w:p>
                      </w:txbxContent>
                    </v:textbox>
                  </v:shape>
                  <v:shape id="_x0000_s1689" type="#_x0000_t32" style="position:absolute;left:2323;top:2905;width:177;height:0" o:connectortype="straight">
                    <v:stroke endarrow="classic"/>
                  </v:shape>
                </v:group>
                <v:shape id="_x0000_s1690" type="#_x0000_t202" style="position:absolute;left:1796;top:10526;width:509;height:398" filled="f" stroked="f">
                  <v:textbox style="mso-next-textbox:#_x0000_s1690">
                    <w:txbxContent>
                      <w:p w:rsidR="002F41B9" w:rsidRPr="002F6CDA" w:rsidRDefault="002F41B9" w:rsidP="002F41B9">
                        <w:pPr>
                          <w:rPr>
                            <w:vertAlign w:val="subscript"/>
                          </w:rPr>
                        </w:pPr>
                        <w:r>
                          <w:t>I</w:t>
                        </w:r>
                        <w:r>
                          <w:rPr>
                            <w:vertAlign w:val="subscript"/>
                          </w:rPr>
                          <w:t>cư</w:t>
                        </w:r>
                      </w:p>
                    </w:txbxContent>
                  </v:textbox>
                </v:shape>
                <v:shape id="_x0000_s1691" type="#_x0000_t202" style="position:absolute;left:711;top:9846;width:563;height:398" filled="f" stroked="f">
                  <v:textbox style="mso-next-textbox:#_x0000_s1691">
                    <w:txbxContent>
                      <w:p w:rsidR="002F41B9" w:rsidRPr="0035729F" w:rsidRDefault="002F41B9" w:rsidP="002F41B9">
                        <w:r>
                          <w:t>B.</w:t>
                        </w:r>
                      </w:p>
                    </w:txbxContent>
                  </v:textbox>
                </v:shape>
              </v:group>
            </v:group>
            <v:group id="_x0000_s1692" style="position:absolute;left:6058;top:9461;width:1594;height:2021" coordorigin="5977,9461" coordsize="1594,2021">
              <v:group id="_x0000_s1693" style="position:absolute;left:5977;top:10385;width:1594;height:1097" coordorigin="711,9827" coordsize="1594,1097">
                <v:group id="_x0000_s1694" style="position:absolute;left:1451;top:9827;width:433;height:398" coordorigin="2191,2809" coordsize="433,398">
                  <v:shape id="_x0000_s1695" type="#_x0000_t202" style="position:absolute;left:2191;top:2809;width:433;height:398" filled="f" stroked="f">
                    <v:textbox style="mso-next-textbox:#_x0000_s1695">
                      <w:txbxContent>
                        <w:p w:rsidR="002F41B9" w:rsidRPr="0035729F" w:rsidRDefault="002F41B9" w:rsidP="002F41B9">
                          <w:r>
                            <w:t>v</w:t>
                          </w:r>
                        </w:p>
                      </w:txbxContent>
                    </v:textbox>
                  </v:shape>
                  <v:shape id="_x0000_s1696" type="#_x0000_t32" style="position:absolute;left:2323;top:2905;width:177;height:0" o:connectortype="straight">
                    <v:stroke endarrow="classic"/>
                  </v:shape>
                </v:group>
                <v:shape id="_x0000_s1697" type="#_x0000_t202" style="position:absolute;left:1796;top:10526;width:509;height:398" filled="f" stroked="f">
                  <v:textbox style="mso-next-textbox:#_x0000_s1697">
                    <w:txbxContent>
                      <w:p w:rsidR="002F41B9" w:rsidRPr="002F6CDA" w:rsidRDefault="002F41B9" w:rsidP="002F41B9">
                        <w:pPr>
                          <w:rPr>
                            <w:vertAlign w:val="subscript"/>
                          </w:rPr>
                        </w:pPr>
                        <w:r>
                          <w:t>I</w:t>
                        </w:r>
                        <w:r>
                          <w:rPr>
                            <w:vertAlign w:val="subscript"/>
                          </w:rPr>
                          <w:t>cư</w:t>
                        </w:r>
                      </w:p>
                    </w:txbxContent>
                  </v:textbox>
                </v:shape>
                <v:shape id="_x0000_s1698" type="#_x0000_t202" style="position:absolute;left:711;top:9846;width:563;height:398" filled="f" stroked="f">
                  <v:textbox style="mso-next-textbox:#_x0000_s1698">
                    <w:txbxContent>
                      <w:p w:rsidR="002F41B9" w:rsidRPr="0035729F" w:rsidRDefault="002F41B9" w:rsidP="002F41B9">
                        <w:r>
                          <w:t>C.</w:t>
                        </w:r>
                      </w:p>
                    </w:txbxContent>
                  </v:textbox>
                </v:shape>
              </v:group>
              <v:group id="_x0000_s1699" style="position:absolute;left:6413;top:9461;width:781;height:1874" coordorigin="6413,9461" coordsize="781,1874">
                <v:group id="_x0000_s1700" style="position:absolute;left:6413;top:10202;width:781;height:1133" coordorigin="6413,10202" coordsize="781,1133">
                  <v:group id="_x0000_s1701" style="position:absolute;left:6413;top:10901;width:781;height:434" coordorigin="6440,11216" coordsize="781,434">
                    <v:shape id="_x0000_s1702" type="#_x0000_t32" style="position:absolute;left:6945;top:11606;width:160;height:44;flip:x" o:connectortype="straight">
                      <v:stroke endarrow="classic"/>
                    </v:shape>
                    <v:group id="_x0000_s1703" style="position:absolute;left:6440;top:11216;width:781;height:433" coordorigin="1148,9594" coordsize="781,530">
                      <v:oval id="_x0000_s1704" style="position:absolute;left:1148;top:9815;width:781;height:309" filled="f"/>
                      <v:shape id="_x0000_s1705" type="#_x0000_t32" style="position:absolute;left:1538;top:9594;width:0;height:380" o:connectortype="straight"/>
                    </v:group>
                  </v:group>
                  <v:shape id="_x0000_s1706" type="#_x0000_t32" style="position:absolute;left:6804;top:10202;width:0;height:452" o:connectortype="straight">
                    <v:stroke endarrow="classic" endarrowwidth="narrow"/>
                  </v:shape>
                </v:group>
                <v:group id="_x0000_s1707" style="position:absolute;left:6584;top:9461;width:401;height:870" coordorigin="1446,12021" coordsize="401,870">
                  <v:group id="_x0000_s1708" style="position:absolute;left:1333;top:12347;width:656;height:159;rotation:270" coordorigin="1033,2165" coordsize="656,159">
                    <v:rect id="_x0000_s1709" style="position:absolute;left:1033;top:2165;width:328;height:159" fillcolor="black" strokeweight="1.5pt"/>
                    <v:rect id="_x0000_s1710" style="position:absolute;left:1361;top:2165;width:328;height:159" strokeweight="1.5pt"/>
                  </v:group>
                  <v:group id="_x0000_s1711" style="position:absolute;left:1446;top:12021;width:401;height:870" coordorigin="1446,12021" coordsize="401,870">
                    <v:shape id="_x0000_s1712" type="#_x0000_t202" style="position:absolute;left:1446;top:12476;width:388;height:415" filled="f" stroked="f">
                      <v:textbox style="mso-next-textbox:#_x0000_s1712">
                        <w:txbxContent>
                          <w:p w:rsidR="002F41B9" w:rsidRPr="00EF5A54" w:rsidRDefault="002F41B9" w:rsidP="002F41B9">
                            <w:pPr>
                              <w:rPr>
                                <w:color w:val="FFFFFF"/>
                                <w:sz w:val="20"/>
                                <w:szCs w:val="20"/>
                              </w:rPr>
                            </w:pPr>
                            <w:r w:rsidRPr="00EF5A54">
                              <w:rPr>
                                <w:color w:val="FFFFFF"/>
                                <w:sz w:val="20"/>
                                <w:szCs w:val="20"/>
                              </w:rPr>
                              <w:t>N</w:t>
                            </w:r>
                          </w:p>
                        </w:txbxContent>
                      </v:textbox>
                    </v:shape>
                    <v:shape id="_x0000_s1713" type="#_x0000_t202" style="position:absolute;left:1459;top:12021;width:388;height:415" filled="f" stroked="f">
                      <v:textbox style="mso-next-textbox:#_x0000_s1713">
                        <w:txbxContent>
                          <w:p w:rsidR="002F41B9" w:rsidRPr="0060550A" w:rsidRDefault="002F41B9" w:rsidP="002F41B9">
                            <w:pPr>
                              <w:rPr>
                                <w:sz w:val="20"/>
                                <w:szCs w:val="20"/>
                              </w:rPr>
                            </w:pPr>
                            <w:r>
                              <w:rPr>
                                <w:sz w:val="20"/>
                                <w:szCs w:val="20"/>
                              </w:rPr>
                              <w:t>S</w:t>
                            </w:r>
                          </w:p>
                        </w:txbxContent>
                      </v:textbox>
                    </v:shape>
                  </v:group>
                </v:group>
              </v:group>
            </v:group>
            <v:group id="_x0000_s1714" style="position:absolute;left:8361;top:9469;width:1977;height:1933" coordorigin="8361,9469" coordsize="1977,1933">
              <v:group id="_x0000_s1715" style="position:absolute;left:8797;top:9469;width:781;height:1874" coordorigin="6413,9461" coordsize="781,1874">
                <v:group id="_x0000_s1716" style="position:absolute;left:6413;top:10202;width:781;height:1133" coordorigin="6413,10202" coordsize="781,1133">
                  <v:group id="_x0000_s1717" style="position:absolute;left:6413;top:10901;width:781;height:434" coordorigin="6440,11216" coordsize="781,434">
                    <v:shape id="_x0000_s1718" type="#_x0000_t32" style="position:absolute;left:6945;top:11606;width:160;height:44;flip:x" o:connectortype="straight"/>
                    <v:group id="_x0000_s1719" style="position:absolute;left:6440;top:11216;width:781;height:433" coordorigin="1148,9594" coordsize="781,530">
                      <v:oval id="_x0000_s1720" style="position:absolute;left:1148;top:9815;width:781;height:309" filled="f"/>
                      <v:shape id="_x0000_s1721" type="#_x0000_t32" style="position:absolute;left:1538;top:9594;width:0;height:380" o:connectortype="straight"/>
                    </v:group>
                  </v:group>
                  <v:shape id="_x0000_s1722" type="#_x0000_t32" style="position:absolute;left:6804;top:10202;width:0;height:452" o:connectortype="straight">
                    <v:stroke endarrow="classic" endarrowwidth="narrow"/>
                  </v:shape>
                </v:group>
                <v:group id="_x0000_s1723" style="position:absolute;left:6584;top:9461;width:401;height:870" coordorigin="1446,12021" coordsize="401,870">
                  <v:group id="_x0000_s1724" style="position:absolute;left:1333;top:12347;width:656;height:159;rotation:270" coordorigin="1033,2165" coordsize="656,159">
                    <v:rect id="_x0000_s1725" style="position:absolute;left:1033;top:2165;width:328;height:159" fillcolor="black" strokeweight="1.5pt"/>
                    <v:rect id="_x0000_s1726" style="position:absolute;left:1361;top:2165;width:328;height:159" strokeweight="1.5pt"/>
                  </v:group>
                  <v:group id="_x0000_s1727" style="position:absolute;left:1446;top:12021;width:401;height:870" coordorigin="1446,12021" coordsize="401,870">
                    <v:shape id="_x0000_s1728" type="#_x0000_t202" style="position:absolute;left:1446;top:12476;width:388;height:415" filled="f" stroked="f">
                      <v:textbox style="mso-next-textbox:#_x0000_s1728">
                        <w:txbxContent>
                          <w:p w:rsidR="002F41B9" w:rsidRPr="00EF5A54" w:rsidRDefault="002F41B9" w:rsidP="002F41B9">
                            <w:pPr>
                              <w:rPr>
                                <w:color w:val="FFFFFF"/>
                                <w:sz w:val="20"/>
                                <w:szCs w:val="20"/>
                              </w:rPr>
                            </w:pPr>
                            <w:r w:rsidRPr="00EF5A54">
                              <w:rPr>
                                <w:color w:val="FFFFFF"/>
                                <w:sz w:val="20"/>
                                <w:szCs w:val="20"/>
                              </w:rPr>
                              <w:t>N</w:t>
                            </w:r>
                          </w:p>
                        </w:txbxContent>
                      </v:textbox>
                    </v:shape>
                    <v:shape id="_x0000_s1729" type="#_x0000_t202" style="position:absolute;left:1459;top:12021;width:388;height:415" filled="f" stroked="f">
                      <v:textbox style="mso-next-textbox:#_x0000_s1729">
                        <w:txbxContent>
                          <w:p w:rsidR="002F41B9" w:rsidRPr="0060550A" w:rsidRDefault="002F41B9" w:rsidP="002F41B9">
                            <w:pPr>
                              <w:rPr>
                                <w:sz w:val="20"/>
                                <w:szCs w:val="20"/>
                              </w:rPr>
                            </w:pPr>
                            <w:r>
                              <w:rPr>
                                <w:sz w:val="20"/>
                                <w:szCs w:val="20"/>
                              </w:rPr>
                              <w:t>S</w:t>
                            </w:r>
                          </w:p>
                        </w:txbxContent>
                      </v:textbox>
                    </v:shape>
                  </v:group>
                </v:group>
              </v:group>
              <v:group id="_x0000_s1730" style="position:absolute;left:8361;top:10393;width:1977;height:1009" coordorigin="8361,10393" coordsize="1977,1009">
                <v:shape id="_x0000_s1731" type="#_x0000_t202" style="position:absolute;left:9462;top:11004;width:876;height:398" filled="f" stroked="f">
                  <v:textbox style="mso-next-textbox:#_x0000_s1731">
                    <w:txbxContent>
                      <w:p w:rsidR="002F41B9" w:rsidRPr="002B7CD9" w:rsidRDefault="00D40E87" w:rsidP="002F41B9">
                        <w:r>
                          <w:t>i=</w:t>
                        </w:r>
                        <w:r w:rsidR="002F41B9">
                          <w:t xml:space="preserve"> 0</w:t>
                        </w:r>
                      </w:p>
                    </w:txbxContent>
                  </v:textbox>
                </v:shape>
                <v:group id="_x0000_s1732" style="position:absolute;left:8361;top:10393;width:1173;height:417" coordorigin="8361,10393" coordsize="1173,417">
                  <v:group id="_x0000_s1733" style="position:absolute;left:9101;top:10393;width:433;height:398" coordorigin="2191,2809" coordsize="433,398">
                    <v:shape id="_x0000_s1734" type="#_x0000_t202" style="position:absolute;left:2191;top:2809;width:433;height:398" filled="f" stroked="f">
                      <v:textbox style="mso-next-textbox:#_x0000_s1734">
                        <w:txbxContent>
                          <w:p w:rsidR="002F41B9" w:rsidRPr="0035729F" w:rsidRDefault="002F41B9" w:rsidP="002F41B9">
                            <w:r>
                              <w:t>v</w:t>
                            </w:r>
                          </w:p>
                        </w:txbxContent>
                      </v:textbox>
                    </v:shape>
                    <v:shape id="_x0000_s1735" type="#_x0000_t32" style="position:absolute;left:2323;top:2905;width:177;height:0" o:connectortype="straight">
                      <v:stroke endarrow="classic"/>
                    </v:shape>
                  </v:group>
                  <v:shape id="_x0000_s1736" type="#_x0000_t202" style="position:absolute;left:8361;top:10412;width:563;height:398" filled="f" stroked="f">
                    <v:textbox style="mso-next-textbox:#_x0000_s1736">
                      <w:txbxContent>
                        <w:p w:rsidR="002F41B9" w:rsidRPr="0035729F" w:rsidRDefault="002F41B9" w:rsidP="002F41B9">
                          <w:r>
                            <w:t>D.</w:t>
                          </w:r>
                        </w:p>
                      </w:txbxContent>
                    </v:textbox>
                  </v:shape>
                </v:group>
              </v:group>
            </v:group>
          </v:group>
        </w:pict>
      </w: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lang w:val="vi-VN"/>
        </w:rPr>
      </w:pPr>
    </w:p>
    <w:p w:rsidR="00DF6676" w:rsidRPr="00C330EE" w:rsidRDefault="00DF6676" w:rsidP="00D40E87">
      <w:pPr>
        <w:tabs>
          <w:tab w:val="left" w:pos="284"/>
          <w:tab w:val="left" w:pos="3402"/>
          <w:tab w:val="left" w:pos="5812"/>
          <w:tab w:val="left" w:pos="8647"/>
        </w:tabs>
        <w:spacing w:after="0" w:line="240" w:lineRule="auto"/>
        <w:jc w:val="both"/>
        <w:rPr>
          <w:b/>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r w:rsidRPr="00C330EE">
        <w:rPr>
          <w:b/>
          <w:sz w:val="24"/>
          <w:szCs w:val="24"/>
        </w:rPr>
        <w:t>21.4:</w:t>
      </w:r>
      <w:r w:rsidRPr="00C330EE">
        <w:rPr>
          <w:sz w:val="24"/>
          <w:szCs w:val="24"/>
        </w:rPr>
        <w:t xml:space="preserve"> Hình vẽ nào sau đây xác định đúng chiều dòng điện cảm ứng khi cho cả nam châm và vòng dây cùng rơi tự do thẳng đứng đồng thời cùng lúc:</w:t>
      </w:r>
    </w:p>
    <w:p w:rsidR="002F41B9" w:rsidRPr="00C330EE" w:rsidRDefault="007F158D" w:rsidP="00D40E87">
      <w:pPr>
        <w:tabs>
          <w:tab w:val="left" w:pos="284"/>
          <w:tab w:val="left" w:pos="3402"/>
          <w:tab w:val="left" w:pos="5812"/>
          <w:tab w:val="left" w:pos="8647"/>
        </w:tabs>
        <w:spacing w:after="0" w:line="240" w:lineRule="auto"/>
        <w:jc w:val="both"/>
        <w:rPr>
          <w:b/>
          <w:sz w:val="24"/>
          <w:szCs w:val="24"/>
        </w:rPr>
      </w:pPr>
      <w:r>
        <w:rPr>
          <w:noProof/>
          <w:sz w:val="24"/>
          <w:szCs w:val="24"/>
        </w:rPr>
        <w:pict>
          <v:group id="_x0000_s1737" style="position:absolute;left:0;text-align:left;margin-left:25.35pt;margin-top:8.35pt;width:439.5pt;height:124.4pt;z-index:251659776" coordorigin="1950,2137" coordsize="8949,2459">
            <v:group id="_x0000_s1738" style="position:absolute;left:1950;top:2137;width:8949;height:2392" coordorigin="1950,2254" coordsize="8949,2392">
              <v:group id="_x0000_s1739" style="position:absolute;left:1950;top:2254;width:8949;height:2061" coordorigin="1389,9461" coordsize="8949,2061">
                <v:group id="_x0000_s1740" style="position:absolute;left:1389;top:9497;width:1594;height:2025" coordorigin="711,8899" coordsize="1594,2025">
                  <v:group id="_x0000_s1741" style="position:absolute;left:1148;top:8899;width:781;height:1870" coordorigin="1148,8899" coordsize="781,1870">
                    <v:group id="_x0000_s1742" style="position:absolute;left:1148;top:8899;width:781;height:1870" coordorigin="1148,8899" coordsize="781,1870">
                      <v:group id="_x0000_s1743" style="position:absolute;left:1148;top:10336;width:781;height:433" coordorigin="1148,9594" coordsize="781,530">
                        <v:oval id="_x0000_s1744" style="position:absolute;left:1148;top:9815;width:781;height:309" filled="f"/>
                        <v:shape id="_x0000_s1745" type="#_x0000_t32" style="position:absolute;left:1538;top:9594;width:0;height:380" o:connectortype="straight"/>
                      </v:group>
                      <v:group id="_x0000_s1746" style="position:absolute;left:1323;top:8899;width:397;height:862" coordorigin="1738,12013" coordsize="397,862">
                        <v:group id="_x0000_s1747" style="position:absolute;left:1631;top:12350;width:656;height:159;rotation:90" coordorigin="1033,2165" coordsize="656,159">
                          <v:rect id="_x0000_s1748" style="position:absolute;left:1033;top:2165;width:328;height:159" fillcolor="black" strokeweight="1.5pt"/>
                          <v:rect id="_x0000_s1749" style="position:absolute;left:1361;top:2165;width:328;height:159" strokeweight="1.5pt"/>
                        </v:group>
                        <v:group id="_x0000_s1750" style="position:absolute;left:1738;top:12013;width:397;height:862" coordorigin="1738,12013" coordsize="397,862">
                          <v:shape id="_x0000_s1751" type="#_x0000_t202" style="position:absolute;left:1738;top:12013;width:388;height:415" filled="f" stroked="f">
                            <v:textbox style="mso-next-textbox:#_x0000_s1751">
                              <w:txbxContent>
                                <w:p w:rsidR="002F41B9" w:rsidRPr="00EF5A54" w:rsidRDefault="002F41B9" w:rsidP="002F41B9">
                                  <w:pPr>
                                    <w:rPr>
                                      <w:color w:val="FFFFFF"/>
                                      <w:sz w:val="20"/>
                                      <w:szCs w:val="20"/>
                                    </w:rPr>
                                  </w:pPr>
                                  <w:r w:rsidRPr="00EF5A54">
                                    <w:rPr>
                                      <w:color w:val="FFFFFF"/>
                                      <w:sz w:val="20"/>
                                      <w:szCs w:val="20"/>
                                    </w:rPr>
                                    <w:t>N</w:t>
                                  </w:r>
                                </w:p>
                              </w:txbxContent>
                            </v:textbox>
                          </v:shape>
                          <v:shape id="_x0000_s1752" type="#_x0000_t202" style="position:absolute;left:1747;top:12460;width:388;height:415" filled="f" stroked="f">
                            <v:textbox style="mso-next-textbox:#_x0000_s1752">
                              <w:txbxContent>
                                <w:p w:rsidR="002F41B9" w:rsidRPr="0060550A" w:rsidRDefault="002F41B9" w:rsidP="002F41B9">
                                  <w:pPr>
                                    <w:rPr>
                                      <w:sz w:val="20"/>
                                      <w:szCs w:val="20"/>
                                    </w:rPr>
                                  </w:pPr>
                                  <w:r>
                                    <w:rPr>
                                      <w:sz w:val="20"/>
                                      <w:szCs w:val="20"/>
                                    </w:rPr>
                                    <w:t>S</w:t>
                                  </w:r>
                                </w:p>
                              </w:txbxContent>
                            </v:textbox>
                          </v:shape>
                        </v:group>
                      </v:group>
                      <v:shape id="_x0000_s1753" type="#_x0000_t32" style="position:absolute;left:1538;top:9644;width:0;height:452" o:connectortype="straight">
                        <v:stroke endarrow="classic" endarrowwidth="narrow"/>
                      </v:shape>
                    </v:group>
                    <v:shape id="_x0000_s1754" type="#_x0000_t32" style="position:absolute;left:1679;top:10724;width:160;height:44;flip:x" o:connectortype="straight">
                      <v:stroke endarrow="classic"/>
                    </v:shape>
                  </v:group>
                  <v:group id="_x0000_s1755" style="position:absolute;left:711;top:9827;width:1594;height:1097" coordorigin="711,9827" coordsize="1594,1097">
                    <v:group id="_x0000_s1756" style="position:absolute;left:1451;top:9827;width:433;height:398" coordorigin="2191,2809" coordsize="433,398">
                      <v:shape id="_x0000_s1757" type="#_x0000_t202" style="position:absolute;left:2191;top:2809;width:433;height:398" filled="f" stroked="f">
                        <v:textbox style="mso-next-textbox:#_x0000_s1757">
                          <w:txbxContent>
                            <w:p w:rsidR="002F41B9" w:rsidRPr="0035729F" w:rsidRDefault="002F41B9" w:rsidP="002F41B9">
                              <w:r>
                                <w:t>v</w:t>
                              </w:r>
                            </w:p>
                          </w:txbxContent>
                        </v:textbox>
                      </v:shape>
                      <v:shape id="_x0000_s1758" type="#_x0000_t32" style="position:absolute;left:2323;top:2905;width:177;height:0" o:connectortype="straight">
                        <v:stroke endarrow="classic"/>
                      </v:shape>
                    </v:group>
                    <v:shape id="_x0000_s1759" type="#_x0000_t202" style="position:absolute;left:1796;top:10526;width:509;height:398" filled="f" stroked="f">
                      <v:textbox style="mso-next-textbox:#_x0000_s1759">
                        <w:txbxContent>
                          <w:p w:rsidR="002F41B9" w:rsidRPr="002F6CDA" w:rsidRDefault="002F41B9" w:rsidP="002F41B9">
                            <w:pPr>
                              <w:rPr>
                                <w:vertAlign w:val="subscript"/>
                              </w:rPr>
                            </w:pPr>
                            <w:r>
                              <w:t>I</w:t>
                            </w:r>
                            <w:r>
                              <w:rPr>
                                <w:vertAlign w:val="subscript"/>
                              </w:rPr>
                              <w:t>cư</w:t>
                            </w:r>
                          </w:p>
                        </w:txbxContent>
                      </v:textbox>
                    </v:shape>
                    <v:shape id="_x0000_s1760" type="#_x0000_t202" style="position:absolute;left:711;top:9846;width:563;height:398" filled="f" stroked="f">
                      <v:textbox style="mso-next-textbox:#_x0000_s1760">
                        <w:txbxContent>
                          <w:p w:rsidR="002F41B9" w:rsidRPr="0035729F" w:rsidRDefault="002F41B9" w:rsidP="002F41B9">
                            <w:r>
                              <w:t>A.</w:t>
                            </w:r>
                          </w:p>
                        </w:txbxContent>
                      </v:textbox>
                    </v:shape>
                  </v:group>
                </v:group>
                <v:group id="_x0000_s1761" style="position:absolute;left:3705;top:9469;width:1594;height:2025" coordorigin="711,8899" coordsize="1594,2025">
                  <v:group id="_x0000_s1762" style="position:absolute;left:1148;top:8899;width:781;height:1870" coordorigin="1148,8899" coordsize="781,1870">
                    <v:group id="_x0000_s1763" style="position:absolute;left:1148;top:8899;width:781;height:1870" coordorigin="1148,8899" coordsize="781,1870">
                      <v:group id="_x0000_s1764" style="position:absolute;left:1148;top:10336;width:781;height:433" coordorigin="1148,9594" coordsize="781,530">
                        <v:oval id="_x0000_s1765" style="position:absolute;left:1148;top:9815;width:781;height:309" filled="f"/>
                        <v:shape id="_x0000_s1766" type="#_x0000_t32" style="position:absolute;left:1538;top:9594;width:0;height:380" o:connectortype="straight"/>
                      </v:group>
                      <v:group id="_x0000_s1767" style="position:absolute;left:1323;top:8899;width:397;height:862" coordorigin="1738,12013" coordsize="397,862">
                        <v:group id="_x0000_s1768" style="position:absolute;left:1631;top:12350;width:656;height:159;rotation:90" coordorigin="1033,2165" coordsize="656,159">
                          <v:rect id="_x0000_s1769" style="position:absolute;left:1033;top:2165;width:328;height:159" fillcolor="black" strokeweight="1.5pt"/>
                          <v:rect id="_x0000_s1770" style="position:absolute;left:1361;top:2165;width:328;height:159" strokeweight="1.5pt"/>
                        </v:group>
                        <v:group id="_x0000_s1771" style="position:absolute;left:1738;top:12013;width:397;height:862" coordorigin="1738,12013" coordsize="397,862">
                          <v:shape id="_x0000_s1772" type="#_x0000_t202" style="position:absolute;left:1738;top:12013;width:388;height:415" filled="f" stroked="f">
                            <v:textbox style="mso-next-textbox:#_x0000_s1772">
                              <w:txbxContent>
                                <w:p w:rsidR="002F41B9" w:rsidRPr="00EF5A54" w:rsidRDefault="002F41B9" w:rsidP="002F41B9">
                                  <w:pPr>
                                    <w:rPr>
                                      <w:color w:val="FFFFFF"/>
                                      <w:sz w:val="20"/>
                                      <w:szCs w:val="20"/>
                                    </w:rPr>
                                  </w:pPr>
                                  <w:r w:rsidRPr="00EF5A54">
                                    <w:rPr>
                                      <w:color w:val="FFFFFF"/>
                                      <w:sz w:val="20"/>
                                      <w:szCs w:val="20"/>
                                    </w:rPr>
                                    <w:t>N</w:t>
                                  </w:r>
                                </w:p>
                              </w:txbxContent>
                            </v:textbox>
                          </v:shape>
                          <v:shape id="_x0000_s1773" type="#_x0000_t202" style="position:absolute;left:1747;top:12460;width:388;height:415" filled="f" stroked="f">
                            <v:textbox style="mso-next-textbox:#_x0000_s1773">
                              <w:txbxContent>
                                <w:p w:rsidR="002F41B9" w:rsidRPr="0060550A" w:rsidRDefault="002F41B9" w:rsidP="002F41B9">
                                  <w:pPr>
                                    <w:rPr>
                                      <w:sz w:val="20"/>
                                      <w:szCs w:val="20"/>
                                    </w:rPr>
                                  </w:pPr>
                                  <w:r>
                                    <w:rPr>
                                      <w:sz w:val="20"/>
                                      <w:szCs w:val="20"/>
                                    </w:rPr>
                                    <w:t>S</w:t>
                                  </w:r>
                                </w:p>
                              </w:txbxContent>
                            </v:textbox>
                          </v:shape>
                        </v:group>
                      </v:group>
                      <v:shape id="_x0000_s1774" type="#_x0000_t32" style="position:absolute;left:1538;top:9644;width:0;height:452" o:connectortype="straight">
                        <v:stroke endarrow="classic" endarrowwidth="narrow"/>
                      </v:shape>
                    </v:group>
                    <v:shape id="_x0000_s1775" type="#_x0000_t32" style="position:absolute;left:1679;top:10724;width:160;height:44;flip:x" o:connectortype="straight">
                      <v:stroke startarrow="classic"/>
                    </v:shape>
                  </v:group>
                  <v:group id="_x0000_s1776" style="position:absolute;left:711;top:9827;width:1594;height:1097" coordorigin="711,9827" coordsize="1594,1097">
                    <v:group id="_x0000_s1777" style="position:absolute;left:1451;top:9827;width:433;height:398" coordorigin="2191,2809" coordsize="433,398">
                      <v:shape id="_x0000_s1778" type="#_x0000_t202" style="position:absolute;left:2191;top:2809;width:433;height:398" filled="f" stroked="f">
                        <v:textbox style="mso-next-textbox:#_x0000_s1778">
                          <w:txbxContent>
                            <w:p w:rsidR="002F41B9" w:rsidRPr="0035729F" w:rsidRDefault="002F41B9" w:rsidP="002F41B9">
                              <w:r>
                                <w:t>v</w:t>
                              </w:r>
                            </w:p>
                          </w:txbxContent>
                        </v:textbox>
                      </v:shape>
                      <v:shape id="_x0000_s1779" type="#_x0000_t32" style="position:absolute;left:2323;top:2905;width:177;height:0" o:connectortype="straight">
                        <v:stroke endarrow="classic"/>
                      </v:shape>
                    </v:group>
                    <v:shape id="_x0000_s1780" type="#_x0000_t202" style="position:absolute;left:1796;top:10526;width:509;height:398" filled="f" stroked="f">
                      <v:textbox style="mso-next-textbox:#_x0000_s1780">
                        <w:txbxContent>
                          <w:p w:rsidR="002F41B9" w:rsidRPr="002F6CDA" w:rsidRDefault="002F41B9" w:rsidP="002F41B9">
                            <w:pPr>
                              <w:rPr>
                                <w:vertAlign w:val="subscript"/>
                              </w:rPr>
                            </w:pPr>
                            <w:r w:rsidRPr="00DF6676">
                              <w:rPr>
                                <w:sz w:val="24"/>
                                <w:szCs w:val="24"/>
                              </w:rPr>
                              <w:t>I</w:t>
                            </w:r>
                            <w:r w:rsidRPr="00DF6676">
                              <w:rPr>
                                <w:sz w:val="24"/>
                                <w:szCs w:val="24"/>
                                <w:vertAlign w:val="subscript"/>
                              </w:rPr>
                              <w:t>c</w:t>
                            </w:r>
                            <w:r>
                              <w:rPr>
                                <w:vertAlign w:val="subscript"/>
                              </w:rPr>
                              <w:t>ư</w:t>
                            </w:r>
                          </w:p>
                        </w:txbxContent>
                      </v:textbox>
                    </v:shape>
                    <v:shape id="_x0000_s1781" type="#_x0000_t202" style="position:absolute;left:711;top:9846;width:563;height:398" filled="f" stroked="f">
                      <v:textbox style="mso-next-textbox:#_x0000_s1781">
                        <w:txbxContent>
                          <w:p w:rsidR="002F41B9" w:rsidRPr="0035729F" w:rsidRDefault="002F41B9" w:rsidP="002F41B9">
                            <w:r>
                              <w:t>B.</w:t>
                            </w:r>
                          </w:p>
                        </w:txbxContent>
                      </v:textbox>
                    </v:shape>
                  </v:group>
                </v:group>
                <v:group id="_x0000_s1782" style="position:absolute;left:6058;top:9461;width:1594;height:2021" coordorigin="5977,9461" coordsize="1594,2021">
                  <v:group id="_x0000_s1783" style="position:absolute;left:5977;top:10385;width:1594;height:1097" coordorigin="711,9827" coordsize="1594,1097">
                    <v:group id="_x0000_s1784" style="position:absolute;left:1451;top:9827;width:433;height:398" coordorigin="2191,2809" coordsize="433,398">
                      <v:shape id="_x0000_s1785" type="#_x0000_t202" style="position:absolute;left:2191;top:2809;width:433;height:398" filled="f" stroked="f">
                        <v:textbox style="mso-next-textbox:#_x0000_s1785">
                          <w:txbxContent>
                            <w:p w:rsidR="002F41B9" w:rsidRPr="0035729F" w:rsidRDefault="002F41B9" w:rsidP="002F41B9">
                              <w:r>
                                <w:t>v</w:t>
                              </w:r>
                            </w:p>
                          </w:txbxContent>
                        </v:textbox>
                      </v:shape>
                      <v:shape id="_x0000_s1786" type="#_x0000_t32" style="position:absolute;left:2323;top:2905;width:177;height:0" o:connectortype="straight">
                        <v:stroke endarrow="classic"/>
                      </v:shape>
                    </v:group>
                    <v:shape id="_x0000_s1787" type="#_x0000_t202" style="position:absolute;left:1796;top:10526;width:509;height:398" filled="f" stroked="f">
                      <v:textbox style="mso-next-textbox:#_x0000_s1787">
                        <w:txbxContent>
                          <w:p w:rsidR="002F41B9" w:rsidRPr="002F6CDA" w:rsidRDefault="002F41B9" w:rsidP="002F41B9">
                            <w:pPr>
                              <w:rPr>
                                <w:vertAlign w:val="subscript"/>
                              </w:rPr>
                            </w:pPr>
                            <w:r w:rsidRPr="00DF6676">
                              <w:rPr>
                                <w:sz w:val="24"/>
                                <w:szCs w:val="24"/>
                              </w:rPr>
                              <w:t>I</w:t>
                            </w:r>
                            <w:r w:rsidRPr="00DF6676">
                              <w:rPr>
                                <w:sz w:val="24"/>
                                <w:szCs w:val="24"/>
                                <w:vertAlign w:val="subscript"/>
                              </w:rPr>
                              <w:t>c</w:t>
                            </w:r>
                            <w:r>
                              <w:rPr>
                                <w:vertAlign w:val="subscript"/>
                              </w:rPr>
                              <w:t>ư</w:t>
                            </w:r>
                          </w:p>
                        </w:txbxContent>
                      </v:textbox>
                    </v:shape>
                    <v:shape id="_x0000_s1788" type="#_x0000_t202" style="position:absolute;left:711;top:9846;width:563;height:398" filled="f" stroked="f">
                      <v:textbox style="mso-next-textbox:#_x0000_s1788">
                        <w:txbxContent>
                          <w:p w:rsidR="002F41B9" w:rsidRPr="0035729F" w:rsidRDefault="002F41B9" w:rsidP="002F41B9">
                            <w:r>
                              <w:t>C.</w:t>
                            </w:r>
                          </w:p>
                        </w:txbxContent>
                      </v:textbox>
                    </v:shape>
                  </v:group>
                  <v:group id="_x0000_s1789" style="position:absolute;left:6413;top:9461;width:781;height:1874" coordorigin="6413,9461" coordsize="781,1874">
                    <v:group id="_x0000_s1790" style="position:absolute;left:6413;top:10202;width:781;height:1133" coordorigin="6413,10202" coordsize="781,1133">
                      <v:group id="_x0000_s1791" style="position:absolute;left:6413;top:10901;width:781;height:434" coordorigin="6440,11216" coordsize="781,434">
                        <v:shape id="_x0000_s1792" type="#_x0000_t32" style="position:absolute;left:6945;top:11606;width:160;height:44;flip:x" o:connectortype="straight">
                          <v:stroke endarrow="classic"/>
                        </v:shape>
                        <v:group id="_x0000_s1793" style="position:absolute;left:6440;top:11216;width:781;height:433" coordorigin="1148,9594" coordsize="781,530">
                          <v:oval id="_x0000_s1794" style="position:absolute;left:1148;top:9815;width:781;height:309" filled="f"/>
                          <v:shape id="_x0000_s1795" type="#_x0000_t32" style="position:absolute;left:1538;top:9594;width:0;height:380" o:connectortype="straight"/>
                        </v:group>
                      </v:group>
                      <v:shape id="_x0000_s1796" type="#_x0000_t32" style="position:absolute;left:6804;top:10202;width:0;height:452" o:connectortype="straight">
                        <v:stroke endarrow="classic" endarrowwidth="narrow"/>
                      </v:shape>
                    </v:group>
                    <v:group id="_x0000_s1797" style="position:absolute;left:6584;top:9461;width:401;height:870" coordorigin="1446,12021" coordsize="401,870">
                      <v:group id="_x0000_s1798" style="position:absolute;left:1333;top:12347;width:656;height:159;rotation:270" coordorigin="1033,2165" coordsize="656,159">
                        <v:rect id="_x0000_s1799" style="position:absolute;left:1033;top:2165;width:328;height:159" fillcolor="black" strokeweight="1.5pt"/>
                        <v:rect id="_x0000_s1800" style="position:absolute;left:1361;top:2165;width:328;height:159" strokeweight="1.5pt"/>
                      </v:group>
                      <v:group id="_x0000_s1801" style="position:absolute;left:1446;top:12021;width:401;height:870" coordorigin="1446,12021" coordsize="401,870">
                        <v:shape id="_x0000_s1802" type="#_x0000_t202" style="position:absolute;left:1446;top:12476;width:388;height:415" filled="f" stroked="f">
                          <v:textbox style="mso-next-textbox:#_x0000_s1802">
                            <w:txbxContent>
                              <w:p w:rsidR="002F41B9" w:rsidRPr="00EF5A54" w:rsidRDefault="002F41B9" w:rsidP="002F41B9">
                                <w:pPr>
                                  <w:rPr>
                                    <w:color w:val="FFFFFF"/>
                                    <w:sz w:val="20"/>
                                    <w:szCs w:val="20"/>
                                  </w:rPr>
                                </w:pPr>
                                <w:r w:rsidRPr="00EF5A54">
                                  <w:rPr>
                                    <w:color w:val="FFFFFF"/>
                                    <w:sz w:val="20"/>
                                    <w:szCs w:val="20"/>
                                  </w:rPr>
                                  <w:t>N</w:t>
                                </w:r>
                              </w:p>
                            </w:txbxContent>
                          </v:textbox>
                        </v:shape>
                        <v:shape id="_x0000_s1803" type="#_x0000_t202" style="position:absolute;left:1459;top:12021;width:388;height:415" filled="f" stroked="f">
                          <v:textbox style="mso-next-textbox:#_x0000_s1803">
                            <w:txbxContent>
                              <w:p w:rsidR="002F41B9" w:rsidRPr="0060550A" w:rsidRDefault="002F41B9" w:rsidP="002F41B9">
                                <w:pPr>
                                  <w:rPr>
                                    <w:sz w:val="20"/>
                                    <w:szCs w:val="20"/>
                                  </w:rPr>
                                </w:pPr>
                                <w:r>
                                  <w:rPr>
                                    <w:sz w:val="20"/>
                                    <w:szCs w:val="20"/>
                                  </w:rPr>
                                  <w:t>S</w:t>
                                </w:r>
                              </w:p>
                            </w:txbxContent>
                          </v:textbox>
                        </v:shape>
                      </v:group>
                    </v:group>
                  </v:group>
                </v:group>
                <v:group id="_x0000_s1804" style="position:absolute;left:8361;top:9469;width:1977;height:1933" coordorigin="8361,9469" coordsize="1977,1933">
                  <v:group id="_x0000_s1805" style="position:absolute;left:8797;top:9469;width:781;height:1874" coordorigin="6413,9461" coordsize="781,1874">
                    <v:group id="_x0000_s1806" style="position:absolute;left:6413;top:10202;width:781;height:1133" coordorigin="6413,10202" coordsize="781,1133">
                      <v:group id="_x0000_s1807" style="position:absolute;left:6413;top:10901;width:781;height:434" coordorigin="6440,11216" coordsize="781,434">
                        <v:shape id="_x0000_s1808" type="#_x0000_t32" style="position:absolute;left:6945;top:11606;width:160;height:44;flip:x" o:connectortype="straight"/>
                        <v:group id="_x0000_s1809" style="position:absolute;left:6440;top:11216;width:781;height:433" coordorigin="1148,9594" coordsize="781,530">
                          <v:oval id="_x0000_s1810" style="position:absolute;left:1148;top:9815;width:781;height:309" filled="f"/>
                          <v:shape id="_x0000_s1811" type="#_x0000_t32" style="position:absolute;left:1538;top:9594;width:0;height:380" o:connectortype="straight"/>
                        </v:group>
                      </v:group>
                      <v:shape id="_x0000_s1812" type="#_x0000_t32" style="position:absolute;left:6804;top:10202;width:0;height:452" o:connectortype="straight">
                        <v:stroke endarrow="classic" endarrowwidth="narrow"/>
                      </v:shape>
                    </v:group>
                    <v:group id="_x0000_s1813" style="position:absolute;left:6584;top:9461;width:401;height:870" coordorigin="1446,12021" coordsize="401,870">
                      <v:group id="_x0000_s1814" style="position:absolute;left:1333;top:12347;width:656;height:159;rotation:270" coordorigin="1033,2165" coordsize="656,159">
                        <v:rect id="_x0000_s1815" style="position:absolute;left:1033;top:2165;width:328;height:159" fillcolor="black" strokeweight="1.5pt"/>
                        <v:rect id="_x0000_s1816" style="position:absolute;left:1361;top:2165;width:328;height:159" strokeweight="1.5pt"/>
                      </v:group>
                      <v:group id="_x0000_s1817" style="position:absolute;left:1446;top:12021;width:401;height:870" coordorigin="1446,12021" coordsize="401,870">
                        <v:shape id="_x0000_s1818" type="#_x0000_t202" style="position:absolute;left:1446;top:12476;width:388;height:415" filled="f" stroked="f">
                          <v:textbox style="mso-next-textbox:#_x0000_s1818">
                            <w:txbxContent>
                              <w:p w:rsidR="002F41B9" w:rsidRPr="00EF5A54" w:rsidRDefault="002F41B9" w:rsidP="002F41B9">
                                <w:pPr>
                                  <w:rPr>
                                    <w:color w:val="FFFFFF"/>
                                    <w:sz w:val="20"/>
                                    <w:szCs w:val="20"/>
                                  </w:rPr>
                                </w:pPr>
                                <w:r w:rsidRPr="00EF5A54">
                                  <w:rPr>
                                    <w:color w:val="FFFFFF"/>
                                    <w:sz w:val="20"/>
                                    <w:szCs w:val="20"/>
                                  </w:rPr>
                                  <w:t>N</w:t>
                                </w:r>
                              </w:p>
                            </w:txbxContent>
                          </v:textbox>
                        </v:shape>
                        <v:shape id="_x0000_s1819" type="#_x0000_t202" style="position:absolute;left:1459;top:12021;width:388;height:415" filled="f" stroked="f">
                          <v:textbox style="mso-next-textbox:#_x0000_s1819">
                            <w:txbxContent>
                              <w:p w:rsidR="002F41B9" w:rsidRPr="0060550A" w:rsidRDefault="002F41B9" w:rsidP="002F41B9">
                                <w:pPr>
                                  <w:rPr>
                                    <w:sz w:val="20"/>
                                    <w:szCs w:val="20"/>
                                  </w:rPr>
                                </w:pPr>
                                <w:r>
                                  <w:rPr>
                                    <w:sz w:val="20"/>
                                    <w:szCs w:val="20"/>
                                  </w:rPr>
                                  <w:t>S</w:t>
                                </w:r>
                              </w:p>
                            </w:txbxContent>
                          </v:textbox>
                        </v:shape>
                      </v:group>
                    </v:group>
                  </v:group>
                  <v:group id="_x0000_s1820" style="position:absolute;left:8361;top:10393;width:1977;height:1009" coordorigin="8361,10393" coordsize="1977,1009">
                    <v:shape id="_x0000_s1821" type="#_x0000_t202" style="position:absolute;left:9462;top:11004;width:876;height:398" filled="f" stroked="f">
                      <v:textbox style="mso-next-textbox:#_x0000_s1821">
                        <w:txbxContent>
                          <w:p w:rsidR="002F41B9" w:rsidRPr="002B7CD9" w:rsidRDefault="00D40E87" w:rsidP="002F41B9">
                            <w:r>
                              <w:t>i</w:t>
                            </w:r>
                            <w:r w:rsidR="002F41B9">
                              <w:t>= 0</w:t>
                            </w:r>
                          </w:p>
                        </w:txbxContent>
                      </v:textbox>
                    </v:shape>
                    <v:group id="_x0000_s1822" style="position:absolute;left:8361;top:10393;width:1173;height:417" coordorigin="8361,10393" coordsize="1173,417">
                      <v:group id="_x0000_s1823" style="position:absolute;left:9101;top:10393;width:433;height:398" coordorigin="2191,2809" coordsize="433,398">
                        <v:shape id="_x0000_s1824" type="#_x0000_t202" style="position:absolute;left:2191;top:2809;width:433;height:398" filled="f" stroked="f">
                          <v:textbox style="mso-next-textbox:#_x0000_s1824">
                            <w:txbxContent>
                              <w:p w:rsidR="002F41B9" w:rsidRPr="0035729F" w:rsidRDefault="002F41B9" w:rsidP="002F41B9">
                                <w:r>
                                  <w:t>v</w:t>
                                </w:r>
                              </w:p>
                            </w:txbxContent>
                          </v:textbox>
                        </v:shape>
                        <v:shape id="_x0000_s1825" type="#_x0000_t32" style="position:absolute;left:2323;top:2905;width:177;height:0" o:connectortype="straight">
                          <v:stroke endarrow="classic"/>
                        </v:shape>
                      </v:group>
                      <v:shape id="_x0000_s1826" type="#_x0000_t202" style="position:absolute;left:8361;top:10412;width:563;height:398" filled="f" stroked="f">
                        <v:textbox style="mso-next-textbox:#_x0000_s1826">
                          <w:txbxContent>
                            <w:p w:rsidR="002F41B9" w:rsidRPr="008361B7" w:rsidRDefault="002F41B9" w:rsidP="002F41B9">
                              <w:pPr>
                                <w:rPr>
                                  <w:color w:val="FF0000"/>
                                </w:rPr>
                              </w:pPr>
                              <w:r w:rsidRPr="008361B7">
                                <w:rPr>
                                  <w:color w:val="FF0000"/>
                                </w:rPr>
                                <w:t>D.</w:t>
                              </w:r>
                            </w:p>
                          </w:txbxContent>
                        </v:textbox>
                      </v:shape>
                    </v:group>
                  </v:group>
                </v:group>
              </v:group>
              <v:group id="_x0000_s1827" style="position:absolute;left:2777;top:4127;width:6972;height:519" coordorigin="2777,4127" coordsize="6972,519">
                <v:shape id="_x0000_s1828" type="#_x0000_t32" style="position:absolute;left:2777;top:4162;width:0;height:484" o:connectortype="straight">
                  <v:stroke endarrow="classic" endarrowwidth="narrow"/>
                </v:shape>
                <v:shape id="_x0000_s1829" type="#_x0000_t32" style="position:absolute;left:5093;top:4127;width:0;height:484" o:connectortype="straight">
                  <v:stroke endarrow="classic" endarrowwidth="narrow"/>
                </v:shape>
                <v:shape id="_x0000_s1830" type="#_x0000_t32" style="position:absolute;left:7445;top:4131;width:0;height:484" o:connectortype="straight">
                  <v:stroke endarrow="classic" endarrowwidth="narrow"/>
                </v:shape>
                <v:shape id="_x0000_s1831" type="#_x0000_t32" style="position:absolute;left:9749;top:4140;width:0;height:484" o:connectortype="straight">
                  <v:stroke endarrow="classic" endarrowwidth="narrow"/>
                </v:shape>
              </v:group>
            </v:group>
            <v:group id="_x0000_s1832" style="position:absolute;left:2725;top:4198;width:433;height:398" coordorigin="2191,2809" coordsize="433,398">
              <v:shape id="_x0000_s1833" type="#_x0000_t202" style="position:absolute;left:2191;top:2809;width:433;height:398" filled="f" stroked="f">
                <v:textbox style="mso-next-textbox:#_x0000_s1833">
                  <w:txbxContent>
                    <w:p w:rsidR="002F41B9" w:rsidRPr="0035729F" w:rsidRDefault="002F41B9" w:rsidP="002F41B9">
                      <w:r>
                        <w:t>v</w:t>
                      </w:r>
                    </w:p>
                  </w:txbxContent>
                </v:textbox>
              </v:shape>
              <v:shape id="_x0000_s1834" type="#_x0000_t32" style="position:absolute;left:2323;top:2905;width:177;height:0" o:connectortype="straight">
                <v:stroke endarrow="classic"/>
              </v:shape>
            </v:group>
            <v:group id="_x0000_s1835" style="position:absolute;left:5012;top:4174;width:433;height:398" coordorigin="2191,2809" coordsize="433,398">
              <v:shape id="_x0000_s1836" type="#_x0000_t202" style="position:absolute;left:2191;top:2809;width:433;height:398" filled="f" stroked="f">
                <v:textbox style="mso-next-textbox:#_x0000_s1836">
                  <w:txbxContent>
                    <w:p w:rsidR="002F41B9" w:rsidRPr="0035729F" w:rsidRDefault="002F41B9" w:rsidP="002F41B9">
                      <w:r>
                        <w:t>v</w:t>
                      </w:r>
                    </w:p>
                  </w:txbxContent>
                </v:textbox>
              </v:shape>
              <v:shape id="_x0000_s1837" type="#_x0000_t32" style="position:absolute;left:2323;top:2905;width:177;height:0" o:connectortype="straight">
                <v:stroke endarrow="classic"/>
              </v:shape>
            </v:group>
            <v:group id="_x0000_s1838" style="position:absolute;left:7387;top:4158;width:433;height:398" coordorigin="2191,2809" coordsize="433,398">
              <v:shape id="_x0000_s1839" type="#_x0000_t202" style="position:absolute;left:2191;top:2809;width:433;height:398" filled="f" stroked="f">
                <v:textbox style="mso-next-textbox:#_x0000_s1839">
                  <w:txbxContent>
                    <w:p w:rsidR="002F41B9" w:rsidRPr="0035729F" w:rsidRDefault="002F41B9" w:rsidP="002F41B9">
                      <w:r>
                        <w:t>v</w:t>
                      </w:r>
                    </w:p>
                  </w:txbxContent>
                </v:textbox>
              </v:shape>
              <v:shape id="_x0000_s1840" type="#_x0000_t32" style="position:absolute;left:2323;top:2905;width:177;height:0" o:connectortype="straight">
                <v:stroke endarrow="classic"/>
              </v:shape>
            </v:group>
            <v:group id="_x0000_s1841" style="position:absolute;left:9680;top:4158;width:433;height:398" coordorigin="2191,2809" coordsize="433,398">
              <v:shape id="_x0000_s1842" type="#_x0000_t202" style="position:absolute;left:2191;top:2809;width:433;height:398" filled="f" stroked="f">
                <v:textbox style="mso-next-textbox:#_x0000_s1842">
                  <w:txbxContent>
                    <w:p w:rsidR="002F41B9" w:rsidRPr="0035729F" w:rsidRDefault="002F41B9" w:rsidP="002F41B9">
                      <w:r>
                        <w:t>v</w:t>
                      </w:r>
                    </w:p>
                  </w:txbxContent>
                </v:textbox>
              </v:shape>
              <v:shape id="_x0000_s1843" type="#_x0000_t32" style="position:absolute;left:2323;top:2905;width:177;height:0" o:connectortype="straight">
                <v:stroke endarrow="classic"/>
              </v:shape>
            </v:group>
          </v:group>
        </w:pict>
      </w: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bCs/>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bCs/>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bCs/>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bCs/>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bCs/>
          <w:sz w:val="24"/>
          <w:szCs w:val="24"/>
          <w:lang w:val="vi-VN"/>
        </w:rPr>
      </w:pPr>
    </w:p>
    <w:p w:rsidR="0029480D" w:rsidRPr="00C330EE" w:rsidRDefault="00B54E7A" w:rsidP="00D40E87">
      <w:pPr>
        <w:tabs>
          <w:tab w:val="left" w:pos="284"/>
          <w:tab w:val="left" w:pos="3402"/>
          <w:tab w:val="left" w:pos="5812"/>
          <w:tab w:val="left" w:pos="8647"/>
        </w:tabs>
        <w:spacing w:after="0" w:line="240" w:lineRule="auto"/>
        <w:jc w:val="both"/>
        <w:rPr>
          <w:rStyle w:val="fontstyle01"/>
          <w:rFonts w:ascii="Times New Roman" w:hAnsi="Times New Roman"/>
          <w:color w:val="auto"/>
          <w:sz w:val="24"/>
          <w:szCs w:val="24"/>
          <w:lang w:val="vi-VN"/>
        </w:rPr>
      </w:pPr>
      <w:r w:rsidRPr="00C330EE">
        <w:rPr>
          <w:b/>
          <w:bCs/>
          <w:sz w:val="24"/>
          <w:szCs w:val="24"/>
          <w:lang w:val="vi-VN"/>
        </w:rPr>
        <w:t>22.1</w:t>
      </w:r>
      <w:r w:rsidRPr="00C330EE">
        <w:rPr>
          <w:bCs/>
          <w:sz w:val="24"/>
          <w:szCs w:val="24"/>
          <w:lang w:val="nl-NL"/>
        </w:rPr>
        <w:t xml:space="preserve"> </w:t>
      </w:r>
      <w:r w:rsidRPr="00C330EE">
        <w:rPr>
          <w:sz w:val="24"/>
          <w:szCs w:val="24"/>
        </w:rPr>
        <w:t xml:space="preserve"> </w:t>
      </w:r>
      <w:r w:rsidR="003C37EE" w:rsidRPr="00C330EE">
        <w:rPr>
          <w:rStyle w:val="fontstyle01"/>
          <w:rFonts w:ascii="Times New Roman" w:hAnsi="Times New Roman"/>
          <w:color w:val="auto"/>
          <w:sz w:val="24"/>
          <w:szCs w:val="24"/>
        </w:rPr>
        <w:t>Một khung dây dẫn hình chữ nhật không bị biến dạng</w:t>
      </w:r>
      <w:r w:rsidR="003C37EE" w:rsidRPr="00C330EE">
        <w:rPr>
          <w:rStyle w:val="fontstyle01"/>
          <w:rFonts w:ascii="Times New Roman" w:hAnsi="Times New Roman"/>
          <w:color w:val="auto"/>
          <w:sz w:val="24"/>
          <w:szCs w:val="24"/>
          <w:lang w:val="vi-VN"/>
        </w:rPr>
        <w:t xml:space="preserve"> </w:t>
      </w:r>
      <w:r w:rsidR="003C37EE" w:rsidRPr="00C330EE">
        <w:rPr>
          <w:rStyle w:val="fontstyle01"/>
          <w:rFonts w:ascii="Times New Roman" w:hAnsi="Times New Roman"/>
          <w:color w:val="auto"/>
          <w:sz w:val="24"/>
          <w:szCs w:val="24"/>
        </w:rPr>
        <w:t>được đặt trong một từ trường đều ở vị trí (1) mặt phẳng khung</w:t>
      </w:r>
      <w:r w:rsidR="00D40E87" w:rsidRPr="00C330EE">
        <w:rPr>
          <w:rStyle w:val="fontstyle01"/>
          <w:rFonts w:ascii="Times New Roman" w:hAnsi="Times New Roman"/>
          <w:color w:val="auto"/>
          <w:sz w:val="24"/>
          <w:szCs w:val="24"/>
        </w:rPr>
        <w:t xml:space="preserve"> </w:t>
      </w:r>
      <w:r w:rsidR="003C37EE" w:rsidRPr="00C330EE">
        <w:rPr>
          <w:rStyle w:val="fontstyle01"/>
          <w:rFonts w:ascii="Times New Roman" w:hAnsi="Times New Roman"/>
          <w:color w:val="auto"/>
          <w:sz w:val="24"/>
          <w:szCs w:val="24"/>
        </w:rPr>
        <w:t>dây song song với các đường sức từ. Sau đó, cho khung dây</w:t>
      </w:r>
      <w:r w:rsidR="003C37EE" w:rsidRPr="00C330EE">
        <w:rPr>
          <w:rStyle w:val="fontstyle01"/>
          <w:rFonts w:ascii="Times New Roman" w:hAnsi="Times New Roman"/>
          <w:color w:val="auto"/>
          <w:sz w:val="24"/>
          <w:szCs w:val="24"/>
          <w:lang w:val="vi-VN"/>
        </w:rPr>
        <w:t xml:space="preserve"> </w:t>
      </w:r>
      <w:r w:rsidR="003C37EE" w:rsidRPr="00C330EE">
        <w:rPr>
          <w:rStyle w:val="fontstyle01"/>
          <w:rFonts w:ascii="Times New Roman" w:hAnsi="Times New Roman"/>
          <w:color w:val="auto"/>
          <w:sz w:val="24"/>
          <w:szCs w:val="24"/>
        </w:rPr>
        <w:t>quay 90</w:t>
      </w:r>
      <w:r w:rsidR="00F8729F" w:rsidRPr="00C330EE">
        <w:rPr>
          <w:rStyle w:val="fontstyle01"/>
          <w:rFonts w:ascii="Times New Roman" w:hAnsi="Times New Roman"/>
          <w:color w:val="auto"/>
          <w:sz w:val="24"/>
          <w:szCs w:val="24"/>
        </w:rPr>
        <w:t xml:space="preserve"> độ</w:t>
      </w:r>
      <w:r w:rsidR="003C37EE" w:rsidRPr="00C330EE">
        <w:rPr>
          <w:rStyle w:val="fontstyle01"/>
          <w:rFonts w:ascii="Times New Roman" w:hAnsi="Times New Roman"/>
          <w:color w:val="auto"/>
          <w:sz w:val="24"/>
          <w:szCs w:val="24"/>
        </w:rPr>
        <w:t xml:space="preserve"> đến vị trí (2) vuông góc với các </w:t>
      </w:r>
      <w:r w:rsidR="00D40E87" w:rsidRPr="00C330EE">
        <w:rPr>
          <w:rStyle w:val="fontstyle01"/>
          <w:rFonts w:ascii="Times New Roman" w:hAnsi="Times New Roman"/>
          <w:color w:val="auto"/>
          <w:sz w:val="24"/>
          <w:szCs w:val="24"/>
        </w:rPr>
        <w:t>đ</w:t>
      </w:r>
      <w:r w:rsidR="003C37EE" w:rsidRPr="00C330EE">
        <w:rPr>
          <w:rStyle w:val="fontstyle01"/>
          <w:rFonts w:ascii="Times New Roman" w:hAnsi="Times New Roman"/>
          <w:color w:val="auto"/>
          <w:sz w:val="24"/>
          <w:szCs w:val="24"/>
        </w:rPr>
        <w:t>ường sức từ. Khi</w:t>
      </w:r>
      <w:r w:rsidR="003C37EE" w:rsidRPr="00C330EE">
        <w:rPr>
          <w:rStyle w:val="fontstyle01"/>
          <w:rFonts w:ascii="Times New Roman" w:hAnsi="Times New Roman"/>
          <w:color w:val="auto"/>
          <w:sz w:val="24"/>
          <w:szCs w:val="24"/>
          <w:lang w:val="vi-VN"/>
        </w:rPr>
        <w:t xml:space="preserve"> </w:t>
      </w:r>
      <w:r w:rsidR="003C37EE" w:rsidRPr="00C330EE">
        <w:rPr>
          <w:rStyle w:val="fontstyle01"/>
          <w:rFonts w:ascii="Times New Roman" w:hAnsi="Times New Roman"/>
          <w:color w:val="auto"/>
          <w:sz w:val="24"/>
          <w:szCs w:val="24"/>
        </w:rPr>
        <w:t>quay từ vị trí (1) đến vị trí (2)</w:t>
      </w:r>
    </w:p>
    <w:p w:rsidR="00D40E87"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rStyle w:val="fontstyle21"/>
          <w:rFonts w:ascii="Times New Roman" w:hAnsi="Times New Roman"/>
          <w:color w:val="auto"/>
          <w:sz w:val="24"/>
          <w:szCs w:val="24"/>
        </w:rPr>
        <w:tab/>
      </w:r>
      <w:r w:rsidR="002E6E6A" w:rsidRPr="00C330EE">
        <w:rPr>
          <w:rStyle w:val="fontstyle21"/>
          <w:rFonts w:ascii="Times New Roman" w:hAnsi="Times New Roman"/>
          <w:color w:val="auto"/>
          <w:sz w:val="24"/>
          <w:szCs w:val="24"/>
        </w:rPr>
        <w:t xml:space="preserve">A. </w:t>
      </w:r>
      <w:r w:rsidR="003C37EE" w:rsidRPr="00C330EE">
        <w:rPr>
          <w:rStyle w:val="fontstyle01"/>
          <w:rFonts w:ascii="Times New Roman" w:hAnsi="Times New Roman"/>
          <w:color w:val="auto"/>
          <w:sz w:val="24"/>
          <w:szCs w:val="24"/>
        </w:rPr>
        <w:t>không có dòng điện cảm ứng xuất hiện trong khung dây.</w:t>
      </w:r>
    </w:p>
    <w:p w:rsidR="00D40E87"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rStyle w:val="fontstyle21"/>
          <w:rFonts w:ascii="Times New Roman" w:hAnsi="Times New Roman"/>
          <w:color w:val="auto"/>
          <w:sz w:val="24"/>
          <w:szCs w:val="24"/>
        </w:rPr>
        <w:t xml:space="preserve">B. </w:t>
      </w:r>
      <w:r w:rsidR="003C37EE" w:rsidRPr="00C330EE">
        <w:rPr>
          <w:rStyle w:val="fontstyle01"/>
          <w:rFonts w:ascii="Times New Roman" w:hAnsi="Times New Roman"/>
          <w:color w:val="auto"/>
          <w:sz w:val="24"/>
          <w:szCs w:val="24"/>
        </w:rPr>
        <w:t>có dòng điện cảm ứng xuất hiện trong khung dây theo chiều ADCB.</w:t>
      </w:r>
    </w:p>
    <w:p w:rsidR="00D40E87"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sz w:val="24"/>
          <w:szCs w:val="24"/>
        </w:rPr>
        <w:tab/>
      </w:r>
      <w:r w:rsidR="002E6E6A" w:rsidRPr="00C330EE">
        <w:rPr>
          <w:rStyle w:val="fontstyle21"/>
          <w:rFonts w:ascii="Times New Roman" w:hAnsi="Times New Roman"/>
          <w:color w:val="auto"/>
          <w:sz w:val="24"/>
          <w:szCs w:val="24"/>
        </w:rPr>
        <w:t xml:space="preserve">C. </w:t>
      </w:r>
      <w:r w:rsidR="003C37EE" w:rsidRPr="00C330EE">
        <w:rPr>
          <w:rStyle w:val="fontstyle01"/>
          <w:rFonts w:ascii="Times New Roman" w:hAnsi="Times New Roman"/>
          <w:color w:val="auto"/>
          <w:sz w:val="24"/>
          <w:szCs w:val="24"/>
        </w:rPr>
        <w:t>có dòng điện cảm ứng xuất hiện trong khung dây theo chiều ABCD.</w:t>
      </w:r>
    </w:p>
    <w:p w:rsidR="00DE311D" w:rsidRPr="00C330EE" w:rsidRDefault="00D40E87" w:rsidP="00D40E87">
      <w:pPr>
        <w:tabs>
          <w:tab w:val="left" w:pos="284"/>
          <w:tab w:val="left" w:pos="3402"/>
          <w:tab w:val="left" w:pos="5812"/>
          <w:tab w:val="left" w:pos="8647"/>
        </w:tabs>
        <w:spacing w:after="0" w:line="240" w:lineRule="auto"/>
        <w:jc w:val="both"/>
        <w:rPr>
          <w:rStyle w:val="fontstyle01"/>
          <w:rFonts w:ascii="Times New Roman" w:hAnsi="Times New Roman"/>
          <w:color w:val="auto"/>
          <w:sz w:val="24"/>
          <w:szCs w:val="24"/>
          <w:lang w:val="vi-VN"/>
        </w:rPr>
      </w:pPr>
      <w:r w:rsidRPr="00C330EE">
        <w:rPr>
          <w:sz w:val="24"/>
          <w:szCs w:val="24"/>
        </w:rPr>
        <w:tab/>
      </w:r>
      <w:r w:rsidR="002E6E6A" w:rsidRPr="00C330EE">
        <w:rPr>
          <w:rStyle w:val="fontstyle21"/>
          <w:rFonts w:ascii="Times New Roman" w:hAnsi="Times New Roman"/>
          <w:color w:val="auto"/>
          <w:sz w:val="24"/>
          <w:szCs w:val="24"/>
        </w:rPr>
        <w:t xml:space="preserve">D. </w:t>
      </w:r>
      <w:r w:rsidR="003C37EE" w:rsidRPr="00C330EE">
        <w:rPr>
          <w:rStyle w:val="fontstyle01"/>
          <w:rFonts w:ascii="Times New Roman" w:hAnsi="Times New Roman"/>
          <w:color w:val="auto"/>
          <w:sz w:val="24"/>
          <w:szCs w:val="24"/>
        </w:rPr>
        <w:t>có dòng điện cảm ứng xuất hiện trong khung dây lúc đầu theo chiều ABCD sau đó</w:t>
      </w:r>
      <w:r w:rsidR="003C37EE" w:rsidRPr="00C330EE">
        <w:rPr>
          <w:rStyle w:val="fontstyle01"/>
          <w:rFonts w:ascii="Times New Roman" w:hAnsi="Times New Roman"/>
          <w:color w:val="auto"/>
          <w:sz w:val="24"/>
          <w:szCs w:val="24"/>
          <w:lang w:val="vi-VN"/>
        </w:rPr>
        <w:t xml:space="preserve"> </w:t>
      </w:r>
      <w:r w:rsidR="003C37EE" w:rsidRPr="00C330EE">
        <w:rPr>
          <w:rStyle w:val="fontstyle01"/>
          <w:rFonts w:ascii="Times New Roman" w:hAnsi="Times New Roman"/>
          <w:color w:val="auto"/>
          <w:sz w:val="24"/>
          <w:szCs w:val="24"/>
        </w:rPr>
        <w:t>đổi chiều ngược lại.</w:t>
      </w:r>
    </w:p>
    <w:p w:rsidR="003C37EE" w:rsidRPr="00C330EE" w:rsidRDefault="003C37EE" w:rsidP="00D40E87">
      <w:pPr>
        <w:tabs>
          <w:tab w:val="left" w:pos="284"/>
          <w:tab w:val="left" w:pos="3402"/>
          <w:tab w:val="left" w:pos="5812"/>
          <w:tab w:val="left" w:pos="8647"/>
        </w:tabs>
        <w:spacing w:after="0" w:line="240" w:lineRule="auto"/>
        <w:jc w:val="both"/>
        <w:rPr>
          <w:rStyle w:val="fontstyle01"/>
          <w:rFonts w:ascii="Times New Roman" w:hAnsi="Times New Roman"/>
          <w:color w:val="auto"/>
          <w:sz w:val="24"/>
          <w:szCs w:val="24"/>
          <w:lang w:val="vi-VN"/>
        </w:rPr>
      </w:pPr>
    </w:p>
    <w:p w:rsidR="003C37EE" w:rsidRPr="00C330EE" w:rsidRDefault="007F158D" w:rsidP="00D40E87">
      <w:pPr>
        <w:tabs>
          <w:tab w:val="left" w:pos="284"/>
          <w:tab w:val="left" w:pos="3402"/>
          <w:tab w:val="left" w:pos="5812"/>
          <w:tab w:val="left" w:pos="8647"/>
        </w:tabs>
        <w:spacing w:after="0" w:line="240" w:lineRule="auto"/>
        <w:jc w:val="both"/>
        <w:rPr>
          <w:rStyle w:val="fontstyle01"/>
          <w:rFonts w:ascii="Times New Roman" w:hAnsi="Times New Roman"/>
          <w:color w:val="auto"/>
          <w:sz w:val="24"/>
          <w:szCs w:val="24"/>
          <w:lang w:val="vi-VN"/>
        </w:rPr>
      </w:pPr>
      <w:r>
        <w:rPr>
          <w:noProof/>
          <w:sz w:val="24"/>
          <w:szCs w:val="24"/>
          <w:lang w:val="vi-VN" w:eastAsia="vi-VN"/>
        </w:rPr>
        <w:pict>
          <v:group id="Group 593" o:spid="_x0000_s1363" style="position:absolute;left:0;text-align:left;margin-left:328.25pt;margin-top:30.15pt;width:126.4pt;height:78.35pt;z-index:-251661824" coordorigin="9203,1720" coordsize="2134,1850" wrapcoords="9257 4154 8393 6023 8023 8931 8393 10385 9010 10800 7776 12669 7776 13085 9010 14123 9010 16823 13454 16823 14811 16823 20242 14746 20366 14123 21477 11008 21477 10800 20489 6438 13454 4154 9257 415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69Skb+ggAAHRQAAAOAAAAZHJzL2Uyb0RvYy54bWzsXFuTmzYUfu9M/wPDu2PE1Xji7SR7yXQm bTJN2nfWxjZTDC6wa287/e/9jiQEBjvdjW2y27IPO7ZBIB0dncv3Hen1D9tVrN2HWR6lyURnrwxd C5NpOouSxUT/9fPNYKRreREksyBOk3CiP4S5/sPF99+93qzHoZku03gWZhoekuTjzXqiL4tiPR4O 8+kyXAX5q3QdJrg4T7NVUOBrthjOsmCDp6/ioWkY7nCTZrN1lk7DPMevV+KifsGfP5+H0+LDfJ6H hRZPdPSt4P8z/v+W/g8vXgfjRRasl9FUdiP4il6sgijBS9WjroIi0O6yqPWoVTTN0jydF6+m6WqY zufRNORjwGiY0RjNuyy9W/OxLMabxVqJCaJtyOmrHzv9+f5jpkWzie74lq4lwQqTxN+r0Q8Qz2a9 GOOud9n60/pjJsaIj+/T6e85Lg+b1+n7Qtys3W5+Smd4YHBXpFw823m2okdg4NqWz8KDmoVwW2hT /Mhc1zVtTNYU13zfMWxHTNN0ibmkZr5poK+4yjxTTuF0eS2bm8yyRVs2cvjVYTAW7+V9lX2jgUHl 8kqq+XFS/bQM1iGfrJzkpaSKzgipfqYBvk23GmO8W/R+3EhS1YotLmA8XEi5EK6WpJfLIFmEb7Is 3SzDYIYeMhIFxqGainHk9JB/k7YSm2nafGqDsZI5lE8IzfJH/BWlzILxOsuLd2G60ujDRM+wpng3 g/v3eUG9qW6hqU3SmyiO8XswjpOdH3Cj+AVvRVO6Ru/ny+Qv3/CvR9cje2Cb7vXANq6uBm9uLu2B e8M858q6ury8Yn/Te5k9XkazWZjQa8oly+zHTZ40HmKxqUWbp3E0o8dRl/JscXsZZ9p9AJNxw/+k QGq3DXe7wYWAsTSGxKDGb01/cOOOvIF9YzsD3zNGA4P5b33XsH376mZ3SO+jJDx+SNoGS8QxHaFM B8dm8L/22ILxKipglONoNdFH6qZgTCp4ncz41BZBFIvPNVFQ9ytRYLrLieYKSzoqtLXY3m65zfHo 7aTMt+nsARqcpVAwKCIcCj4s0+xPXdvAOE/0/I+7IAt1Lf4xwSrwmU0GouBfbIesgJbVr9zWrwTJ FI+a6IWuiY+XhfAAd+ssWizxJrHukvQN7NQ84kpd9UquN5iKzmyGs8dm8JVfW/jd2AwGZYUL37G1 tGjJUDsurDAZ6d5m9DajM5vB3VO1OnubIaM3d4/NMEv72mmcwQw4N2EzfNOnLlSBRm8z+jhDhVqd 2QyuhL3N4KFWPTfx9tgMmfSpBKOrOMMZCZth+obb24w+N0HiQWqALKKWd3WYm1RJep+c7AAaSAda gIb9jQIN0xNAkAUkqDcavdH45kZDZekvx2hIuJbADY70KuTSLxe6wIMZ4zhsE+8lzPtUeLDvjwTY YBq+BH1LsAGoLvpDaAMzPI4bBeMKEG63qwDhdkv4lP2A8AFRuHBFO9A4YzxEeZ6iYJATF5Mvc6/T ioI1RSFBvPOxBL7fGlKpFY6F7hxQCsfxcZEkwRyjJYpWy6crhdmUhIQmzieJfUPqUhQdECYuUTsi viA0lrMqYExUBof05TIRPNR0m0geSlEl/PbPD2twTjtMiWhCGeCjmBLHI2OzqzqlnC0KOUjlyvC0 5LQaPEleZAGhy5dpkoAySTMBMj+GNTkawAdvKHH6Q5j9M2ViFHlUYxUEYCLYhJJd4PRRg1UQHpdS Bprn7uB6Dna1NFYQk9STrjQW5og01nRGjfy519gzcocvU2MVwVSzsaaKXTvRWJeZUmMr91zaWIRb daeuXHPFNEsyujeyZaXM3gqQ/XT3y1RZxW/UVbZOcHQRFlhYONzIWobMQRoqa3o8Uuk19qQFGifX 2IOJnkLEZc5rnr0GqorpUZbDY8qKLTMpHSZL6Ep0S2W8+1pVeV6jndJGREaqOKujYgbXUHhhfeHW AcMOFq5KBb8gY5EwlNBA72p4TSbqnI6prDr5wu0kA1XAV11jJfjVVTzvOgLZZqZlNKBtVtbd9Bno 6WsBT6yxlcXtyt5SIWc7G5V4ZVfa61lSe5nvclSs8mkytu8Dpd0S0uPLPqnM5sTaK4EUVXh+lhJp lylI+RcAZah4jkONmao2FNko1Ujz2twzVUY7qDiXeJ9r89Ck0leGWmkeg1mC/1DBVCtCeFJl9NEY 3xOLZ54p4LfD7R9Xeo2JQTJ2GBnsKwV5pSBwl30OQpVVdgL+OJ7T4mbKTLpkdOw+IO/DGxE1QScl K+0yWON2eNMBPaTN42j9G/FK5InkBiaH94cQIeah5nWn1NVyABZR8o4dSbKS6aVRRVrBqbS8CIO4 WGIvxkRfhTPswgix2S9eyFE9z009Jw6FdgP5Q/gRQw2j0E6JH1k8RztnoQCqrX2gVhyVBOG9o4I2 oiiBH6G4kl9RAJJruSXF6RmyWQUgNRuqoKcSQ7mZB0TbuePDfWwFiH8M6Lz82t4lXwnONLDCd+Rd 8hYOl7YSWitS7GmL/wttgUKhtruyOqAt9uuuR5t8hbti+wkM1uvuGXaYntgZdZSXKzKklpcD2Kns 7rnzctfyyjRBOakyTbCxwbXu2w5b2z4vl6cpPIEj7vPyWhlRFfRQxHEw9lNEVxn78SjgvLGfP5KM tNPcaWeOJG5lepJVVLEfM9rNqtiv2VAtrEoMHcZ+iov5gA35GgMB35352Sen0vygzEpmd0K8Skqt YC+MkTjmdDREMD5Q/ff01UZHKRwNIT6yTBDzLuomRbz9cirbuyAL6egBkfFV53tYdbaFfGRHe+hQ GQ+lpPDOcRuZCfNL3kUUrhxW1yd5ywbn8N8HmQUvII8s6c/32I+3q/M9ADVLa/1EowFlFYd74IM4 2AMfxKEe+HDoQA+hjUTaf/EQj8qP8Vrhmj/vxGAotqtWXWDV2a7z18Mww5FbKtobbSBfUXspzgg6 bCiOBDHA8GFbDU3ZYe/HD58pqxx2bnuk66oooZ2F+w3PGnqRmSBV6rZAd6tbygjODaUE5N1QEcOT UDGldBKN1FlX1Br0Knva47FOrLIt84uj7fi+DnkMH52dV//OjXR1WODFPwAAAP//AwBQSwMEFAAG AAgAAAAhAGjrw+7gAAAACgEAAA8AAABkcnMvZG93bnJldi54bWxMj8FKw0AQhu+C77CM4M1uYlqt MZtSinoqgq0g3qbJNAnNzobsNknf3vGkx5n5+P9vstVkWzVQ7xvHBuJZBIq4cGXDlYHP/evdEpQP yCW2jsnAhTys8uurDNPSjfxBwy5USkLYp2igDqFLtfZFTRb9zHXEcju63mKQsa902eMo4bbV91H0 oC02LA01drSpqTjtztbA24jjOolfhu3puLl87xfvX9uYjLm9mdbPoAJN4Q+GX31Rh1ycDu7MpVet gcXTYyKogXkyByXAUjagDgakNwadZ/r/C/kPAAAA//8DAFBLAQItABQABgAIAAAAIQC2gziS/gAA AOEBAAATAAAAAAAAAAAAAAAAAAAAAABbQ29udGVudF9UeXBlc10ueG1sUEsBAi0AFAAGAAgAAAAh ADj9If/WAAAAlAEAAAsAAAAAAAAAAAAAAAAALwEAAF9yZWxzLy5yZWxzUEsBAi0AFAAGAAgAAAAh AHr1KRv6CAAAdFAAAA4AAAAAAAAAAAAAAAAALgIAAGRycy9lMm9Eb2MueG1sUEsBAi0AFAAGAAgA AAAhAGjrw+7gAAAACgEAAA8AAAAAAAAAAAAAAAAAVAsAAGRycy9kb3ducmV2LnhtbFBLBQYAAAAA BAAEAPMAAABhDAAAAAA= ">
            <v:shape id="Text Box 110" o:spid="_x0000_s1364" type="#_x0000_t202" style="position:absolute;left:9203;top:2243;width:1010;height:39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O4gfcMA AADcAAAADwAAAGRycy9kb3ducmV2LnhtbESPQYvCMBSE7wv+h/AEb2ui6KLVKKIInlzWVcHbo3m2 xealNNHWf78RhD0OM/MNM1+2thQPqn3hWMOgr0AQp84UnGk4/m4/JyB8QDZYOiYNT/KwXHQ+5pgY 1/APPQ4hExHCPkENeQhVIqVPc7Lo+64ijt7V1RZDlHUmTY1NhNtSDpX6khYLjgs5VrTOKb0d7lbD aX+9nEfqO9vYcdW4Vkm2U6l1r9uuZiACteE//G7vjIbxdASvM/EIyMUfAAAA//8DAFBLAQItABQA BgAIAAAAIQDw94q7/QAAAOIBAAATAAAAAAAAAAAAAAAAAAAAAABbQ29udGVudF9UeXBlc10ueG1s UEsBAi0AFAAGAAgAAAAhADHdX2HSAAAAjwEAAAsAAAAAAAAAAAAAAAAALgEAAF9yZWxzLy5yZWxz UEsBAi0AFAAGAAgAAAAhADMvBZ5BAAAAOQAAABAAAAAAAAAAAAAAAAAAKQIAAGRycy9zaGFwZXht bC54bWxQSwECLQAUAAYACAAAACEAYO4gfcMAAADcAAAADwAAAAAAAAAAAAAAAACYAgAAZHJzL2Rv d25yZXYueG1sUEsFBgAAAAAEAAQA9QAAAIgDAAAAAA== " filled="f" stroked="f">
              <v:textbox>
                <w:txbxContent>
                  <w:p w:rsidR="00B54E7A" w:rsidRPr="00B54E7A" w:rsidRDefault="00B54E7A" w:rsidP="00B54E7A">
                    <w:pPr>
                      <w:rPr>
                        <w:sz w:val="22"/>
                        <w:vertAlign w:val="subscript"/>
                      </w:rPr>
                    </w:pPr>
                    <w:r w:rsidRPr="00B54E7A">
                      <w:rPr>
                        <w:sz w:val="22"/>
                      </w:rPr>
                      <w:t>R tăng</w:t>
                    </w:r>
                  </w:p>
                </w:txbxContent>
              </v:textbox>
            </v:shape>
            <v:shape id="Text Box 111" o:spid="_x0000_s1365" type="#_x0000_t202" style="position:absolute;left:10198;top:1720;width:563;height:39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6KF5sQA AADcAAAADwAAAGRycy9kb3ducmV2LnhtbESPT2sCMRTE7wW/Q3gFbzWpdEW3ZkUsBU+K2hZ6e2ze /qGbl2WTuuu3N4LgcZiZ3zDL1WAbcabO1441vE4UCOLcmZpLDV+nz5c5CB+QDTaOScOFPKyy0dMS U+N6PtD5GEoRIexT1FCF0KZS+rwii37iWuLoFa6zGKLsSmk67CPcNnKq1ExarDkuVNjSpqL87/hv NXzvit+fN7UvP2zS9m5Qku1Caj1+HtbvIAIN4RG+t7dGQ7JI4HYmHgGZXQEAAP//AwBQSwECLQAU AAYACAAAACEA8PeKu/0AAADiAQAAEwAAAAAAAAAAAAAAAAAAAAAAW0NvbnRlbnRfVHlwZXNdLnht bFBLAQItABQABgAIAAAAIQAx3V9h0gAAAI8BAAALAAAAAAAAAAAAAAAAAC4BAABfcmVscy8ucmVs c1BLAQItABQABgAIAAAAIQAzLwWeQQAAADkAAAAQAAAAAAAAAAAAAAAAACkCAABkcnMvc2hhcGV4 bWwueG1sUEsBAi0AFAAGAAgAAAAhAA+ihebEAAAA3AAAAA8AAAAAAAAAAAAAAAAAmAIAAGRycy9k b3ducmV2LnhtbFBLBQYAAAAABAAEAPUAAACJAwAAAAA= " filled="f" stroked="f">
              <v:textbox>
                <w:txbxContent>
                  <w:p w:rsidR="00B54E7A" w:rsidRPr="00605F6F" w:rsidRDefault="00B54E7A" w:rsidP="00B54E7A">
                    <w:pPr>
                      <w:rPr>
                        <w:sz w:val="20"/>
                        <w:szCs w:val="20"/>
                      </w:rPr>
                    </w:pPr>
                    <w:r w:rsidRPr="00605F6F">
                      <w:rPr>
                        <w:sz w:val="20"/>
                        <w:szCs w:val="20"/>
                      </w:rPr>
                      <w:t>M</w:t>
                    </w:r>
                  </w:p>
                </w:txbxContent>
              </v:textbox>
            </v:shape>
            <v:shape id="Text Box 112" o:spid="_x0000_s1366" type="#_x0000_t202" style="position:absolute;left:10604;top:1929;width:563;height:39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AbkcQA AADcAAAADwAAAGRycy9kb3ducmV2LnhtbESPQWvCQBSE70L/w/IKveluSw01ugliKfSkGNuCt0f2 mYRm34bs1qT/3hUEj8PMfMOs8tG24ky9bxxreJ4pEMSlMw1XGr4OH9M3ED4gG2wdk4Z/8pBnD5MV psYNvKdzESoRIexT1FCH0KVS+rImi37mOuLonVxvMUTZV9L0OES4beWLUom02HBcqLGjTU3lb/Fn NXxvT8efV7Wr3u28G9yoJNuF1PrpcVwvQQQawz18a38aDfNFAtcz8QjI7AIAAP//AwBQSwECLQAU AAYACAAAACEA8PeKu/0AAADiAQAAEwAAAAAAAAAAAAAAAAAAAAAAW0NvbnRlbnRfVHlwZXNdLnht bFBLAQItABQABgAIAAAAIQAx3V9h0gAAAI8BAAALAAAAAAAAAAAAAAAAAC4BAABfcmVscy8ucmVs c1BLAQItABQABgAIAAAAIQAzLwWeQQAAADkAAAAQAAAAAAAAAAAAAAAAACkCAABkcnMvc2hhcGV4 bWwueG1sUEsBAi0AFAAGAAgAAAAhAP9wG5HEAAAA3AAAAA8AAAAAAAAAAAAAAAAAmAIAAGRycy9k b3ducmV2LnhtbFBLBQYAAAAABAAEAPUAAACJAwAAAAA= " filled="f" stroked="f">
              <v:textbox>
                <w:txbxContent>
                  <w:p w:rsidR="00B54E7A" w:rsidRPr="00605F6F" w:rsidRDefault="00B54E7A" w:rsidP="00B54E7A">
                    <w:pPr>
                      <w:rPr>
                        <w:sz w:val="20"/>
                        <w:szCs w:val="20"/>
                      </w:rPr>
                    </w:pPr>
                    <w:r w:rsidRPr="00605F6F">
                      <w:rPr>
                        <w:sz w:val="20"/>
                        <w:szCs w:val="20"/>
                      </w:rPr>
                      <w:t>P</w:t>
                    </w:r>
                  </w:p>
                </w:txbxContent>
              </v:textbox>
            </v:shape>
            <v:shape id="Text Box 113" o:spid="_x0000_s1367" type="#_x0000_t202" style="position:absolute;left:10584;top:2906;width:563;height:39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y+CsMA AADcAAAADwAAAGRycy9kb3ducmV2LnhtbESPQWsCMRSE7wX/Q3iCN00UbXU1iiiCp5baKnh7bJ67 i5uXZRPd9d+bgtDjMDPfMItVa0txp9oXjjUMBwoEcepMwZmG359dfwrCB2SDpWPS8CAPq2XnbYGJ cQ1/0/0QMhEh7BPUkIdQJVL6NCeLfuAq4uhdXG0xRFln0tTYRLgt5Uipd2mx4LiQY0WbnNLr4WY1 HD8v59NYfWVbO6ka1yrJdia17nXb9RxEoDb8h1/tvdEwmX3A35l4BOTyCQAA//8DAFBLAQItABQA BgAIAAAAIQDw94q7/QAAAOIBAAATAAAAAAAAAAAAAAAAAAAAAABbQ29udGVudF9UeXBlc10ueG1s UEsBAi0AFAAGAAgAAAAhADHdX2HSAAAAjwEAAAsAAAAAAAAAAAAAAAAALgEAAF9yZWxzLy5yZWxz UEsBAi0AFAAGAAgAAAAhADMvBZ5BAAAAOQAAABAAAAAAAAAAAAAAAAAAKQIAAGRycy9zaGFwZXht bC54bWxQSwECLQAUAAYACAAAACEAkDy+CsMAAADcAAAADwAAAAAAAAAAAAAAAACYAgAAZHJzL2Rv d25yZXYueG1sUEsFBgAAAAAEAAQA9QAAAIgDAAAAAA== " filled="f" stroked="f">
              <v:textbox>
                <w:txbxContent>
                  <w:p w:rsidR="00B54E7A" w:rsidRPr="00605F6F" w:rsidRDefault="00B54E7A" w:rsidP="00B54E7A">
                    <w:pPr>
                      <w:rPr>
                        <w:sz w:val="20"/>
                        <w:szCs w:val="20"/>
                      </w:rPr>
                    </w:pPr>
                    <w:r w:rsidRPr="00605F6F">
                      <w:rPr>
                        <w:sz w:val="20"/>
                        <w:szCs w:val="20"/>
                      </w:rPr>
                      <w:t>Q</w:t>
                    </w:r>
                  </w:p>
                </w:txbxContent>
              </v:textbox>
            </v:shape>
            <v:shape id="Text Box 114" o:spid="_x0000_s1368" type="#_x0000_t202" style="position:absolute;left:10273;top:3172;width:563;height:39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aMqeMEA AADcAAAADwAAAGRycy9kb3ducmV2LnhtbERPz2vCMBS+D/wfwhN2WxNFx9qZFnEIOylzOtjt0Tzb sualNJmt/705CB4/vt+rYrStuFDvG8caZokCQVw603Cl4fi9fXkD4QOywdYxabiShyKfPK0wM27g L7ocQiViCPsMNdQhdJmUvqzJok9cRxy5s+sthgj7SpoehxhuWzlX6lVabDg21NjRpqby7/BvNZx2 59+fhdpXH3bZDW5Ukm0qtX6ejut3EIHG8BDf3Z9GwzKNa+OZeARkfgMAAP//AwBQSwECLQAUAAYA CAAAACEA8PeKu/0AAADiAQAAEwAAAAAAAAAAAAAAAAAAAAAAW0NvbnRlbnRfVHlwZXNdLnhtbFBL AQItABQABgAIAAAAIQAx3V9h0gAAAI8BAAALAAAAAAAAAAAAAAAAAC4BAABfcmVscy8ucmVsc1BL AQItABQABgAIAAAAIQAzLwWeQQAAADkAAAAQAAAAAAAAAAAAAAAAACkCAABkcnMvc2hhcGV4bWwu eG1sUEsBAi0AFAAGAAgAAAAhAOGjKnjBAAAA3AAAAA8AAAAAAAAAAAAAAAAAmAIAAGRycy9kb3du cmV2LnhtbFBLBQYAAAAABAAEAPUAAACGAwAAAAA= " filled="f" stroked="f">
              <v:textbox>
                <w:txbxContent>
                  <w:p w:rsidR="00B54E7A" w:rsidRPr="00605F6F" w:rsidRDefault="00B54E7A" w:rsidP="00B54E7A">
                    <w:pPr>
                      <w:rPr>
                        <w:sz w:val="20"/>
                        <w:szCs w:val="20"/>
                      </w:rPr>
                    </w:pPr>
                    <w:r w:rsidRPr="00605F6F">
                      <w:rPr>
                        <w:sz w:val="20"/>
                        <w:szCs w:val="20"/>
                      </w:rPr>
                      <w:t>N</w:t>
                    </w:r>
                  </w:p>
                </w:txbxContent>
              </v:textbox>
            </v:shape>
            <v:group id="Group 115" o:spid="_x0000_s1369" style="position:absolute;left:9988;top:2095;width:1349;height:1077" coordorigin="9988,2095" coordsize="1349,10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XsKX8UAAADcAAAADwAAAGRycy9kb3ducmV2LnhtbESPT4vCMBTE78J+h/AW vGnaFUWrUUR2lz2I4B8Qb4/m2Rabl9Jk2/rtjSB4HGbmN8xi1ZlSNFS7wrKCeBiBIE6tLjhTcDr+ DKYgnEfWWFomBXdysFp+9BaYaNvynpqDz0SAsEtQQe59lUjp0pwMuqGtiIN3tbVBH2SdSV1jG+Cm lF9RNJEGCw4LOVa0ySm9Hf6Ngt8W2/Uo/m62t+vmfjmOd+dtTEr1P7v1HISnzr/Dr/afVjCezeB5 JhwBuXw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l7Cl/FAAAA3AAA AA8AAAAAAAAAAAAAAAAAqgIAAGRycy9kb3ducmV2LnhtbFBLBQYAAAAABAAEAPoAAACcAwAAAAA= ">
              <v:group id="Group 116" o:spid="_x0000_s1370" style="position:absolute;left:9988;top:2095;width:1349;height:1077" coordorigin="9919,1099" coordsize="1349,10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25XOcMAAADcAAAADwAAAGRycy9kb3ducmV2LnhtbERPTWvCQBC9F/wPywi9 1U2UikTXIGKlByk0EcTbkB2TkOxsyG6T+O+7h0KPj/e9SyfTioF6V1tWEC8iEMSF1TWXCq75x9sG hPPIGlvLpOBJDtL97GWHibYjf9OQ+VKEEHYJKqi87xIpXVGRQbewHXHgHrY36APsS6l7HEO4aeUy itbSYM2hocKOjhUVTfZjFJxHHA+r+DRcmsfxec/fv26XmJR6nU+HLQhPk/8X/7k/tYJ1FOaHM+EI yP0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Lblc5wwAAANwAAAAP AAAAAAAAAAAAAAAAAKoCAABkcnMvZG93bnJldi54bWxQSwUGAAAAAAQABAD6AAAAmgMAAAAA ">
                <v:group id="Group 117" o:spid="_x0000_s1371" style="position:absolute;left:9919;top:1099;width:531;height:1077" coordorigin="5591,11509" coordsize="531,10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CLyosYAAADcAAAADwAAAGRycy9kb3ducmV2LnhtbESPQWuDQBSE74H+h+UF ektWWyLFZCMS2tKDFGIKpbeH+6IS9624WzX/vhso5DjMzDfMLptNJ0YaXGtZQbyOQBBXVrdcK/g6 va1eQDiPrLGzTAqu5CDbPyx2mGo78ZHG0tciQNilqKDxvk+ldFVDBt3a9sTBO9vBoA9yqKUecApw 08mnKEqkwZbDQoM9HRqqLuWvUfA+4ZQ/x69jcTkfrj+nzed3EZNSj8s534LwNPt7+L/9oRUkUQy3 M+EIyP0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kIvKixgAAANwA AAAPAAAAAAAAAAAAAAAAAKoCAABkcnMvZG93bnJldi54bWxQSwUGAAAAAAQABAD6AAAAnQMAAAAA ">
                  <v:group id="Group 118" o:spid="_x0000_s1372" style="position:absolute;left:5591;top:11509;width:531;height:1077" coordorigin="5591,11509" coordsize="531,10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PBs1cYAAADcAAAADwAAAGRycy9kb3ducmV2LnhtbESPQWvCQBSE74X+h+UV ems2sVQkdQ1BVDxIoUaQ3h7ZZxLMvg3ZNYn/3i0Uehxm5htmmU2mFQP1rrGsIIliEMSl1Q1XCk7F 9m0Bwnlkja1lUnAnB9nq+WmJqbYjf9Nw9JUIEHYpKqi971IpXVmTQRfZjjh4F9sb9EH2ldQ9jgFu WjmL47k02HBYqLGjdU3l9XgzCnYjjvl7shkO18v6/lN8fJ0PCSn1+jLlnyA8Tf4//NfeawXzeAa/ Z8IRkKsH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U8GzVxgAAANwA AAAPAAAAAAAAAAAAAAAAAKoCAABkcnMvZG93bnJldi54bWxQSwUGAAAAAAQABAD6AAAAnQMAAAAA ">
                    <v:shape id="AutoShape 119" o:spid="_x0000_s1373" type="#_x0000_t32" style="position:absolute;left:5749;top:11509;width:373;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hDR0cUAAADcAAAADwAAAGRycy9kb3ducmV2LnhtbESPQWsCMRSE74L/ITzBi9SsSqVsjbIV BBU8aNv76+Z1E7p52W6irv/eFIQeh5n5hlmsOleLC7XBelYwGWcgiEuvLVcKPt43Ty8gQkTWWHsm BTcKsFr2ewvMtb/ykS6nWIkE4ZCjAhNjk0sZSkMOw9g3xMn79q3DmGRbSd3iNcFdLadZNpcOLacF gw2tDZU/p7NTcNhN3oovY3f74689PG+K+lyNPpUaDrriFUSkLv6HH+2tVjDPZvB3Jh0Bub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hDR0cUAAADcAAAADwAAAAAAAAAA AAAAAAChAgAAZHJzL2Rvd25yZXYueG1sUEsFBgAAAAAEAAQA+QAAAJMDAAAAAA== "/>
                    <v:shape id="AutoShape 120" o:spid="_x0000_s1374" type="#_x0000_t32" style="position:absolute;left:5742;top:12586;width:373;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flJpcUAAADcAAAADwAAAGRycy9kb3ducmV2LnhtbESPQWsCMRSE74L/ITzBi9SsYqVsjbIV BBU8aNv76+Z1E7p52W6irv/eFIQeh5n5hlmsOleLC7XBelYwGWcgiEuvLVcKPt43Ty8gQkTWWHsm BTcKsFr2ewvMtb/ykS6nWIkE4ZCjAhNjk0sZSkMOw9g3xMn79q3DmGRbSd3iNcFdLadZNpcOLacF gw2tDZU/p7NTcNhN3oovY3f74689PG+K+lyNPpUaDrriFUSkLv6HH+2tVjDPZvB3Jh0Bubw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flJpcUAAADcAAAADwAAAAAAAAAA AAAAAAChAgAAZHJzL2Rvd25yZXYueG1sUEsFBgAAAAAEAAQA+QAAAJMDAAAAAA== "/>
                    <v:shape id="AutoShape 121" o:spid="_x0000_s1375" type="#_x0000_t32" style="position:absolute;left:6122;top:11509;width:0;height:1077;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rXsPsUAAADcAAAADwAAAGRycy9kb3ducmV2LnhtbESPQWsCMRSE74L/IbyCF6lZC4psjbIK Qi14UNv76+Z1E7p5WTdR13/fCILHYWa+YebLztXiQm2wnhWMRxkI4tJry5WCr+PmdQYiRGSNtWdS cKMAy0W/N8dc+yvv6XKIlUgQDjkqMDE2uZShNOQwjHxDnLxf3zqMSbaV1C1eE9zV8i3LptKh5bRg sKG1ofLvcHYKdtvxqvgxdvu5P9ndZFPU52r4rdTgpSveQUTq4jP8aH9oBdNsAvcz6QjIx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rXsPsUAAADcAAAADwAAAAAAAAAA AAAAAAChAgAAZHJzL2Rvd25yZXYueG1sUEsFBgAAAAAEAAQA+QAAAJMDAAAAAA== "/>
                    <v:shape id="AutoShape 122" o:spid="_x0000_s1376" type="#_x0000_t32" style="position:absolute;left:5735;top:12307;width:0;height:279;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dyScUAAADcAAAADwAAAGRycy9kb3ducmV2LnhtbESPQWsCMRSE7wX/Q3hCL8XNWuhSVqOs BaEWPKj1/ty8bkI3L+sm6vbfN4WCx2FmvmHmy8G14kp9sJ4VTLMcBHHtteVGwedhPXkFESKyxtYz KfihAMvF6GGOpfY33tF1HxuRIBxKVGBi7EopQ23IYch8R5y8L987jEn2jdQ93hLctfI5zwvp0HJa MNjRm6H6e39xCrab6ao6Gbv52J3t9mVdtZfm6ajU43ioZiAiDfEe/m+/awVFXsDfmXQE5OI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dyScUAAADcAAAADwAAAAAAAAAA AAAAAAChAgAAZHJzL2Rvd25yZXYueG1sUEsFBgAAAAAEAAQA+QAAAJMDAAAAAA== "/>
                    <v:group id="Group 123" o:spid="_x0000_s1377" style="position:absolute;left:5591;top:12240;width:288;height:62" coordorigin="5591,12240" coordsize="28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IfPTcYAAADcAAAADwAAAGRycy9kb3ducmV2LnhtbESPT2vCQBTE74V+h+UV ejObtGglZhWRtvQQBLUg3h7ZZxLMvg3Zbf58e7dQ6HGYmd8w2WY0jeipc7VlBUkUgyAurK65VPB9 +pgtQTiPrLGxTAomcrBZPz5kmGo78IH6oy9FgLBLUUHlfZtK6YqKDLrItsTBu9rOoA+yK6XucAhw 08iXOF5IgzWHhQpb2lVU3I4/RsHngMP2NXnv89t1N11O8/05T0ip56dxuwLhafT/4b/2l1awiN/g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h89NxgAAANwA AAAPAAAAAAAAAAAAAAAAAKoCAABkcnMvZG93bnJldi54bWxQSwUGAAAAAAQABAD6AAAAnQMAAAAA ">
                      <v:shape id="AutoShape 124" o:spid="_x0000_s1378" type="#_x0000_t32" style="position:absolute;left:5591;top:12240;width:288;height:1;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LRDoMIAAADcAAAADwAAAGRycy9kb3ducmV2LnhtbERPy2oCMRTdF/yHcAU3RTMKFRmNMhaE WnDha3+dXCfByc04iTr9+2ZR6PJw3otV52rxpDZYzwrGowwEcem15UrB6bgZzkCEiKyx9kwKfijA atl7W2Cu/Yv39DzESqQQDjkqMDE2uZShNOQwjHxDnLirbx3GBNtK6hZfKdzVcpJlU+nQcmow2NCn ofJ2eDgFu+14XVyM3X7v73b3sSnqR/V+VmrQ74o5iEhd/Bf/ub+0gmmW1qYz6QjI5S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5LRDoMIAAADcAAAADwAAAAAAAAAAAAAA AAChAgAAZHJzL2Rvd25yZXYueG1sUEsFBgAAAAAEAAQA+QAAAJADAAAAAA== "/>
                      <v:shape id="AutoShape 125" o:spid="_x0000_s1379" type="#_x0000_t32" style="position:absolute;left:5653;top:12302;width:163;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jmO8YAAADcAAAADwAAAGRycy9kb3ducmV2LnhtbESPQWsCMRSE70L/Q3iFXqRmFSp2a5St IFTBg2t7f908N8HNy3YTdfvvTaHgcZiZb5j5sneNuFAXrGcF41EGgrjy2nKt4POwfp6BCBFZY+OZ FPxSgOXiYTDHXPsr7+lSxlokCIccFZgY21zKUBlyGEa+JU7e0XcOY5JdLXWH1wR3jZxk2VQ6tJwW DLa0MlSdyrNTsNuM34tvYzfb/Y/dvayL5lwPv5R6euyLNxCR+ngP/7c/tIJp9gp/Z9IRkI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v45jvGAAAA3AAAAA8AAAAAAAAA AAAAAAAAoQIAAGRycy9kb3ducmV2LnhtbFBLBQYAAAAABAAEAPkAAACUAwAAAAA= "/>
                    </v:group>
                    <v:shape id="AutoShape 126" o:spid="_x0000_s1380" type="#_x0000_t32" style="position:absolute;left:5733;top:11968;width:0;height:279;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vZe8IAAADcAAAADwAAAGRycy9kb3ducmV2LnhtbERPz2vCMBS+D/wfwhN2GTPtQBmdUaog qOBB3e5vzVsT1rzUJmr9781B8Pjx/Z7Oe9eIC3XBelaQjzIQxJXXlmsF38fV+yeIEJE1Np5JwY0C zGeDlykW2l95T5dDrEUK4VCgAhNjW0gZKkMOw8i3xIn7853DmGBXS93hNYW7Rn5k2UQ6tJwaDLa0 NFT9H85OwW6TL8pfYzfb/cnuxquyOddvP0q9DvvyC0SkPj7FD/daK5jkaX46k46AnN0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xvZe8IAAADcAAAADwAAAAAAAAAAAAAA AAChAgAAZHJzL2Rvd25yZXYueG1sUEsFBgAAAAAEAAQA+QAAAJADAAAAAA== "/>
                    <v:rect id="Rectangle 127" o:spid="_x0000_s1381" style="position:absolute;left:5662;top:11644;width:143;height:31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M4ivMMA AADcAAAADwAAAGRycy9kb3ducmV2LnhtbESPQWsCMRSE7wX/Q3iCt5pdQSmrUVZR6EmoLVRvj80z Wdy8LJvU3f77piB4HGbmG2a1GVwj7tSF2rOCfJqBIK68rtko+Po8vL6BCBFZY+OZFPxSgM169LLC QvueP+h+ikYkCIcCFdgY20LKUFlyGKa+JU7e1XcOY5KdkbrDPsFdI2dZtpAOa04LFlvaWapupx+n YN9ejuXcBFl+R3u++W1/sEej1GQ8lEsQkYb4DD/a71rBIs/h/0w6AnL9BwAA//8DAFBLAQItABQA BgAIAAAAIQDw94q7/QAAAOIBAAATAAAAAAAAAAAAAAAAAAAAAABbQ29udGVudF9UeXBlc10ueG1s UEsBAi0AFAAGAAgAAAAhADHdX2HSAAAAjwEAAAsAAAAAAAAAAAAAAAAALgEAAF9yZWxzLy5yZWxz UEsBAi0AFAAGAAgAAAAhADMvBZ5BAAAAOQAAABAAAAAAAAAAAAAAAAAAKQIAAGRycy9zaGFwZXht bC54bWxQSwECLQAUAAYACAAAACEAIM4ivMMAAADcAAAADwAAAAAAAAAAAAAAAACYAgAAZHJzL2Rv d25yZXYueG1sUEsFBgAAAAAEAAQA9QAAAIgDAAAAAA== " filled="f"/>
                    <v:shape id="AutoShape 128" o:spid="_x0000_s1382" type="#_x0000_t32" style="position:absolute;left:5751;top:11509;width:1;height:141;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IXil8UAAADcAAAADwAAAGRycy9kb3ducmV2LnhtbESPQWsCMRSE7wX/Q3hCL0WzK1TKapS1 INSCB63en5vnJrh52W6ibv99Uyh4HGbmG2a+7F0jbtQF61lBPs5AEFdeW64VHL7WozcQISJrbDyT gh8KsFwMnuZYaH/nHd32sRYJwqFABSbGtpAyVIYchrFviZN39p3DmGRXS93hPcFdIydZNpUOLacF gy29G6ou+6tTsN3kq/Jk7OZz9223r+uyudYvR6Weh305AxGpj4/wf/tDK5jmE/g7k46AXP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IXil8UAAADcAAAADwAAAAAAAAAA AAAAAAChAgAAZHJzL2Rvd25yZXYueG1sUEsFBgAAAAAEAAQA+QAAAJMDAAAAAA== "/>
                  </v:group>
                  <v:shape id="AutoShape 129" o:spid="_x0000_s1383" type="#_x0000_t32" style="position:absolute;left:5613;top:11704;width:355;height:213;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A93msMAAADcAAAADwAAAGRycy9kb3ducmV2LnhtbESP0WrCQBRE3wv+w3KFvtVdU7Ahuoot Kn0SNH7AJXtNotm7IbvG+PddQejjMDNnmMVqsI3oqfO1Yw3TiQJBXDhTc6nhlG8/UhA+IBtsHJOG B3lYLUdvC8yMu/OB+mMoRYSwz1BDFUKbSemLiiz6iWuJo3d2ncUQZVdK0+E9wm0jE6Vm0mLNcaHC ln4qKq7Hm9Vg033DpUvWF7dXdqPyw9d29631+3hYz0EEGsJ/+NX+NRpm0094nolHQC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wPd5rDAAAA3AAAAA8AAAAAAAAAAAAA AAAAoQIAAGRycy9kb3ducmV2LnhtbFBLBQYAAAAABAAEAPkAAACRAwAAAAA= ">
                    <v:stroke endarrow="classic" endarrowlength="long"/>
                  </v:shape>
                </v:group>
                <v:group id="Group 130" o:spid="_x0000_s1384" style="position:absolute;left:10697;top:1291;width:427;height:684" coordorigin="6369,11701" coordsize="427,6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YzH58YAAADcAAAADwAAAGRycy9kb3ducmV2LnhtbESPT2vCQBTE7wW/w/KE 3uomtpWSuoqIlh5CwUQovT2yzySYfRuya/58+26h4HGYmd8w6+1oGtFT52rLCuJFBIK4sLrmUsE5 Pz69gXAeWWNjmRRM5GC7mT2sMdF24BP1mS9FgLBLUEHlfZtI6YqKDLqFbYmDd7GdQR9kV0rd4RDg ppHLKFpJgzWHhQpb2ldUXLObUfAx4LB7jg99er3sp5/89es7jUmpx/m4ewfhafT38H/7UytYxS/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xjMfnxgAAANwA AAAPAAAAAAAAAAAAAAAAAKoCAABkcnMvZG93bnJldi54bWxQSwUGAAAAAAQABAD6AAAAnQMAAAAA ">
                  <v:shape id="AutoShape 131" o:spid="_x0000_s1385" type="#_x0000_t32" style="position:absolute;left:6369;top:12055;width:0;height:154;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436iMQAAADcAAAADwAAAGRycy9kb3ducmV2LnhtbESPQYvCMBSE74L/ITzBi6xpBUW6RpGF hcXDgtqDx0fybIvNS02ytfvvNwuCx2FmvmE2u8G2oicfGscK8nkGglg703CloDx/vq1BhIhssHVM Cn4pwG47Hm2wMO7BR+pPsRIJwqFABXWMXSFl0DVZDHPXESfv6rzFmKSvpPH4SHDbykWWraTFhtNC jR191KRvpx+roDmU32U/u0ev14f84vNwvrRaqelk2L+DiDTEV/jZ/jIKVvkS/s+kIyC3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jfqIxAAAANwAAAAPAAAAAAAAAAAA AAAAAKECAABkcnMvZG93bnJldi54bWxQSwUGAAAAAAQABAD5AAAAkgMAAAAA "/>
                  <v:shape id="AutoShape 132" o:spid="_x0000_s1386" type="#_x0000_t32" style="position:absolute;left:6793;top:11717;width:0;height:154;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19k/8QAAADcAAAADwAAAGRycy9kb3ducmV2LnhtbESPQYvCMBSE7wv+h/AEL4um9VCkGmVZ EMSDsNqDx0fybMs2L90k1vrvzcLCHoeZ+YbZ7EbbiYF8aB0ryBcZCGLtTMu1guqyn69AhIhssHNM Cp4UYLedvG2wNO7BXzScYy0ShEOJCpoY+1LKoBuyGBauJ07ezXmLMUlfS+PxkeC2k8ssK6TFltNC gz19NqS/z3eroD1Wp2p4/4ler4751efhcu20UrPp+LEGEWmM/+G/9sEoKPICfs+kIyC3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PX2T/xAAAANwAAAAPAAAAAAAAAAAA AAAAAKECAABkcnMvZG93bnJldi54bWxQSwUGAAAAAAQABAD5AAAAkgMAAAAA "/>
                  <v:rect id="Rectangle 133" o:spid="_x0000_s1387" style="position:absolute;left:6371;top:11701;width:425;height:684;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sfU8MA AADcAAAADwAAAGRycy9kb3ducmV2LnhtbESPQWsCMRSE7wX/Q3iCt5q1oJXVKGtR6EmoCurtsXkm i5uXZRPd7b9vCoUeh5n5hlmue1eLJ7Wh8qxgMs5AEJdeV2wUnI671zmIEJE11p5JwTcFWK8GL0vM te/4i56HaESCcMhRgY2xyaUMpSWHYewb4uTdfOswJtkaqVvsEtzV8i3LZtJhxWnBYkMflsr74eEU bJvrvpiaIItztJe733Q7uzdKjYZ9sQARqY//4b/2p1Ywm7zD75l0BOTqBwAA//8DAFBLAQItABQA BgAIAAAAIQDw94q7/QAAAOIBAAATAAAAAAAAAAAAAAAAAAAAAABbQ29udGVudF9UeXBlc10ueG1s UEsBAi0AFAAGAAgAAAAhADHdX2HSAAAAjwEAAAsAAAAAAAAAAAAAAAAALgEAAF9yZWxzLy5yZWxz UEsBAi0AFAAGAAgAAAAhADMvBZ5BAAAAOQAAABAAAAAAAAAAAAAAAAAAKQIAAGRycy9zaGFwZXht bC54bWxQSwECLQAUAAYACAAAACEAwGsfU8MAAADcAAAADwAAAAAAAAAAAAAAAACYAgAAZHJzL2Rv d25yZXYueG1sUEsFBgAAAAAEAAQA9QAAAIgDAAAAAA== " filled="f"/>
                </v:group>
                <v:group id="Group 134" o:spid="_x0000_s1388" style="position:absolute;left:10985;top:1529;width:283;height:270" coordorigin="10985,1529" coordsize="283,2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MHN4sIAAADcAAAADwAAAGRycy9kb3ducmV2LnhtbERPy4rCMBTdC/5DuII7 TTuDIh1TERkHFyKoA8PsLs3tA5ub0sS2/r1ZCC4P573eDKYWHbWusqwgnkcgiDOrKy4U/F73sxUI 55E11pZJwYMcbNLxaI2Jtj2fqbv4QoQQdgkqKL1vEildVpJBN7cNceBy2xr0AbaF1C32IdzU8iOK ltJgxaGhxIZ2JWW3y90o+Omx337G393xlu8e/9fF6e8Yk1LTybD9AuFp8G/xy33QCpZxWBvOhCMg 0yc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PDBzeLCAAAA3AAAAA8A AAAAAAAAAAAAAAAAqgIAAGRycy9kb3ducmV2LnhtbFBLBQYAAAAABAAEAPoAAACZAwAAAAA= ">
                  <v:oval id="Oval 135" o:spid="_x0000_s1389" style="position:absolute;left:10985;top:1529;width:258;height:27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eiby8QA AADcAAAADwAAAGRycy9kb3ducmV2LnhtbESPQWvCQBSE74X+h+UJ3uomDQYbXUUqgj300Gjvj+wz CWbfhuxrTP99t1DocZiZb5jNbnKdGmkIrWcD6SIBRVx523Jt4HI+Pq1ABUG22HkmA98UYLd9fNhg Yf2dP2gspVYRwqFAA41IX2gdqoYchoXviaN39YNDiXKotR3wHuGu089JkmuHLceFBnt6bai6lV/O wKHel/moM1lm18NJlrfP97csNWY+m/ZrUEKT/If/2idrIE9f4PdMPAJ6+wMAAP//AwBQSwECLQAU AAYACAAAACEA8PeKu/0AAADiAQAAEwAAAAAAAAAAAAAAAAAAAAAAW0NvbnRlbnRfVHlwZXNdLnht bFBLAQItABQABgAIAAAAIQAx3V9h0gAAAI8BAAALAAAAAAAAAAAAAAAAAC4BAABfcmVscy8ucmVs c1BLAQItABQABgAIAAAAIQAzLwWeQQAAADkAAAAQAAAAAAAAAAAAAAAAACkCAABkcnMvc2hhcGV4 bWwueG1sUEsBAi0AFAAGAAgAAAAhADXom8vEAAAA3AAAAA8AAAAAAAAAAAAAAAAAmAIAAGRycy9k b3ducmV2LnhtbFBLBQYAAAAABAAEAPUAAACJAwAAAAA= "/>
                  <v:shape id="Text Box 136" o:spid="_x0000_s1390" type="#_x0000_t202" style="position:absolute;left:11078;top:1565;width:190;height:20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sHA6sEA AADcAAAADwAAAGRycy9kb3ducmV2LnhtbERPTYvCMBC9C/sfwgjeNNVD0a5RRFZYEBZrPexxbMY2 2Exqk9XuvzcHwePjfS/XvW3EnTpvHCuYThIQxKXThisFp2I3noPwAVlj45gU/JOH9epjsMRMuwfn dD+GSsQQ9hkqqENoMyl9WZNFP3EtceQurrMYIuwqqTt8xHDbyFmSpNKi4dhQY0vbmsrr8c8q2Pxy /mVuP+dDfslNUSwS3qdXpUbDfvMJIlAf3uKX+1srSGdxfjwTj4BcPQEAAP//AwBQSwECLQAUAAYA CAAAACEA8PeKu/0AAADiAQAAEwAAAAAAAAAAAAAAAAAAAAAAW0NvbnRlbnRfVHlwZXNdLnhtbFBL AQItABQABgAIAAAAIQAx3V9h0gAAAI8BAAALAAAAAAAAAAAAAAAAAC4BAABfcmVscy8ucmVsc1BL AQItABQABgAIAAAAIQAzLwWeQQAAADkAAAAQAAAAAAAAAAAAAAAAACkCAABkcnMvc2hhcGV4bWwu eG1sUEsBAi0AFAAGAAgAAAAhAOrBwOrBAAAA3AAAAA8AAAAAAAAAAAAAAAAAmAIAAGRycy9kb3du cmV2LnhtbFBLBQYAAAAABAAEAPUAAACGAwAAAAA= " filled="f" stroked="f">
                    <v:textbox inset="0,0,0,0">
                      <w:txbxContent>
                        <w:p w:rsidR="00B54E7A" w:rsidRPr="00E97BA3" w:rsidRDefault="00B54E7A" w:rsidP="00B54E7A">
                          <w:pPr>
                            <w:rPr>
                              <w:sz w:val="20"/>
                              <w:szCs w:val="20"/>
                            </w:rPr>
                          </w:pPr>
                          <w:r w:rsidRPr="00E97BA3">
                            <w:rPr>
                              <w:sz w:val="20"/>
                              <w:szCs w:val="20"/>
                            </w:rPr>
                            <w:t>A</w:t>
                          </w:r>
                        </w:p>
                      </w:txbxContent>
                    </v:textbox>
                  </v:shape>
                </v:group>
              </v:group>
              <v:shape id="AutoShape 137" o:spid="_x0000_s1391" type="#_x0000_t32" style="position:absolute;left:10519;top:2095;width:0;height:1043;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KN8nsQAAADcAAAADwAAAGRycy9kb3ducmV2LnhtbESPQYvCMBSE78L+h/AW9iJrWg/arUbZ FQTxphXx+GiebbF5KU1au//eCILHYWa+YZbrwdSip9ZVlhXEkwgEcW51xYWCU7b9TkA4j6yxtkwK /snBevUxWmKq7Z0P1B99IQKEXYoKSu+bVEqXl2TQTWxDHLyrbQ36INtC6hbvAW5qOY2imTRYcVgo saFNSfnt2BkFXb0fZ93Zx33x18+vyU9yGS5Oqa/P4XcBwtPg3+FXe6cVzKYxPM+EIyBX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wo3yexAAAANwAAAAPAAAAAAAAAAAA AAAAAKECAABkcnMvZG93bnJldi54bWxQSwUGAAAAAAQABAD5AAAAkgMAAAAA " strokeweight="1pt"/>
              <v:shape id="AutoShape 138" o:spid="_x0000_s1392" type="#_x0000_t32" style="position:absolute;left:10768;top:2303;width:0;height:668;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Hi6cUAAADcAAAADwAAAGRycy9kb3ducmV2LnhtbESPQWuDQBSE74X8h+UFcilxjQdrTDYh KRRKbzWleHy4Lypx34q7GvPvu4VCj8PMfMPsj7PpxESDay0r2EQxCOLK6pZrBV+Xt3UGwnlkjZ1l UvAgB8fD4mmPubZ3/qSp8LUIEHY5Kmi873MpXdWQQRfZnjh4VzsY9EEOtdQD3gPcdDKJ41QabDks NNjTa0PVrRiNgrH7eL6M334z1efp5Zpts3IunVKr5XzagfA0+//wX/tdK0iTBH7PhCMgD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HHi6cUAAADcAAAADwAAAAAAAAAA AAAAAAChAgAAZHJzL2Rvd25yZXYueG1sUEsFBgAAAAAEAAQA+QAAAJMDAAAAAA== " strokeweight="1pt"/>
            </v:group>
            <w10:wrap type="square"/>
          </v:group>
        </w:pict>
      </w:r>
      <w:r w:rsidR="00FA46EC" w:rsidRPr="00C330EE">
        <w:rPr>
          <w:noProof/>
          <w:sz w:val="24"/>
          <w:szCs w:val="24"/>
        </w:rPr>
        <w:drawing>
          <wp:inline distT="0" distB="0" distL="0" distR="0">
            <wp:extent cx="1806575" cy="1426210"/>
            <wp:effectExtent l="1905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srcRect/>
                    <a:stretch>
                      <a:fillRect/>
                    </a:stretch>
                  </pic:blipFill>
                  <pic:spPr bwMode="auto">
                    <a:xfrm>
                      <a:off x="0" y="0"/>
                      <a:ext cx="1806575" cy="1426210"/>
                    </a:xfrm>
                    <a:prstGeom prst="rect">
                      <a:avLst/>
                    </a:prstGeom>
                    <a:noFill/>
                    <a:ln w="9525">
                      <a:noFill/>
                      <a:miter lim="800000"/>
                      <a:headEnd/>
                      <a:tailEnd/>
                    </a:ln>
                  </pic:spPr>
                </pic:pic>
              </a:graphicData>
            </a:graphic>
          </wp:inline>
        </w:drawing>
      </w:r>
    </w:p>
    <w:p w:rsidR="003C37EE" w:rsidRPr="00C330EE" w:rsidRDefault="003C37EE" w:rsidP="00D40E87">
      <w:pPr>
        <w:tabs>
          <w:tab w:val="left" w:pos="284"/>
          <w:tab w:val="left" w:pos="3402"/>
          <w:tab w:val="left" w:pos="5812"/>
          <w:tab w:val="left" w:pos="8647"/>
        </w:tabs>
        <w:spacing w:after="0" w:line="240" w:lineRule="auto"/>
        <w:jc w:val="both"/>
        <w:rPr>
          <w:rStyle w:val="fontstyle01"/>
          <w:rFonts w:ascii="Times New Roman" w:hAnsi="Times New Roman"/>
          <w:color w:val="auto"/>
          <w:sz w:val="24"/>
          <w:szCs w:val="24"/>
          <w:lang w:val="vi-VN"/>
        </w:rPr>
      </w:pPr>
    </w:p>
    <w:p w:rsidR="00B54E7A" w:rsidRPr="00C330EE" w:rsidRDefault="00B54E7A"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vi-VN"/>
        </w:rPr>
        <w:t>22.2</w:t>
      </w:r>
      <w:r w:rsidRPr="00C330EE">
        <w:rPr>
          <w:bCs/>
          <w:sz w:val="24"/>
          <w:szCs w:val="24"/>
          <w:lang w:val="nl-NL"/>
        </w:rPr>
        <w:t xml:space="preserve"> </w:t>
      </w:r>
      <w:r w:rsidRPr="00C330EE">
        <w:rPr>
          <w:sz w:val="24"/>
          <w:szCs w:val="24"/>
        </w:rPr>
        <w:t xml:space="preserve"> Tương tác giữa hai đoạn dây thẳng MN và PQ ở hình vẽ </w:t>
      </w:r>
      <w:r w:rsidR="003D0346" w:rsidRPr="00C330EE">
        <w:rPr>
          <w:sz w:val="24"/>
          <w:szCs w:val="24"/>
          <w:lang w:val="vi-VN"/>
        </w:rPr>
        <w:t>trên</w:t>
      </w:r>
      <w:r w:rsidRPr="00C330EE">
        <w:rPr>
          <w:sz w:val="24"/>
          <w:szCs w:val="24"/>
        </w:rPr>
        <w:t xml:space="preserve"> là</w:t>
      </w:r>
    </w:p>
    <w:p w:rsidR="00B54E7A"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B54E7A" w:rsidRPr="00C330EE">
        <w:rPr>
          <w:sz w:val="24"/>
          <w:szCs w:val="24"/>
        </w:rPr>
        <w:t xml:space="preserve">không tương tác     </w:t>
      </w:r>
      <w:r w:rsidR="002E6E6A" w:rsidRPr="00C330EE">
        <w:rPr>
          <w:b/>
          <w:bCs/>
          <w:sz w:val="24"/>
          <w:szCs w:val="24"/>
        </w:rPr>
        <w:t xml:space="preserve">B. </w:t>
      </w:r>
      <w:r w:rsidR="00B54E7A" w:rsidRPr="00C330EE">
        <w:rPr>
          <w:sz w:val="24"/>
          <w:szCs w:val="24"/>
        </w:rPr>
        <w:t xml:space="preserve">hút nhau      </w:t>
      </w:r>
      <w:r w:rsidR="002E6E6A" w:rsidRPr="00C330EE">
        <w:rPr>
          <w:b/>
          <w:bCs/>
          <w:sz w:val="24"/>
          <w:szCs w:val="24"/>
        </w:rPr>
        <w:t xml:space="preserve">C. </w:t>
      </w:r>
      <w:r w:rsidR="00B54E7A" w:rsidRPr="00C330EE">
        <w:rPr>
          <w:sz w:val="24"/>
          <w:szCs w:val="24"/>
        </w:rPr>
        <w:t xml:space="preserve">đẩy nhau         </w:t>
      </w:r>
      <w:r w:rsidR="002E6E6A" w:rsidRPr="00C330EE">
        <w:rPr>
          <w:b/>
          <w:bCs/>
          <w:sz w:val="24"/>
          <w:szCs w:val="24"/>
        </w:rPr>
        <w:t xml:space="preserve">D. </w:t>
      </w:r>
      <w:r w:rsidR="00B54E7A" w:rsidRPr="00C330EE">
        <w:rPr>
          <w:sz w:val="24"/>
          <w:szCs w:val="24"/>
        </w:rPr>
        <w:t>ban đầu hút nhau, khi đến gần thì đẩy nhau</w:t>
      </w:r>
    </w:p>
    <w:p w:rsidR="002F41B9" w:rsidRPr="00C330EE" w:rsidRDefault="007F158D" w:rsidP="00D40E87">
      <w:pPr>
        <w:tabs>
          <w:tab w:val="left" w:pos="284"/>
          <w:tab w:val="left" w:pos="3402"/>
          <w:tab w:val="left" w:pos="5812"/>
          <w:tab w:val="left" w:pos="8647"/>
        </w:tabs>
        <w:spacing w:after="0" w:line="240" w:lineRule="auto"/>
        <w:jc w:val="both"/>
        <w:rPr>
          <w:sz w:val="24"/>
          <w:szCs w:val="24"/>
        </w:rPr>
      </w:pPr>
      <w:r>
        <w:rPr>
          <w:b/>
          <w:noProof/>
          <w:sz w:val="24"/>
          <w:szCs w:val="24"/>
        </w:rPr>
        <w:pict>
          <v:group id="_x0000_s1844" style="position:absolute;left:0;text-align:left;margin-left:-1.8pt;margin-top:9.6pt;width:542.95pt;height:125.2pt;z-index:251660800" coordorigin="1257,11023" coordsize="9773,1628">
            <v:group id="_x0000_s1845" style="position:absolute;left:8673;top:11023;width:2357;height:1628" coordorigin="8294,12523" coordsize="2357,1628">
              <v:group id="_x0000_s1846" style="position:absolute;left:8734;top:12818;width:1575;height:934" coordorigin="8734,12818" coordsize="1575,1267">
                <v:group id="_x0000_s1847" style="position:absolute;left:9211;top:12732;width:624;height:795;rotation:270" coordorigin="1387,11617" coordsize="1899,795">
                  <v:shape id="_x0000_s1848" type="#_x0000_t32" style="position:absolute;left:1431;top:11617;width:1855;height:0" o:connectortype="straight">
                    <v:stroke endarrow="classic" endarrowlength="long"/>
                  </v:shape>
                  <v:shape id="_x0000_s1849" type="#_x0000_t32" style="position:absolute;left:1387;top:12015;width:1855;height:0" o:connectortype="straight">
                    <v:stroke endarrow="classic" endarrowlength="long"/>
                  </v:shape>
                  <v:shape id="_x0000_s1850" type="#_x0000_t32" style="position:absolute;left:1387;top:12412;width:1855;height:0" o:connectortype="straight">
                    <v:stroke endarrow="classic" endarrowlength="long"/>
                  </v:shape>
                </v:group>
                <v:shape id="_x0000_s1851" type="#_x0000_t32" style="position:absolute;left:10308;top:12820;width:1;height:1259;flip:y" o:connectortype="straight">
                  <v:stroke endarrow="classic" endarrowlength="long"/>
                </v:shape>
                <v:shape id="_x0000_s1852" type="#_x0000_t32" style="position:absolute;left:8104;top:13456;width:1259;height:0;rotation:270" o:connectortype="straight">
                  <v:stroke endarrow="classic" endarrowlength="long"/>
                </v:shape>
                <v:shape id="_x0000_s1853" type="#_x0000_t32" style="position:absolute;left:9125;top:13496;width:0;height:588" o:connectortype="straight"/>
                <v:shape id="_x0000_s1854" type="#_x0000_t32" style="position:absolute;left:9920;top:13490;width:0;height:588" o:connectortype="straight"/>
                <v:shape id="_x0000_s1855" type="#_x0000_t32" style="position:absolute;left:9523;top:13578;width:0;height:500" o:connectortype="straight"/>
                <v:group id="_x0000_s1856" style="position:absolute;left:9074;top:13276;width:891;height:302" coordorigin="9074,13276" coordsize="891,302">
                  <v:oval id="_x0000_s1857" style="position:absolute;left:9074;top:13276;width:891;height:302" filled="f"/>
                  <v:shape id="_x0000_s1858" type="#_x0000_t32" style="position:absolute;left:9696;top:13526;width:160;height:44;flip:x" o:connectortype="straight">
                    <v:stroke endarrow="classic"/>
                  </v:shape>
                </v:group>
              </v:group>
              <v:group id="_x0000_s1859" style="position:absolute;left:8294;top:12523;width:2357;height:1628" coordorigin="8294,12523" coordsize="2357,1628">
                <v:shape id="_x0000_s1860" type="#_x0000_t202" style="position:absolute;left:9483;top:13287;width:595;height:398" filled="f" stroked="f">
                  <v:textbox style="mso-next-textbox:#_x0000_s1860">
                    <w:txbxContent>
                      <w:p w:rsidR="002F41B9" w:rsidRPr="00625AB9" w:rsidRDefault="002F41B9" w:rsidP="002F41B9">
                        <w:r>
                          <w:t>I</w:t>
                        </w:r>
                        <w:r>
                          <w:rPr>
                            <w:vertAlign w:val="subscript"/>
                          </w:rPr>
                          <w:t>cư</w:t>
                        </w:r>
                        <w:r>
                          <w:t xml:space="preserve"> </w:t>
                        </w:r>
                      </w:p>
                    </w:txbxContent>
                  </v:textbox>
                </v:shape>
                <v:group id="_x0000_s1861" style="position:absolute;left:9062;top:12523;width:977;height:540" coordorigin="7074,12513" coordsize="977,540">
                  <v:shape id="_x0000_s1862" type="#_x0000_t202" style="position:absolute;left:7074;top:12513;width:977;height:540" filled="f" stroked="f">
                    <v:textbox style="mso-next-textbox:#_x0000_s1862">
                      <w:txbxContent>
                        <w:p w:rsidR="002F41B9" w:rsidRPr="00BD12B2" w:rsidRDefault="002F41B9" w:rsidP="002F41B9">
                          <w:r>
                            <w:t>B giảm</w:t>
                          </w:r>
                        </w:p>
                      </w:txbxContent>
                    </v:textbox>
                  </v:shape>
                  <v:shape id="_x0000_s1863" type="#_x0000_t32" style="position:absolute;left:7164;top:12577;width:250;height:1" o:connectortype="straight">
                    <v:stroke endarrow="classic"/>
                  </v:shape>
                </v:group>
                <v:shape id="_x0000_s1864" type="#_x0000_t202" style="position:absolute;left:8609;top:13611;width:2042;height:540" filled="f" stroked="f">
                  <v:textbox style="mso-next-textbox:#_x0000_s1864">
                    <w:txbxContent>
                      <w:p w:rsidR="003D0346" w:rsidRDefault="003D0346" w:rsidP="002F41B9">
                        <w:pPr>
                          <w:rPr>
                            <w:sz w:val="24"/>
                            <w:szCs w:val="24"/>
                            <w:lang w:val="vi-VN"/>
                          </w:rPr>
                        </w:pPr>
                      </w:p>
                      <w:p w:rsidR="002F41B9" w:rsidRPr="003D0346" w:rsidRDefault="002F41B9" w:rsidP="002F41B9">
                        <w:pPr>
                          <w:rPr>
                            <w:sz w:val="24"/>
                            <w:szCs w:val="24"/>
                          </w:rPr>
                        </w:pPr>
                        <w:r w:rsidRPr="003D0346">
                          <w:rPr>
                            <w:sz w:val="24"/>
                            <w:szCs w:val="24"/>
                          </w:rPr>
                          <w:t>vòng dây cố định</w:t>
                        </w:r>
                      </w:p>
                    </w:txbxContent>
                  </v:textbox>
                </v:shape>
                <v:shape id="_x0000_s1865" type="#_x0000_t202" style="position:absolute;left:8294;top:13276;width:762;height:540" filled="f" stroked="f">
                  <v:textbox style="mso-next-textbox:#_x0000_s1865">
                    <w:txbxContent>
                      <w:p w:rsidR="002F41B9" w:rsidRPr="00BD12B2" w:rsidRDefault="002F41B9" w:rsidP="002F41B9">
                        <w:r>
                          <w:t>D.</w:t>
                        </w:r>
                      </w:p>
                    </w:txbxContent>
                  </v:textbox>
                </v:shape>
              </v:group>
            </v:group>
            <v:group id="_x0000_s1866" style="position:absolute;left:3701;top:11437;width:2111;height:1077" coordorigin="4290,11485" coordsize="2111,1077">
              <v:group id="_x0000_s1867" style="position:absolute;left:5073;top:11485;width:1162;height:1077" coordorigin="5073,11485" coordsize="1162,1077">
                <v:shape id="_x0000_s1868" type="#_x0000_t32" style="position:absolute;left:5778;top:12050;width:457;height:0" o:connectortype="straight">
                  <v:stroke endarrow="classic" endarrowwidth="narrow"/>
                </v:shape>
                <v:group id="_x0000_s1869" style="position:absolute;left:5073;top:11485;width:706;height:1077" coordorigin="5073,11485" coordsize="706,1077">
                  <v:group id="_x0000_s1870" style="position:absolute;left:5073;top:11485;width:3;height:1077" coordorigin="5073,11485" coordsize="3,1077">
                    <v:shape id="_x0000_s1871" type="#_x0000_t32" style="position:absolute;left:5076;top:11485;width:0;height:270" o:connectortype="straight">
                      <v:stroke dashstyle="1 1"/>
                    </v:shape>
                    <v:shape id="_x0000_s1872" type="#_x0000_t32" style="position:absolute;left:5073;top:12292;width:0;height:270" o:connectortype="straight">
                      <v:stroke dashstyle="1 1"/>
                    </v:shape>
                    <v:shape id="_x0000_s1873" type="#_x0000_t32" style="position:absolute;left:5073;top:11755;width:0;height:537;flip:y" o:connectortype="straight">
                      <v:stroke endarrow="classic"/>
                    </v:shape>
                  </v:group>
                  <v:rect id="_x0000_s1874" style="position:absolute;left:5354;top:11677;width:425;height:684" filled="f"/>
                  <v:group id="_x0000_s1875" style="position:absolute;left:5354;top:11763;width:424;height:492" coordorigin="5354,11763" coordsize="424,492">
                    <v:shape id="_x0000_s1876" type="#_x0000_t32" style="position:absolute;left:5354;top:12101;width:0;height:154;flip:y" o:connectortype="straight">
                      <v:stroke endarrow="classic"/>
                    </v:shape>
                    <v:shape id="_x0000_s1877" type="#_x0000_t32" style="position:absolute;left:5778;top:11763;width:0;height:154;flip:y" o:connectortype="straight">
                      <v:stroke startarrow="classic"/>
                    </v:shape>
                  </v:group>
                </v:group>
              </v:group>
              <v:group id="_x0000_s1878" style="position:absolute;left:4290;top:11568;width:2111;height:798" coordorigin="4290,11568" coordsize="2111,798">
                <v:group id="_x0000_s1879" style="position:absolute;left:5968;top:11727;width:433;height:398" coordorigin="2191,2809" coordsize="433,398">
                  <v:shape id="_x0000_s1880" type="#_x0000_t202" style="position:absolute;left:2191;top:2809;width:433;height:398" filled="f" stroked="f">
                    <v:textbox style="mso-next-textbox:#_x0000_s1880">
                      <w:txbxContent>
                        <w:p w:rsidR="002F41B9" w:rsidRPr="0035729F" w:rsidRDefault="002F41B9" w:rsidP="002F41B9">
                          <w:r>
                            <w:t>v</w:t>
                          </w:r>
                        </w:p>
                      </w:txbxContent>
                    </v:textbox>
                  </v:shape>
                  <v:shape id="_x0000_s1881" type="#_x0000_t32" style="position:absolute;left:2323;top:2905;width:177;height:0" o:connectortype="straight">
                    <v:stroke endarrow="classic"/>
                  </v:shape>
                </v:group>
                <v:shape id="_x0000_s1882" type="#_x0000_t202" style="position:absolute;left:5269;top:11968;width:509;height:398" filled="f" stroked="f">
                  <v:textbox style="mso-next-textbox:#_x0000_s1882">
                    <w:txbxContent>
                      <w:p w:rsidR="002F41B9" w:rsidRPr="002F6CDA" w:rsidRDefault="002F41B9" w:rsidP="002F41B9">
                        <w:pPr>
                          <w:rPr>
                            <w:vertAlign w:val="subscript"/>
                          </w:rPr>
                        </w:pPr>
                        <w:r>
                          <w:t>I</w:t>
                        </w:r>
                        <w:r>
                          <w:rPr>
                            <w:vertAlign w:val="subscript"/>
                          </w:rPr>
                          <w:t>cư</w:t>
                        </w:r>
                      </w:p>
                    </w:txbxContent>
                  </v:textbox>
                </v:shape>
                <v:shape id="_x0000_s1883" type="#_x0000_t202" style="position:absolute;left:4290;top:11840;width:563;height:398" filled="f" stroked="f">
                  <v:textbox style="mso-next-textbox:#_x0000_s1883">
                    <w:txbxContent>
                      <w:p w:rsidR="002F41B9" w:rsidRPr="003F22AB" w:rsidRDefault="002F41B9" w:rsidP="002F41B9">
                        <w:pPr>
                          <w:rPr>
                            <w:color w:val="FF0000"/>
                          </w:rPr>
                        </w:pPr>
                        <w:r w:rsidRPr="003F22AB">
                          <w:rPr>
                            <w:color w:val="FF0000"/>
                          </w:rPr>
                          <w:t>B.</w:t>
                        </w:r>
                      </w:p>
                    </w:txbxContent>
                  </v:textbox>
                </v:shape>
                <v:shape id="_x0000_s1884" type="#_x0000_t202" style="position:absolute;left:4719;top:11568;width:509;height:398" filled="f" stroked="f">
                  <v:textbox style="mso-next-textbox:#_x0000_s1884">
                    <w:txbxContent>
                      <w:p w:rsidR="002F41B9" w:rsidRPr="002F6CDA" w:rsidRDefault="002F41B9" w:rsidP="002F41B9">
                        <w:pPr>
                          <w:rPr>
                            <w:vertAlign w:val="subscript"/>
                          </w:rPr>
                        </w:pPr>
                        <w:r>
                          <w:t>I</w:t>
                        </w:r>
                        <w:r>
                          <w:rPr>
                            <w:vertAlign w:val="subscript"/>
                          </w:rPr>
                          <w:t>1</w:t>
                        </w:r>
                      </w:p>
                    </w:txbxContent>
                  </v:textbox>
                </v:shape>
              </v:group>
            </v:group>
            <v:group id="_x0000_s1885" style="position:absolute;left:6095;top:11417;width:2038;height:1097" coordorigin="4902,11489" coordsize="2038,1097">
              <v:group id="_x0000_s1886" style="position:absolute;left:4902;top:11489;width:1894;height:1097" coordorigin="4902,11489" coordsize="1894,1097">
                <v:group id="_x0000_s1887" style="position:absolute;left:5591;top:11509;width:531;height:1077" coordorigin="5591,11509" coordsize="531,1077">
                  <v:group id="_x0000_s1888" style="position:absolute;left:5591;top:11509;width:531;height:1077" coordorigin="5591,11509" coordsize="531,1077">
                    <v:shape id="_x0000_s1889" type="#_x0000_t32" style="position:absolute;left:5749;top:11509;width:373;height:0" o:connectortype="straight"/>
                    <v:shape id="_x0000_s1890" type="#_x0000_t32" style="position:absolute;left:5742;top:12586;width:373;height:0" o:connectortype="straight"/>
                    <v:shape id="_x0000_s1891" type="#_x0000_t32" style="position:absolute;left:6122;top:11509;width:0;height:1077" o:connectortype="straight"/>
                    <v:shape id="_x0000_s1892" type="#_x0000_t32" style="position:absolute;left:5735;top:12307;width:0;height:279" o:connectortype="straight"/>
                    <v:group id="_x0000_s1893" style="position:absolute;left:5591;top:12240;width:288;height:62" coordorigin="5591,12240" coordsize="288,62">
                      <v:shape id="_x0000_s1894" type="#_x0000_t32" style="position:absolute;left:5591;top:12240;width:288;height:1" o:connectortype="straight"/>
                      <v:shape id="_x0000_s1895" type="#_x0000_t32" style="position:absolute;left:5653;top:12302;width:163;height:0" o:connectortype="straight"/>
                    </v:group>
                    <v:shape id="_x0000_s1896" type="#_x0000_t32" style="position:absolute;left:5733;top:11968;width:0;height:279" o:connectortype="straight"/>
                    <v:rect id="_x0000_s1897" style="position:absolute;left:5662;top:11644;width:143;height:315" filled="f"/>
                    <v:shape id="_x0000_s1898" type="#_x0000_t32" style="position:absolute;left:5751;top:11509;width:1;height:141" o:connectortype="straight"/>
                  </v:group>
                  <v:shape id="_x0000_s1899" type="#_x0000_t32" style="position:absolute;left:5613;top:11704;width:355;height:213;flip:y" o:connectortype="straight">
                    <v:stroke endarrow="classic" endarrowlength="long"/>
                  </v:shape>
                </v:group>
                <v:group id="_x0000_s1900" style="position:absolute;left:4902;top:11489;width:1859;height:768" coordorigin="4902,11489" coordsize="1859,768">
                  <v:shape id="_x0000_s1901" type="#_x0000_t202" style="position:absolute;left:6252;top:11804;width:509;height:398" filled="f" stroked="f">
                    <v:textbox style="mso-next-textbox:#_x0000_s1901">
                      <w:txbxContent>
                        <w:p w:rsidR="002F41B9" w:rsidRPr="002F6CDA" w:rsidRDefault="002F41B9" w:rsidP="002F41B9">
                          <w:pPr>
                            <w:rPr>
                              <w:vertAlign w:val="subscript"/>
                            </w:rPr>
                          </w:pPr>
                          <w:r>
                            <w:t>I</w:t>
                          </w:r>
                          <w:r>
                            <w:rPr>
                              <w:vertAlign w:val="subscript"/>
                            </w:rPr>
                            <w:t>cư</w:t>
                          </w:r>
                        </w:p>
                      </w:txbxContent>
                    </v:textbox>
                  </v:shape>
                  <v:shape id="_x0000_s1902" type="#_x0000_t202" style="position:absolute;left:4902;top:11859;width:563;height:398" filled="f" stroked="f">
                    <v:textbox style="mso-next-textbox:#_x0000_s1902">
                      <w:txbxContent>
                        <w:p w:rsidR="002F41B9" w:rsidRPr="0035729F" w:rsidRDefault="002F41B9" w:rsidP="002F41B9">
                          <w:r>
                            <w:t>C.</w:t>
                          </w:r>
                        </w:p>
                      </w:txbxContent>
                    </v:textbox>
                  </v:shape>
                  <v:shape id="_x0000_s1903" type="#_x0000_t202" style="position:absolute;left:4923;top:11489;width:1010;height:398" filled="f" stroked="f">
                    <v:textbox style="mso-next-textbox:#_x0000_s1903">
                      <w:txbxContent>
                        <w:p w:rsidR="002F41B9" w:rsidRPr="003D0346" w:rsidRDefault="002F41B9" w:rsidP="002F41B9">
                          <w:pPr>
                            <w:rPr>
                              <w:sz w:val="24"/>
                              <w:szCs w:val="24"/>
                              <w:vertAlign w:val="subscript"/>
                            </w:rPr>
                          </w:pPr>
                          <w:r w:rsidRPr="003D0346">
                            <w:rPr>
                              <w:sz w:val="24"/>
                              <w:szCs w:val="24"/>
                            </w:rPr>
                            <w:t>R tăng</w:t>
                          </w:r>
                        </w:p>
                      </w:txbxContent>
                    </v:textbox>
                  </v:shape>
                </v:group>
                <v:group id="_x0000_s1904" style="position:absolute;left:6369;top:11701;width:427;height:684" coordorigin="6369,11701" coordsize="427,684">
                  <v:shape id="_x0000_s1905" type="#_x0000_t32" style="position:absolute;left:6369;top:12055;width:0;height:154;flip:y" o:connectortype="straight">
                    <v:stroke endarrow="classic"/>
                  </v:shape>
                  <v:shape id="_x0000_s1906" type="#_x0000_t32" style="position:absolute;left:6793;top:11717;width:0;height:154;flip:y" o:connectortype="straight">
                    <v:stroke startarrow="classic"/>
                  </v:shape>
                  <v:rect id="_x0000_s1907" style="position:absolute;left:6371;top:11701;width:425;height:684" filled="f"/>
                </v:group>
              </v:group>
              <v:group id="_x0000_s1908" style="position:absolute;left:6657;top:11939;width:283;height:270" coordorigin="4860,2844" coordsize="446,406">
                <v:oval id="_x0000_s1909" style="position:absolute;left:4860;top:2844;width:406;height:406;visibility:visible"/>
                <v:shape id="_x0000_s1910" type="#_x0000_t202" style="position:absolute;left:5006;top:2898;width:300;height:312;visibility:visible" filled="f" stroked="f">
                  <v:textbox style="mso-next-textbox:#_x0000_s1910;mso-rotate-with-shape:t" inset="0,0,0,0">
                    <w:txbxContent>
                      <w:p w:rsidR="002F41B9" w:rsidRPr="00E97BA3" w:rsidRDefault="002F41B9" w:rsidP="002F41B9">
                        <w:pPr>
                          <w:rPr>
                            <w:sz w:val="20"/>
                            <w:szCs w:val="20"/>
                          </w:rPr>
                        </w:pPr>
                        <w:r w:rsidRPr="00E97BA3">
                          <w:rPr>
                            <w:sz w:val="20"/>
                            <w:szCs w:val="20"/>
                          </w:rPr>
                          <w:t>A</w:t>
                        </w:r>
                      </w:p>
                    </w:txbxContent>
                  </v:textbox>
                </v:shape>
              </v:group>
            </v:group>
            <v:group id="_x0000_s1911" style="position:absolute;left:1257;top:11455;width:2111;height:1077" coordorigin="785,11509" coordsize="2111,1077">
              <v:group id="_x0000_s1912" style="position:absolute;left:1567;top:11509;width:1162;height:1077" coordorigin="5073,11485" coordsize="1162,1077">
                <v:shape id="_x0000_s1913" type="#_x0000_t32" style="position:absolute;left:5778;top:12050;width:457;height:0" o:connectortype="straight">
                  <v:stroke endarrow="classic" endarrowwidth="narrow"/>
                </v:shape>
                <v:group id="_x0000_s1914" style="position:absolute;left:5073;top:11485;width:706;height:1077" coordorigin="5073,11485" coordsize="706,1077">
                  <v:group id="_x0000_s1915" style="position:absolute;left:5073;top:11485;width:3;height:1077" coordorigin="5073,11485" coordsize="3,1077">
                    <v:shape id="_x0000_s1916" type="#_x0000_t32" style="position:absolute;left:5076;top:11485;width:0;height:270" o:connectortype="straight">
                      <v:stroke dashstyle="1 1"/>
                    </v:shape>
                    <v:shape id="_x0000_s1917" type="#_x0000_t32" style="position:absolute;left:5073;top:12292;width:0;height:270" o:connectortype="straight">
                      <v:stroke dashstyle="1 1"/>
                    </v:shape>
                    <v:shape id="_x0000_s1918" type="#_x0000_t32" style="position:absolute;left:5073;top:11755;width:0;height:537;flip:y" o:connectortype="straight">
                      <v:stroke endarrow="classic"/>
                    </v:shape>
                  </v:group>
                  <v:rect id="_x0000_s1919" style="position:absolute;left:5354;top:11677;width:425;height:684" filled="f"/>
                  <v:group id="_x0000_s1920" style="position:absolute;left:5354;top:11763;width:424;height:492" coordorigin="5354,11763" coordsize="424,492">
                    <v:shape id="_x0000_s1921" type="#_x0000_t32" style="position:absolute;left:5354;top:12101;width:0;height:154;flip:y" o:connectortype="straight">
                      <v:stroke startarrow="classic"/>
                    </v:shape>
                    <v:shape id="_x0000_s1922" type="#_x0000_t32" style="position:absolute;left:5778;top:11763;width:0;height:154;flip:y" o:connectortype="straight">
                      <v:stroke endarrow="classic"/>
                    </v:shape>
                  </v:group>
                </v:group>
              </v:group>
              <v:group id="_x0000_s1923" style="position:absolute;left:785;top:11605;width:2111;height:798" coordorigin="4290,11568" coordsize="2111,798">
                <v:group id="_x0000_s1924" style="position:absolute;left:5968;top:11727;width:433;height:398" coordorigin="2191,2809" coordsize="433,398">
                  <v:shape id="_x0000_s1925" type="#_x0000_t202" style="position:absolute;left:2191;top:2809;width:433;height:398" filled="f" stroked="f">
                    <v:textbox style="mso-next-textbox:#_x0000_s1925">
                      <w:txbxContent>
                        <w:p w:rsidR="002F41B9" w:rsidRPr="0035729F" w:rsidRDefault="002F41B9" w:rsidP="002F41B9">
                          <w:r>
                            <w:t>v</w:t>
                          </w:r>
                        </w:p>
                      </w:txbxContent>
                    </v:textbox>
                  </v:shape>
                  <v:shape id="_x0000_s1926" type="#_x0000_t32" style="position:absolute;left:2323;top:2905;width:177;height:0" o:connectortype="straight">
                    <v:stroke endarrow="classic"/>
                  </v:shape>
                </v:group>
                <v:shape id="_x0000_s1927" type="#_x0000_t202" style="position:absolute;left:5269;top:11968;width:509;height:398" filled="f" stroked="f">
                  <v:textbox style="mso-next-textbox:#_x0000_s1927">
                    <w:txbxContent>
                      <w:p w:rsidR="002F41B9" w:rsidRPr="002F6CDA" w:rsidRDefault="002F41B9" w:rsidP="002F41B9">
                        <w:pPr>
                          <w:rPr>
                            <w:vertAlign w:val="subscript"/>
                          </w:rPr>
                        </w:pPr>
                        <w:r>
                          <w:t>I</w:t>
                        </w:r>
                        <w:r>
                          <w:rPr>
                            <w:vertAlign w:val="subscript"/>
                          </w:rPr>
                          <w:t>cư</w:t>
                        </w:r>
                      </w:p>
                    </w:txbxContent>
                  </v:textbox>
                </v:shape>
                <v:shape id="_x0000_s1928" type="#_x0000_t202" style="position:absolute;left:4290;top:11840;width:563;height:398" filled="f" stroked="f">
                  <v:textbox style="mso-next-textbox:#_x0000_s1928">
                    <w:txbxContent>
                      <w:p w:rsidR="002F41B9" w:rsidRPr="0035729F" w:rsidRDefault="002F41B9" w:rsidP="002F41B9">
                        <w:r>
                          <w:t>A.</w:t>
                        </w:r>
                      </w:p>
                    </w:txbxContent>
                  </v:textbox>
                </v:shape>
                <v:shape id="_x0000_s1929" type="#_x0000_t202" style="position:absolute;left:4719;top:11568;width:509;height:398" filled="f" stroked="f">
                  <v:textbox style="mso-next-textbox:#_x0000_s1929">
                    <w:txbxContent>
                      <w:p w:rsidR="002F41B9" w:rsidRPr="002F6CDA" w:rsidRDefault="002F41B9" w:rsidP="002F41B9">
                        <w:pPr>
                          <w:rPr>
                            <w:vertAlign w:val="subscript"/>
                          </w:rPr>
                        </w:pPr>
                        <w:r>
                          <w:t>I</w:t>
                        </w:r>
                        <w:r>
                          <w:rPr>
                            <w:vertAlign w:val="subscript"/>
                          </w:rPr>
                          <w:t>1</w:t>
                        </w:r>
                      </w:p>
                    </w:txbxContent>
                  </v:textbox>
                </v:shape>
              </v:group>
            </v:group>
          </v:group>
        </w:pict>
      </w:r>
      <w:r w:rsidR="002F41B9" w:rsidRPr="00C330EE">
        <w:rPr>
          <w:b/>
          <w:sz w:val="24"/>
          <w:szCs w:val="24"/>
        </w:rPr>
        <w:t>22.3:</w:t>
      </w:r>
      <w:r w:rsidR="002F41B9" w:rsidRPr="00C330EE">
        <w:rPr>
          <w:sz w:val="24"/>
          <w:szCs w:val="24"/>
        </w:rPr>
        <w:t xml:space="preserve"> Hình vẽ nào sau đây xác định đúng chiều dòng điện cảm ứng:</w:t>
      </w: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D40E87" w:rsidRPr="00C330EE" w:rsidRDefault="00D40E87" w:rsidP="00D40E87">
      <w:pPr>
        <w:tabs>
          <w:tab w:val="left" w:pos="284"/>
          <w:tab w:val="left" w:pos="3402"/>
          <w:tab w:val="left" w:pos="5812"/>
          <w:tab w:val="left" w:pos="8647"/>
        </w:tabs>
        <w:spacing w:after="0" w:line="240" w:lineRule="auto"/>
        <w:jc w:val="both"/>
        <w:rPr>
          <w:sz w:val="24"/>
          <w:szCs w:val="24"/>
        </w:rPr>
      </w:pPr>
    </w:p>
    <w:p w:rsidR="00D40E87" w:rsidRPr="00C330EE" w:rsidRDefault="00D40E87" w:rsidP="00D40E87">
      <w:pPr>
        <w:tabs>
          <w:tab w:val="left" w:pos="284"/>
          <w:tab w:val="left" w:pos="3402"/>
          <w:tab w:val="left" w:pos="5812"/>
          <w:tab w:val="left" w:pos="8647"/>
        </w:tabs>
        <w:spacing w:after="0" w:line="240" w:lineRule="auto"/>
        <w:jc w:val="both"/>
        <w:rPr>
          <w:sz w:val="24"/>
          <w:szCs w:val="24"/>
        </w:rPr>
      </w:pPr>
    </w:p>
    <w:p w:rsidR="00D40E87" w:rsidRPr="00C330EE" w:rsidRDefault="00D40E87" w:rsidP="00D40E87">
      <w:pPr>
        <w:tabs>
          <w:tab w:val="left" w:pos="284"/>
          <w:tab w:val="left" w:pos="3402"/>
          <w:tab w:val="left" w:pos="5812"/>
          <w:tab w:val="left" w:pos="8647"/>
        </w:tabs>
        <w:spacing w:after="0" w:line="240" w:lineRule="auto"/>
        <w:jc w:val="both"/>
        <w:rPr>
          <w:sz w:val="24"/>
          <w:szCs w:val="24"/>
        </w:rPr>
      </w:pPr>
    </w:p>
    <w:p w:rsidR="003D0346" w:rsidRPr="00C330EE" w:rsidRDefault="003D0346" w:rsidP="00D40E87">
      <w:pPr>
        <w:tabs>
          <w:tab w:val="left" w:pos="284"/>
          <w:tab w:val="left" w:pos="3402"/>
          <w:tab w:val="left" w:pos="5812"/>
          <w:tab w:val="left" w:pos="8647"/>
        </w:tabs>
        <w:spacing w:after="0" w:line="240" w:lineRule="auto"/>
        <w:jc w:val="both"/>
        <w:rPr>
          <w:b/>
          <w:bCs/>
          <w:sz w:val="24"/>
          <w:szCs w:val="24"/>
          <w:lang w:val="vi-VN"/>
        </w:rPr>
      </w:pPr>
    </w:p>
    <w:p w:rsidR="002F41B9" w:rsidRPr="00C330EE" w:rsidRDefault="007F158D" w:rsidP="00D40E87">
      <w:pPr>
        <w:tabs>
          <w:tab w:val="left" w:pos="284"/>
          <w:tab w:val="left" w:pos="3402"/>
          <w:tab w:val="left" w:pos="5812"/>
          <w:tab w:val="left" w:pos="8647"/>
        </w:tabs>
        <w:spacing w:after="0" w:line="240" w:lineRule="auto"/>
        <w:jc w:val="both"/>
        <w:rPr>
          <w:b/>
          <w:sz w:val="24"/>
          <w:szCs w:val="24"/>
        </w:rPr>
      </w:pPr>
      <w:r>
        <w:rPr>
          <w:b/>
          <w:noProof/>
          <w:sz w:val="24"/>
          <w:szCs w:val="24"/>
        </w:rPr>
        <w:pict>
          <v:group id="_x0000_s1930" style="position:absolute;left:0;text-align:left;margin-left:-1.1pt;margin-top:11.7pt;width:526.25pt;height:123.95pt;z-index:251661824" coordorigin="909,1245" coordsize="9352,2240">
            <v:group id="_x0000_s1931" style="position:absolute;left:3441;top:1258;width:1810;height:2227" coordorigin="4822,1286" coordsize="1810,2227">
              <v:group id="_x0000_s1932" style="position:absolute;left:4822;top:1626;width:1734;height:1887" coordorigin="4852,1456" coordsize="1734,1887">
                <v:shape id="_x0000_s1933" type="#_x0000_t202" style="position:absolute;left:6077;top:1456;width:509;height:398" filled="f" stroked="f">
                  <v:textbox style="mso-next-textbox:#_x0000_s1933">
                    <w:txbxContent>
                      <w:p w:rsidR="002F41B9" w:rsidRPr="002F6CDA" w:rsidRDefault="002F41B9" w:rsidP="002F41B9">
                        <w:pPr>
                          <w:rPr>
                            <w:vertAlign w:val="subscript"/>
                          </w:rPr>
                        </w:pPr>
                        <w:r>
                          <w:t>I</w:t>
                        </w:r>
                        <w:r>
                          <w:rPr>
                            <w:vertAlign w:val="subscript"/>
                          </w:rPr>
                          <w:t>cư</w:t>
                        </w:r>
                      </w:p>
                    </w:txbxContent>
                  </v:textbox>
                </v:shape>
                <v:group id="_x0000_s1934" style="position:absolute;left:4852;top:2058;width:1276;height:1285" coordorigin="4852,2058" coordsize="1276,1285">
                  <v:shape id="_x0000_s1935" type="#_x0000_t202" style="position:absolute;left:4852;top:2058;width:563;height:398" filled="f" stroked="f">
                    <v:textbox style="mso-next-textbox:#_x0000_s1935">
                      <w:txbxContent>
                        <w:p w:rsidR="002F41B9" w:rsidRPr="0035729F" w:rsidRDefault="002F41B9" w:rsidP="002F41B9">
                          <w:r>
                            <w:t>B.</w:t>
                          </w:r>
                        </w:p>
                      </w:txbxContent>
                    </v:textbox>
                  </v:shape>
                  <v:shape id="_x0000_s1936" type="#_x0000_t202" style="position:absolute;left:5118;top:2945;width:1010;height:398" filled="f" stroked="f">
                    <v:textbox style="mso-next-textbox:#_x0000_s1936">
                      <w:txbxContent>
                        <w:p w:rsidR="002F41B9" w:rsidRPr="002F6CDA" w:rsidRDefault="002F41B9" w:rsidP="002F41B9">
                          <w:pPr>
                            <w:rPr>
                              <w:vertAlign w:val="subscript"/>
                            </w:rPr>
                          </w:pPr>
                          <w:r>
                            <w:t>R giảm</w:t>
                          </w:r>
                        </w:p>
                      </w:txbxContent>
                    </v:textbox>
                  </v:shape>
                </v:group>
              </v:group>
              <v:group id="_x0000_s1937" style="position:absolute;left:4946;top:1286;width:1686;height:2008" coordorigin="4946,1286" coordsize="1686,2008">
                <v:group id="_x0000_s1938" style="position:absolute;left:4946;top:1286;width:1686;height:2008" coordorigin="4953,1384" coordsize="1686,1848">
                  <v:group id="_x0000_s1939" style="position:absolute;left:5018;top:1712;width:1193;height:91" coordorigin="5002,1558" coordsize="1193,91">
                    <v:shape id="_x0000_s1940" type="#_x0000_t32" style="position:absolute;left:6044;top:1558;width:151;height:82;flip:x" o:connectortype="straight">
                      <v:stroke endarrow="classic"/>
                    </v:shape>
                    <v:shape id="_x0000_s1941" type="#_x0000_t32" style="position:absolute;left:5002;top:1567;width:151;height:82;flip:x" o:connectortype="straight">
                      <v:stroke startarrow="classic"/>
                    </v:shape>
                  </v:group>
                  <v:group id="_x0000_s1942" style="position:absolute;left:4953;top:1384;width:1686;height:1848" coordorigin="4464,1456" coordsize="1686,1848">
                    <v:group id="_x0000_s1943" style="position:absolute;left:4464;top:1456;width:1374;height:818" coordorigin="4895,1242" coordsize="1374,818">
                      <v:group id="_x0000_s1944" style="position:absolute;left:4895;top:1472;width:1374;height:409" coordorigin="1471,2180" coordsize="1374,409">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945" type="#_x0000_t7" style="position:absolute;left:1471;top:2180;width:1374;height:254" filled="f"/>
                        <v:group id="_x0000_s1946" style="position:absolute;left:2069;top:2310;width:271;height:279" coordorigin="4860,2844" coordsize="446,406">
                          <v:oval id="_x0000_s1947" style="position:absolute;left:4860;top:2844;width:406;height:406;visibility:visible"/>
                          <v:shape id="_x0000_s1948" type="#_x0000_t202" style="position:absolute;left:5006;top:2898;width:300;height:312;visibility:visible" filled="f" stroked="f">
                            <v:textbox style="mso-next-textbox:#_x0000_s1948;mso-rotate-with-shape:t" inset="0,0,0,0">
                              <w:txbxContent>
                                <w:p w:rsidR="002F41B9" w:rsidRPr="005A2674" w:rsidRDefault="002F41B9" w:rsidP="002F41B9">
                                  <w:pPr>
                                    <w:rPr>
                                      <w:sz w:val="20"/>
                                      <w:szCs w:val="20"/>
                                    </w:rPr>
                                  </w:pPr>
                                  <w:r w:rsidRPr="005A2674">
                                    <w:rPr>
                                      <w:sz w:val="20"/>
                                      <w:szCs w:val="20"/>
                                    </w:rPr>
                                    <w:t>A</w:t>
                                  </w:r>
                                </w:p>
                              </w:txbxContent>
                            </v:textbox>
                          </v:shape>
                        </v:group>
                      </v:group>
                      <v:shape id="_x0000_s1949" type="#_x0000_t32" style="position:absolute;left:5493;top:1242;width:0;height:325;flip:y" o:connectortype="straight">
                        <v:stroke dashstyle="1 1"/>
                      </v:shape>
                      <v:shape id="_x0000_s1950" type="#_x0000_t32" style="position:absolute;left:5493;top:1735;width:0;height:325;flip:y" o:connectortype="straight">
                        <v:stroke dashstyle="1 1"/>
                      </v:shape>
                    </v:group>
                    <v:shape id="_x0000_s1951" type="#_x0000_t32" style="position:absolute;left:5274;top:2921;width:237;height:351;flip:y" o:connectortype="straight">
                      <v:stroke endarrow="classic" endarrowlength="long"/>
                    </v:shape>
                    <v:shape id="_x0000_s1952" type="#_x0000_t32" style="position:absolute;left:6150;top:2358;width:0;height:794;flip:y" o:connectortype="straight"/>
                    <v:shape id="_x0000_s1953" type="#_x0000_t32" style="position:absolute;left:5612;top:1816;width:0;height:1077;rotation:270" o:connectortype="straight"/>
                    <v:group id="_x0000_s1954" style="position:absolute;left:5073;top:3016;width:1077;height:288" coordorigin="5531,2301" coordsize="1077,288">
                      <v:shape id="_x0000_s1955" type="#_x0000_t32" style="position:absolute;left:6469;top:2305;width:0;height:279;rotation:270" o:connectortype="straight"/>
                      <v:group id="_x0000_s1956" style="position:absolute;left:6149;top:2414;width:288;height:62;rotation:270" coordorigin="5591,12240" coordsize="288,62">
                        <v:shape id="_x0000_s1957" type="#_x0000_t32" style="position:absolute;left:5591;top:12240;width:288;height:1" o:connectortype="straight"/>
                        <v:shape id="_x0000_s1958" type="#_x0000_t32" style="position:absolute;left:5653;top:12302;width:163;height:0" o:connectortype="straight"/>
                      </v:group>
                      <v:shape id="_x0000_s1959" type="#_x0000_t32" style="position:absolute;left:6130;top:2307;width:0;height:279;rotation:270" o:connectortype="straight"/>
                      <v:rect id="_x0000_s1960" style="position:absolute;left:5752;top:2288;width:143;height:315;rotation:270" filled="f"/>
                      <v:shape id="_x0000_s1961" type="#_x0000_t32" style="position:absolute;left:5601;top:2357;width:1;height:141;rotation:270" o:connectortype="straight"/>
                    </v:group>
                  </v:group>
                </v:group>
                <v:group id="_x0000_s1962" style="position:absolute;left:5431;top:2259;width:230;height:867" coordorigin="4960,2058" coordsize="230,867">
                  <v:group id="_x0000_s1963" style="position:absolute;left:4960;top:2058;width:230;height:867" coordorigin="4958,2575" coordsize="230,350">
                    <v:group id="_x0000_s1964" style="position:absolute;left:4958;top:2615;width:230;height:310" coordorigin="4958,2615" coordsize="230,310">
                      <v:group id="_x0000_s1965" style="position:absolute;left:4960;top:2615;width:228;height:65" coordorigin="4953,2391" coordsize="228,65">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966" type="#_x0000_t19" style="position:absolute;left:5091;top:2432;width:90;height:24" coordsize="21622,43200" adj=",5902064,22" path="wr-21578,,21622,43200,22,,,43200nfewr-21578,,21622,43200,22,,,43200l22,21600nsxe">
                          <v:stroke dashstyle="1 1"/>
                          <v:path o:connectlocs="22,0;0,43200;22,21600"/>
                          <o:lock v:ext="edit" aspectratio="t"/>
                        </v:shape>
                        <v:shape id="_x0000_s1967" type="#_x0000_t19" style="position:absolute;left:4953;top:2391;width:138;height:65;rotation:180" coordsize="21600,43163" adj="-5866564,5682513,,21599" path="wr-21600,-1,21600,43199,182,,1240,43163nfewr-21600,-1,21600,43199,182,,1240,43163l,21599nsxe">
                          <v:path o:connectlocs="182,0;1240,43163;0,21599"/>
                          <o:lock v:ext="edit" aspectratio="t"/>
                        </v:shape>
                      </v:group>
                      <v:group id="_x0000_s1968" style="position:absolute;left:4958;top:2656;width:230;height:269" coordorigin="4958,2656" coordsize="230,269">
                        <v:shape id="_x0000_s1969" type="#_x0000_t19" style="position:absolute;left:4960;top:2656;width:139;height:34;rotation:180" coordsize="21742,22420" adj="-142616,5922907,142,820" path="wr-21458,-20780,21742,22420,21726,,,22420nfewr-21458,-20780,21742,22420,21726,,,22420l142,820nsxe">
                          <v:stroke dashstyle="1 1"/>
                          <v:path o:connectlocs="21726,0;0,22420;142,820"/>
                          <o:lock v:ext="edit" aspectratio="t"/>
                        </v:shape>
                        <v:group id="_x0000_s1970" style="position:absolute;left:4958;top:2690;width:230;height:235" coordorigin="4958,2690" coordsize="230,235">
                          <v:group id="_x0000_s1971" style="position:absolute;left:4958;top:2690;width:230;height:200" coordorigin="4958,2690" coordsize="230,200">
                            <v:group id="_x0000_s1972" style="position:absolute;left:4958;top:2690;width:230;height:200" coordorigin="4958,2915" coordsize="230,200">
                              <v:group id="_x0000_s1973" style="position:absolute;left:4958;top:2915;width:228;height:43" coordorigin="3613,2128" coordsize="4867,2000">
                                <o:lock v:ext="edit" aspectratio="t"/>
                                <v:shape id="_x0000_s1974" type="#_x0000_t19" style="position:absolute;left:6557;top:2546;width:1923;height:1130" coordsize="21622,43200" adj=",5902064,22" path="wr-21578,,21622,43200,22,,,43200nfewr-21578,,21622,43200,22,,,43200l22,21600nsxe">
                                  <v:path o:connectlocs="22,0;0,43200;22,21600"/>
                                  <o:lock v:ext="edit" aspectratio="t"/>
                                </v:shape>
                                <v:shape id="_x0000_s1975"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1976"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group id="_x0000_s1977" style="position:absolute;left:4959;top:2958;width:228;height:43" coordorigin="3613,2128" coordsize="4867,2000">
                                <o:lock v:ext="edit" aspectratio="t"/>
                                <v:shape id="_x0000_s1978" type="#_x0000_t19" style="position:absolute;left:6557;top:2546;width:1923;height:1130" coordsize="21622,43200" adj=",5902064,22" path="wr-21578,,21622,43200,22,,,43200nfewr-21578,,21622,43200,22,,,43200l22,21600nsxe">
                                  <v:path o:connectlocs="22,0;0,43200;22,21600"/>
                                  <o:lock v:ext="edit" aspectratio="t"/>
                                </v:shape>
                                <v:shape id="_x0000_s1979"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1980"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group id="_x0000_s1981" style="position:absolute;left:4960;top:3000;width:228;height:42" coordorigin="3613,2128" coordsize="4867,2000">
                                <o:lock v:ext="edit" aspectratio="t"/>
                                <v:shape id="_x0000_s1982" type="#_x0000_t19" style="position:absolute;left:6557;top:2546;width:1923;height:1130" coordsize="21622,43200" adj=",5902064,22" path="wr-21578,,21622,43200,22,,,43200nfewr-21578,,21622,43200,22,,,43200l22,21600nsxe">
                                  <v:path o:connectlocs="22,0;0,43200;22,21600"/>
                                  <o:lock v:ext="edit" aspectratio="t"/>
                                </v:shape>
                                <v:shape id="_x0000_s1983"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1984"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shape id="_x0000_s1985" type="#_x0000_t19" style="position:absolute;left:5098;top:3050;width:90;height:25" coordsize="21622,43200" adj=",5902064,22" path="wr-21578,,21622,43200,22,,,43200nfewr-21578,,21622,43200,22,,,43200l22,21600nsxe">
                                <v:path o:connectlocs="22,0;0,43200;22,21600"/>
                                <o:lock v:ext="edit" aspectratio="t"/>
                              </v:shape>
                              <v:shape id="_x0000_s1986" type="#_x0000_t19" style="position:absolute;left:4960;top:3050;width:139;height:65;rotation:180" coordsize="21742,42835" adj="-5207182,5922907,142,21235" path="wr-21458,-365,21742,42835,4095,,,42835nfewr-21458,-365,21742,42835,4095,,,42835l142,21235nsxe">
                                <v:path o:connectlocs="4095,0;0,42835;142,21235"/>
                                <o:lock v:ext="edit" aspectratio="t"/>
                              </v:shape>
                            </v:group>
                            <v:shape id="_x0000_s1987" type="#_x0000_t19" style="position:absolute;left:4960;top:2816;width:138;height:34;rotation:180" coordsize="21600,21937" adj="-5866564,58682,,21599" path="wr-21600,-1,21600,43199,182,,21597,21937nfewr-21600,-1,21600,43199,182,,21597,21937l,21599nsxe">
                              <v:path o:connectlocs="182,0;21597,21937;0,21599"/>
                              <o:lock v:ext="edit" aspectratio="t"/>
                            </v:shape>
                          </v:group>
                          <v:line id="_x0000_s1988" style="position:absolute" from="5074,2898" to="5075,2925">
                            <o:lock v:ext="edit" aspectratio="t"/>
                          </v:line>
                        </v:group>
                      </v:group>
                    </v:group>
                    <v:line id="_x0000_s1989" style="position:absolute;flip:y" from="5089,2575" to="5089,2608">
                      <o:lock v:ext="edit" aspectratio="t"/>
                    </v:line>
                  </v:group>
                  <v:group id="_x0000_s1990" style="position:absolute;left:5004;top:2151;width:178;height:595" coordorigin="5004,2151" coordsize="178,595">
                    <v:shape id="_x0000_s1991" type="#_x0000_t32" style="position:absolute;left:5056;top:2723;width:111;height:23;flip:x" o:connectortype="straight">
                      <v:stroke endarrow="classic" endarrowwidth="narrow" endarrowlength="short"/>
                    </v:shape>
                    <v:shape id="_x0000_s1992" type="#_x0000_t32" style="position:absolute;left:5004;top:2151;width:66;height:36;flip:y" o:connectortype="straight">
                      <v:stroke endarrow="classic" endarrowwidth="narrow" endarrowlength="short"/>
                    </v:shape>
                    <v:shape id="_x0000_s1993" type="#_x0000_t32" style="position:absolute;left:5071;top:2309;width:111;height:23;flip:x" o:connectortype="straight">
                      <v:stroke endarrow="classic" endarrowwidth="narrow" endarrowlength="short"/>
                    </v:shape>
                    <v:shape id="_x0000_s1994" type="#_x0000_t32" style="position:absolute;left:5037;top:2423;width:111;height:0;flip:x" o:connectortype="straight">
                      <v:stroke endarrow="classic" endarrowwidth="narrow" endarrowlength="short"/>
                    </v:shape>
                    <v:shape id="_x0000_s1995" type="#_x0000_t32" style="position:absolute;left:5049;top:2516;width:111;height:23;flip:x" o:connectortype="straight">
                      <v:stroke endarrow="classic" endarrowwidth="narrow" endarrowlength="short"/>
                    </v:shape>
                    <v:shape id="_x0000_s1996" type="#_x0000_t32" style="position:absolute;left:5042;top:2625;width:111;height:23;flip:x" o:connectortype="straight">
                      <v:stroke endarrow="classic" endarrowwidth="narrow" endarrowlength="short"/>
                    </v:shape>
                  </v:group>
                </v:group>
              </v:group>
            </v:group>
            <v:group id="_x0000_s1997" style="position:absolute;left:909;top:1245;width:9352;height:2227" coordorigin="909,1245" coordsize="9352,2227">
              <v:group id="_x0000_s1998" style="position:absolute;left:6227;top:1727;width:1542;height:1657" coordorigin="2987,1371" coordsize="1542,1657">
                <v:group id="_x0000_s1999" style="position:absolute;left:3452;top:1371;width:1077;height:1403" coordorigin="3452,1371" coordsize="1077,1403">
                  <v:group id="_x0000_s2000" style="position:absolute;left:3452;top:1371;width:1077;height:1403" coordorigin="3452,1371" coordsize="1077,1403">
                    <v:group id="_x0000_s2001" style="position:absolute;left:3452;top:2243;width:1077;height:531" coordorigin="3452,1928" coordsize="1077,531">
                      <v:group id="_x0000_s2002" style="position:absolute;left:3725;top:1655;width:531;height:1077;rotation:270" coordorigin="5591,11509" coordsize="531,1077">
                        <v:shape id="_x0000_s2003" type="#_x0000_t32" style="position:absolute;left:5749;top:11509;width:373;height:0" o:connectortype="straight"/>
                        <v:shape id="_x0000_s2004" type="#_x0000_t32" style="position:absolute;left:5742;top:12586;width:373;height:0" o:connectortype="straight"/>
                        <v:shape id="_x0000_s2005" type="#_x0000_t32" style="position:absolute;left:6122;top:11509;width:0;height:1077" o:connectortype="straight"/>
                        <v:shape id="_x0000_s2006" type="#_x0000_t32" style="position:absolute;left:5735;top:12307;width:0;height:279" o:connectortype="straight"/>
                        <v:group id="_x0000_s2007" style="position:absolute;left:5591;top:12240;width:288;height:62" coordorigin="5591,12240" coordsize="288,62">
                          <v:shape id="_x0000_s2008" type="#_x0000_t32" style="position:absolute;left:5591;top:12240;width:288;height:1" o:connectortype="straight"/>
                          <v:shape id="_x0000_s2009" type="#_x0000_t32" style="position:absolute;left:5653;top:12302;width:163;height:0" o:connectortype="straight"/>
                        </v:group>
                        <v:shape id="_x0000_s2010" type="#_x0000_t32" style="position:absolute;left:5733;top:11968;width:0;height:279" o:connectortype="straight"/>
                        <v:rect id="_x0000_s2011" style="position:absolute;left:5662;top:11644;width:143;height:315" filled="f"/>
                        <v:shape id="_x0000_s2012" type="#_x0000_t32" style="position:absolute;left:5751;top:11509;width:1;height:141" o:connectortype="straight"/>
                      </v:group>
                      <v:shape id="_x0000_s2013" type="#_x0000_t32" style="position:absolute;left:3653;top:2076;width:237;height:351;flip:y" o:connectortype="straight">
                        <v:stroke endarrow="classic" endarrowlength="long"/>
                      </v:shape>
                    </v:group>
                    <v:group id="_x0000_s2014" style="position:absolute;left:3902;top:2098;width:156;height:147" coordorigin="3902,2098" coordsize="156,147">
                      <v:shape id="_x0000_s2015" type="#_x0000_t32" style="position:absolute;left:3902;top:2098;width:0;height:142" o:connectortype="straight"/>
                      <v:shape id="_x0000_s2016" type="#_x0000_t32" style="position:absolute;left:4058;top:2103;width:0;height:142" o:connectortype="straight"/>
                    </v:group>
                    <v:group id="_x0000_s2017" style="position:absolute;left:3578;top:1371;width:811;height:743" coordorigin="3578,1371" coordsize="811,74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2018" type="#_x0000_t120" style="position:absolute;left:3578;top:1371;width:811;height:736" filled="f"/>
                      <v:shape id="_x0000_s2019" type="#_x0000_t19" style="position:absolute;left:3902;top:2033;width:147;height:81;flip:y" coordsize="28227,21600" adj="-8681296,-3330988,14583" path="wr-7017,,36183,43200,,5666,28227,4855nfewr-7017,,36183,43200,,5666,28227,4855l14583,21600nsxe" filled="t" strokecolor="white">
                        <v:path o:connectlocs="0,5666;28227,4855;14583,21600"/>
                      </v:shape>
                    </v:group>
                    <v:rect id="_x0000_s2020" style="position:absolute;left:3929;top:2174;width:99;height:136" stroked="f"/>
                  </v:group>
                  <v:group id="_x0000_s2021" style="position:absolute;left:3730;top:1525;width:506;height:518" coordorigin="7709,2098" coordsize="506,518">
                    <v:group id="_x0000_s2022" style="position:absolute;left:7709;top:2098;width:506;height:383" coordorigin="6369,11701" coordsize="427,684">
                      <v:shape id="_x0000_s2023" type="#_x0000_t32" style="position:absolute;left:6369;top:12055;width:0;height:154;flip:y" o:connectortype="straight">
                        <v:stroke endarrow="classic"/>
                      </v:shape>
                      <v:shape id="_x0000_s2024" type="#_x0000_t32" style="position:absolute;left:6793;top:11717;width:0;height:154;flip:y" o:connectortype="straight">
                        <v:stroke startarrow="classic" startarrowwidth="narrow" startarrowlength="short"/>
                      </v:shape>
                      <v:rect id="_x0000_s2025" style="position:absolute;left:6371;top:11701;width:425;height:684" filled="f"/>
                    </v:group>
                    <v:group id="_x0000_s2026" style="position:absolute;left:7849;top:2346;width:283;height:270" coordorigin="4860,2844" coordsize="446,406">
                      <v:oval id="_x0000_s2027" style="position:absolute;left:4860;top:2844;width:406;height:406;visibility:visible"/>
                      <v:shape id="_x0000_s2028" type="#_x0000_t202" style="position:absolute;left:5006;top:2898;width:300;height:312;visibility:visible" filled="f" stroked="f">
                        <v:textbox style="mso-next-textbox:#_x0000_s2028;mso-rotate-with-shape:t" inset="0,0,0,0">
                          <w:txbxContent>
                            <w:p w:rsidR="002F41B9" w:rsidRPr="00E97BA3" w:rsidRDefault="002F41B9" w:rsidP="002F41B9">
                              <w:pPr>
                                <w:rPr>
                                  <w:sz w:val="20"/>
                                  <w:szCs w:val="20"/>
                                </w:rPr>
                              </w:pPr>
                              <w:r w:rsidRPr="00E97BA3">
                                <w:rPr>
                                  <w:sz w:val="20"/>
                                  <w:szCs w:val="20"/>
                                </w:rPr>
                                <w:t>A</w:t>
                              </w:r>
                            </w:p>
                          </w:txbxContent>
                        </v:textbox>
                      </v:shape>
                    </v:group>
                  </v:group>
                </v:group>
                <v:group id="_x0000_s2029" style="position:absolute;left:2987;top:1438;width:1276;height:1590" coordorigin="2987,1438" coordsize="1276,1590">
                  <v:shape id="_x0000_s2030" type="#_x0000_t202" style="position:absolute;left:3611;top:1438;width:509;height:398" filled="f" stroked="f">
                    <v:textbox style="mso-next-textbox:#_x0000_s2030">
                      <w:txbxContent>
                        <w:p w:rsidR="002F41B9" w:rsidRPr="002F6CDA" w:rsidRDefault="002F41B9" w:rsidP="002F41B9">
                          <w:pPr>
                            <w:rPr>
                              <w:vertAlign w:val="subscript"/>
                            </w:rPr>
                          </w:pPr>
                          <w:r>
                            <w:t>I</w:t>
                          </w:r>
                          <w:r>
                            <w:rPr>
                              <w:vertAlign w:val="subscript"/>
                            </w:rPr>
                            <w:t>cư</w:t>
                          </w:r>
                        </w:p>
                      </w:txbxContent>
                    </v:textbox>
                  </v:shape>
                  <v:shape id="_x0000_s2031" type="#_x0000_t202" style="position:absolute;left:2987;top:1743;width:563;height:398" filled="f" stroked="f">
                    <v:textbox style="mso-next-textbox:#_x0000_s2031">
                      <w:txbxContent>
                        <w:p w:rsidR="002F41B9" w:rsidRPr="0035729F" w:rsidRDefault="002F41B9" w:rsidP="002F41B9">
                          <w:r>
                            <w:t>C.</w:t>
                          </w:r>
                        </w:p>
                      </w:txbxContent>
                    </v:textbox>
                  </v:shape>
                  <v:shape id="_x0000_s2032" type="#_x0000_t202" style="position:absolute;left:3253;top:2630;width:1010;height:398" filled="f" stroked="f">
                    <v:textbox style="mso-next-textbox:#_x0000_s2032">
                      <w:txbxContent>
                        <w:p w:rsidR="002F41B9" w:rsidRPr="002F6CDA" w:rsidRDefault="002F41B9" w:rsidP="002F41B9">
                          <w:pPr>
                            <w:rPr>
                              <w:vertAlign w:val="subscript"/>
                            </w:rPr>
                          </w:pPr>
                          <w:r>
                            <w:t>R giảm</w:t>
                          </w:r>
                        </w:p>
                      </w:txbxContent>
                    </v:textbox>
                  </v:shape>
                </v:group>
              </v:group>
              <v:group id="_x0000_s2033" style="position:absolute;left:909;top:1245;width:1810;height:2227" coordorigin="4822,1286" coordsize="1810,2227">
                <v:group id="_x0000_s2034" style="position:absolute;left:4822;top:1626;width:1734;height:1887" coordorigin="4852,1456" coordsize="1734,1887">
                  <v:shape id="_x0000_s2035" type="#_x0000_t202" style="position:absolute;left:6077;top:1456;width:509;height:398" filled="f" stroked="f">
                    <v:textbox style="mso-next-textbox:#_x0000_s2035">
                      <w:txbxContent>
                        <w:p w:rsidR="002F41B9" w:rsidRPr="002F6CDA" w:rsidRDefault="002F41B9" w:rsidP="002F41B9">
                          <w:pPr>
                            <w:rPr>
                              <w:vertAlign w:val="subscript"/>
                            </w:rPr>
                          </w:pPr>
                          <w:r>
                            <w:t>I</w:t>
                          </w:r>
                          <w:r>
                            <w:rPr>
                              <w:vertAlign w:val="subscript"/>
                            </w:rPr>
                            <w:t>cư</w:t>
                          </w:r>
                        </w:p>
                      </w:txbxContent>
                    </v:textbox>
                  </v:shape>
                  <v:group id="_x0000_s2036" style="position:absolute;left:4852;top:2058;width:1276;height:1285" coordorigin="4852,2058" coordsize="1276,1285">
                    <v:shape id="_x0000_s2037" type="#_x0000_t202" style="position:absolute;left:4852;top:2058;width:563;height:398" filled="f" stroked="f">
                      <v:textbox style="mso-next-textbox:#_x0000_s2037">
                        <w:txbxContent>
                          <w:p w:rsidR="002F41B9" w:rsidRPr="003F22AB" w:rsidRDefault="002F41B9" w:rsidP="002F41B9">
                            <w:pPr>
                              <w:rPr>
                                <w:color w:val="FF0000"/>
                              </w:rPr>
                            </w:pPr>
                            <w:r w:rsidRPr="003F22AB">
                              <w:rPr>
                                <w:color w:val="FF0000"/>
                              </w:rPr>
                              <w:t>A.</w:t>
                            </w:r>
                          </w:p>
                        </w:txbxContent>
                      </v:textbox>
                    </v:shape>
                    <v:shape id="_x0000_s2038" type="#_x0000_t202" style="position:absolute;left:5118;top:2945;width:1010;height:398" filled="f" stroked="f">
                      <v:textbox style="mso-next-textbox:#_x0000_s2038">
                        <w:txbxContent>
                          <w:p w:rsidR="002F41B9" w:rsidRPr="002F6CDA" w:rsidRDefault="002F41B9" w:rsidP="002F41B9">
                            <w:pPr>
                              <w:rPr>
                                <w:vertAlign w:val="subscript"/>
                              </w:rPr>
                            </w:pPr>
                            <w:r>
                              <w:t>R tăng</w:t>
                            </w:r>
                          </w:p>
                        </w:txbxContent>
                      </v:textbox>
                    </v:shape>
                  </v:group>
                </v:group>
                <v:group id="_x0000_s2039" style="position:absolute;left:4946;top:1286;width:1686;height:2008" coordorigin="4946,1286" coordsize="1686,2008">
                  <v:group id="_x0000_s2040" style="position:absolute;left:4946;top:1286;width:1686;height:2008" coordorigin="4953,1384" coordsize="1686,1848">
                    <v:group id="_x0000_s2041" style="position:absolute;left:5018;top:1712;width:1193;height:91" coordorigin="5002,1558" coordsize="1193,91">
                      <v:shape id="_x0000_s2042" type="#_x0000_t32" style="position:absolute;left:6044;top:1558;width:151;height:82;flip:x" o:connectortype="straight">
                        <v:stroke endarrow="classic"/>
                      </v:shape>
                      <v:shape id="_x0000_s2043" type="#_x0000_t32" style="position:absolute;left:5002;top:1567;width:151;height:82;flip:x" o:connectortype="straight">
                        <v:stroke startarrow="classic"/>
                      </v:shape>
                    </v:group>
                    <v:group id="_x0000_s2044" style="position:absolute;left:4953;top:1384;width:1686;height:1848" coordorigin="4464,1456" coordsize="1686,1848">
                      <v:group id="_x0000_s2045" style="position:absolute;left:4464;top:1456;width:1374;height:818" coordorigin="4895,1242" coordsize="1374,818">
                        <v:group id="_x0000_s2046" style="position:absolute;left:4895;top:1472;width:1374;height:409" coordorigin="1471,2180" coordsize="1374,409">
                          <v:shape id="_x0000_s2047" type="#_x0000_t7" style="position:absolute;left:1471;top:2180;width:1374;height:254" filled="f"/>
                          <v:group id="_x0000_s3072" style="position:absolute;left:2069;top:2310;width:271;height:279" coordorigin="4860,2844" coordsize="446,406">
                            <v:oval id="_x0000_s3073" style="position:absolute;left:4860;top:2844;width:406;height:406;visibility:visible"/>
                            <v:shape id="_x0000_s3074" type="#_x0000_t202" style="position:absolute;left:5006;top:2898;width:300;height:312;visibility:visible" filled="f" stroked="f">
                              <v:textbox style="mso-next-textbox:#_x0000_s3074;mso-rotate-with-shape:t" inset="0,0,0,0">
                                <w:txbxContent>
                                  <w:p w:rsidR="002F41B9" w:rsidRPr="005A2674" w:rsidRDefault="002F41B9" w:rsidP="002F41B9">
                                    <w:pPr>
                                      <w:rPr>
                                        <w:sz w:val="20"/>
                                        <w:szCs w:val="20"/>
                                      </w:rPr>
                                    </w:pPr>
                                    <w:r w:rsidRPr="005A2674">
                                      <w:rPr>
                                        <w:sz w:val="20"/>
                                        <w:szCs w:val="20"/>
                                      </w:rPr>
                                      <w:t>A</w:t>
                                    </w:r>
                                  </w:p>
                                </w:txbxContent>
                              </v:textbox>
                            </v:shape>
                          </v:group>
                        </v:group>
                        <v:shape id="_x0000_s3075" type="#_x0000_t32" style="position:absolute;left:5493;top:1242;width:0;height:325;flip:y" o:connectortype="straight">
                          <v:stroke dashstyle="1 1"/>
                        </v:shape>
                        <v:shape id="_x0000_s3076" type="#_x0000_t32" style="position:absolute;left:5493;top:1735;width:0;height:325;flip:y" o:connectortype="straight">
                          <v:stroke dashstyle="1 1"/>
                        </v:shape>
                      </v:group>
                      <v:shape id="_x0000_s3077" type="#_x0000_t32" style="position:absolute;left:5274;top:2921;width:237;height:351;flip:y" o:connectortype="straight">
                        <v:stroke endarrow="classic" endarrowlength="long"/>
                      </v:shape>
                      <v:shape id="_x0000_s3078" type="#_x0000_t32" style="position:absolute;left:6150;top:2358;width:0;height:794;flip:y" o:connectortype="straight"/>
                      <v:shape id="_x0000_s3079" type="#_x0000_t32" style="position:absolute;left:5612;top:1816;width:0;height:1077;rotation:270" o:connectortype="straight"/>
                      <v:group id="_x0000_s3080" style="position:absolute;left:5073;top:3016;width:1077;height:288" coordorigin="5531,2301" coordsize="1077,288">
                        <v:shape id="_x0000_s3081" type="#_x0000_t32" style="position:absolute;left:6469;top:2305;width:0;height:279;rotation:270" o:connectortype="straight"/>
                        <v:group id="_x0000_s3082" style="position:absolute;left:6149;top:2414;width:288;height:62;rotation:270" coordorigin="5591,12240" coordsize="288,62">
                          <v:shape id="_x0000_s3083" type="#_x0000_t32" style="position:absolute;left:5591;top:12240;width:288;height:1" o:connectortype="straight"/>
                          <v:shape id="_x0000_s3084" type="#_x0000_t32" style="position:absolute;left:5653;top:12302;width:163;height:0" o:connectortype="straight"/>
                        </v:group>
                        <v:shape id="_x0000_s3085" type="#_x0000_t32" style="position:absolute;left:6130;top:2307;width:0;height:279;rotation:270" o:connectortype="straight"/>
                        <v:rect id="_x0000_s3086" style="position:absolute;left:5752;top:2288;width:143;height:315;rotation:270" filled="f"/>
                        <v:shape id="_x0000_s3087" type="#_x0000_t32" style="position:absolute;left:5601;top:2357;width:1;height:141;rotation:270" o:connectortype="straight"/>
                      </v:group>
                    </v:group>
                  </v:group>
                  <v:group id="_x0000_s3088" style="position:absolute;left:5431;top:2259;width:230;height:867" coordorigin="4960,2058" coordsize="230,867">
                    <v:group id="_x0000_s3089" style="position:absolute;left:4960;top:2058;width:230;height:867" coordorigin="4958,2575" coordsize="230,350">
                      <v:group id="_x0000_s3090" style="position:absolute;left:4958;top:2615;width:230;height:310" coordorigin="4958,2615" coordsize="230,310">
                        <v:group id="_x0000_s3091" style="position:absolute;left:4960;top:2615;width:228;height:65" coordorigin="4953,2391" coordsize="228,65">
                          <v:shape id="_x0000_s3092" type="#_x0000_t19" style="position:absolute;left:5091;top:2432;width:90;height:24" coordsize="21622,43200" adj=",5902064,22" path="wr-21578,,21622,43200,22,,,43200nfewr-21578,,21622,43200,22,,,43200l22,21600nsxe">
                            <v:stroke dashstyle="1 1"/>
                            <v:path o:connectlocs="22,0;0,43200;22,21600"/>
                            <o:lock v:ext="edit" aspectratio="t"/>
                          </v:shape>
                          <v:shape id="_x0000_s3093" type="#_x0000_t19" style="position:absolute;left:4953;top:2391;width:138;height:65;rotation:180" coordsize="21600,43163" adj="-5866564,5682513,,21599" path="wr-21600,-1,21600,43199,182,,1240,43163nfewr-21600,-1,21600,43199,182,,1240,43163l,21599nsxe">
                            <v:path o:connectlocs="182,0;1240,43163;0,21599"/>
                            <o:lock v:ext="edit" aspectratio="t"/>
                          </v:shape>
                        </v:group>
                        <v:group id="_x0000_s3094" style="position:absolute;left:4958;top:2656;width:230;height:269" coordorigin="4958,2656" coordsize="230,269">
                          <v:shape id="_x0000_s3095" type="#_x0000_t19" style="position:absolute;left:4960;top:2656;width:139;height:34;rotation:180" coordsize="21742,22420" adj="-142616,5922907,142,820" path="wr-21458,-20780,21742,22420,21726,,,22420nfewr-21458,-20780,21742,22420,21726,,,22420l142,820nsxe">
                            <v:stroke dashstyle="1 1"/>
                            <v:path o:connectlocs="21726,0;0,22420;142,820"/>
                            <o:lock v:ext="edit" aspectratio="t"/>
                          </v:shape>
                          <v:group id="_x0000_s3096" style="position:absolute;left:4958;top:2690;width:230;height:235" coordorigin="4958,2690" coordsize="230,235">
                            <v:group id="_x0000_s3097" style="position:absolute;left:4958;top:2690;width:230;height:200" coordorigin="4958,2690" coordsize="230,200">
                              <v:group id="_x0000_s3098" style="position:absolute;left:4958;top:2690;width:230;height:200" coordorigin="4958,2915" coordsize="230,200">
                                <v:group id="_x0000_s3099" style="position:absolute;left:4958;top:2915;width:228;height:43" coordorigin="3613,2128" coordsize="4867,2000">
                                  <o:lock v:ext="edit" aspectratio="t"/>
                                  <v:shape id="_x0000_s3100" type="#_x0000_t19" style="position:absolute;left:6557;top:2546;width:1923;height:1130" coordsize="21622,43200" adj=",5902064,22" path="wr-21578,,21622,43200,22,,,43200nfewr-21578,,21622,43200,22,,,43200l22,21600nsxe">
                                    <v:path o:connectlocs="22,0;0,43200;22,21600"/>
                                    <o:lock v:ext="edit" aspectratio="t"/>
                                  </v:shape>
                                  <v:shape id="_x0000_s3101"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3102"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group id="_x0000_s3103" style="position:absolute;left:4959;top:2958;width:228;height:43" coordorigin="3613,2128" coordsize="4867,2000">
                                  <o:lock v:ext="edit" aspectratio="t"/>
                                  <v:shape id="_x0000_s3104" type="#_x0000_t19" style="position:absolute;left:6557;top:2546;width:1923;height:1130" coordsize="21622,43200" adj=",5902064,22" path="wr-21578,,21622,43200,22,,,43200nfewr-21578,,21622,43200,22,,,43200l22,21600nsxe">
                                    <v:path o:connectlocs="22,0;0,43200;22,21600"/>
                                    <o:lock v:ext="edit" aspectratio="t"/>
                                  </v:shape>
                                  <v:shape id="_x0000_s3105"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3106"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group id="_x0000_s3107" style="position:absolute;left:4960;top:3000;width:228;height:42" coordorigin="3613,2128" coordsize="4867,2000">
                                  <o:lock v:ext="edit" aspectratio="t"/>
                                  <v:shape id="_x0000_s3108" type="#_x0000_t19" style="position:absolute;left:6557;top:2546;width:1923;height:1130" coordsize="21622,43200" adj=",5902064,22" path="wr-21578,,21622,43200,22,,,43200nfewr-21578,,21622,43200,22,,,43200l22,21600nsxe">
                                    <v:path o:connectlocs="22,0;0,43200;22,21600"/>
                                    <o:lock v:ext="edit" aspectratio="t"/>
                                  </v:shape>
                                  <v:shape id="_x0000_s3109" type="#_x0000_t19" style="position:absolute;left:3621;top:2546;width:2964;height:1582;rotation:180" coordsize="21742,22420" adj="-142616,5922907,142,820" path="wr-21458,-20780,21742,22420,21726,,,22420nfewr-21458,-20780,21742,22420,21726,,,22420l142,820nsxe">
                                    <v:stroke dashstyle="1 1"/>
                                    <v:path o:connectlocs="21726,0;0,22420;142,820"/>
                                    <o:lock v:ext="edit" aspectratio="t"/>
                                  </v:shape>
                                  <v:shape id="_x0000_s3110" type="#_x0000_t19" style="position:absolute;left:3613;top:2128;width:2945;height:1548;rotation:180" coordsize="21600,21937" adj="-5866564,58682,,21599" path="wr-21600,-1,21600,43199,182,,21597,21937nfewr-21600,-1,21600,43199,182,,21597,21937l,21599nsxe">
                                    <v:path o:connectlocs="182,0;21597,21937;0,21599"/>
                                    <o:lock v:ext="edit" aspectratio="t"/>
                                  </v:shape>
                                </v:group>
                                <v:shape id="_x0000_s3111" type="#_x0000_t19" style="position:absolute;left:5098;top:3050;width:90;height:25" coordsize="21622,43200" adj=",5902064,22" path="wr-21578,,21622,43200,22,,,43200nfewr-21578,,21622,43200,22,,,43200l22,21600nsxe">
                                  <v:path o:connectlocs="22,0;0,43200;22,21600"/>
                                  <o:lock v:ext="edit" aspectratio="t"/>
                                </v:shape>
                                <v:shape id="_x0000_s3112" type="#_x0000_t19" style="position:absolute;left:4960;top:3050;width:139;height:65;rotation:180" coordsize="21742,42835" adj="-5207182,5922907,142,21235" path="wr-21458,-365,21742,42835,4095,,,42835nfewr-21458,-365,21742,42835,4095,,,42835l142,21235nsxe">
                                  <v:path o:connectlocs="4095,0;0,42835;142,21235"/>
                                  <o:lock v:ext="edit" aspectratio="t"/>
                                </v:shape>
                              </v:group>
                              <v:shape id="_x0000_s3113" type="#_x0000_t19" style="position:absolute;left:4960;top:2816;width:138;height:34;rotation:180" coordsize="21600,21937" adj="-5866564,58682,,21599" path="wr-21600,-1,21600,43199,182,,21597,21937nfewr-21600,-1,21600,43199,182,,21597,21937l,21599nsxe">
                                <v:path o:connectlocs="182,0;21597,21937;0,21599"/>
                                <o:lock v:ext="edit" aspectratio="t"/>
                              </v:shape>
                            </v:group>
                            <v:line id="_x0000_s3114" style="position:absolute" from="5074,2898" to="5075,2925">
                              <o:lock v:ext="edit" aspectratio="t"/>
                            </v:line>
                          </v:group>
                        </v:group>
                      </v:group>
                      <v:line id="_x0000_s3115" style="position:absolute;flip:y" from="5089,2575" to="5089,2608">
                        <o:lock v:ext="edit" aspectratio="t"/>
                      </v:line>
                    </v:group>
                    <v:group id="_x0000_s3116" style="position:absolute;left:5004;top:2151;width:178;height:595" coordorigin="5004,2151" coordsize="178,595">
                      <v:shape id="_x0000_s3117" type="#_x0000_t32" style="position:absolute;left:5056;top:2723;width:111;height:23;flip:x" o:connectortype="straight">
                        <v:stroke endarrow="classic" endarrowwidth="narrow" endarrowlength="short"/>
                      </v:shape>
                      <v:shape id="_x0000_s3118" type="#_x0000_t32" style="position:absolute;left:5004;top:2151;width:66;height:36;flip:y" o:connectortype="straight">
                        <v:stroke endarrow="classic" endarrowwidth="narrow" endarrowlength="short"/>
                      </v:shape>
                      <v:shape id="_x0000_s3119" type="#_x0000_t32" style="position:absolute;left:5071;top:2309;width:111;height:23;flip:x" o:connectortype="straight">
                        <v:stroke endarrow="classic" endarrowwidth="narrow" endarrowlength="short"/>
                      </v:shape>
                      <v:shape id="_x0000_s3120" type="#_x0000_t32" style="position:absolute;left:5037;top:2423;width:111;height:0;flip:x" o:connectortype="straight">
                        <v:stroke endarrow="classic" endarrowwidth="narrow" endarrowlength="short"/>
                      </v:shape>
                      <v:shape id="_x0000_s3121" type="#_x0000_t32" style="position:absolute;left:5049;top:2516;width:111;height:23;flip:x" o:connectortype="straight">
                        <v:stroke endarrow="classic" endarrowwidth="narrow" endarrowlength="short"/>
                      </v:shape>
                      <v:shape id="_x0000_s3122" type="#_x0000_t32" style="position:absolute;left:5042;top:2625;width:111;height:23;flip:x" o:connectortype="straight">
                        <v:stroke endarrow="classic" endarrowwidth="narrow" endarrowlength="short"/>
                      </v:shape>
                    </v:group>
                  </v:group>
                </v:group>
              </v:group>
              <v:group id="_x0000_s3123" style="position:absolute;left:8692;top:1733;width:1569;height:1647" coordorigin="9112,1431" coordsize="1569,1647">
                <v:group id="_x0000_s3124" style="position:absolute;left:9604;top:1431;width:1077;height:1403" coordorigin="3452,1371" coordsize="1077,1403">
                  <v:group id="_x0000_s3125" style="position:absolute;left:3452;top:1371;width:1077;height:1403" coordorigin="3452,1371" coordsize="1077,1403">
                    <v:group id="_x0000_s3126" style="position:absolute;left:3452;top:2243;width:1077;height:531" coordorigin="3452,1928" coordsize="1077,531">
                      <v:group id="_x0000_s3127" style="position:absolute;left:3725;top:1655;width:531;height:1077;rotation:270" coordorigin="5591,11509" coordsize="531,1077">
                        <v:shape id="_x0000_s3128" type="#_x0000_t32" style="position:absolute;left:5749;top:11509;width:373;height:0" o:connectortype="straight"/>
                        <v:shape id="_x0000_s3129" type="#_x0000_t32" style="position:absolute;left:5742;top:12586;width:373;height:0" o:connectortype="straight"/>
                        <v:shape id="_x0000_s3130" type="#_x0000_t32" style="position:absolute;left:6122;top:11509;width:0;height:1077" o:connectortype="straight"/>
                        <v:shape id="_x0000_s3131" type="#_x0000_t32" style="position:absolute;left:5735;top:12307;width:0;height:279" o:connectortype="straight"/>
                        <v:group id="_x0000_s3132" style="position:absolute;left:5591;top:12240;width:288;height:62" coordorigin="5591,12240" coordsize="288,62">
                          <v:shape id="_x0000_s3133" type="#_x0000_t32" style="position:absolute;left:5591;top:12240;width:288;height:1" o:connectortype="straight"/>
                          <v:shape id="_x0000_s3134" type="#_x0000_t32" style="position:absolute;left:5653;top:12302;width:163;height:0" o:connectortype="straight"/>
                        </v:group>
                        <v:shape id="_x0000_s3135" type="#_x0000_t32" style="position:absolute;left:5733;top:11968;width:0;height:279" o:connectortype="straight"/>
                        <v:rect id="_x0000_s3136" style="position:absolute;left:5662;top:11644;width:143;height:315" filled="f"/>
                        <v:shape id="_x0000_s3137" type="#_x0000_t32" style="position:absolute;left:5751;top:11509;width:1;height:141" o:connectortype="straight"/>
                      </v:group>
                      <v:shape id="_x0000_s3138" type="#_x0000_t32" style="position:absolute;left:3653;top:2076;width:237;height:351;flip:y" o:connectortype="straight">
                        <v:stroke endarrow="classic" endarrowlength="long"/>
                      </v:shape>
                    </v:group>
                    <v:group id="_x0000_s3139" style="position:absolute;left:3902;top:2098;width:156;height:147" coordorigin="3902,2098" coordsize="156,147">
                      <v:shape id="_x0000_s3140" type="#_x0000_t32" style="position:absolute;left:3902;top:2098;width:0;height:142" o:connectortype="straight"/>
                      <v:shape id="_x0000_s3141" type="#_x0000_t32" style="position:absolute;left:4058;top:2103;width:0;height:142" o:connectortype="straight"/>
                    </v:group>
                    <v:group id="_x0000_s3142" style="position:absolute;left:3578;top:1371;width:811;height:743" coordorigin="3578,1371" coordsize="811,743">
                      <v:shape id="_x0000_s3143" type="#_x0000_t120" style="position:absolute;left:3578;top:1371;width:811;height:736" filled="f"/>
                      <v:shape id="_x0000_s3144" type="#_x0000_t19" style="position:absolute;left:3902;top:2033;width:147;height:81;flip:y" coordsize="28227,21600" adj="-8681296,-3330988,14583" path="wr-7017,,36183,43200,,5666,28227,4855nfewr-7017,,36183,43200,,5666,28227,4855l14583,21600nsxe" filled="t" strokecolor="white">
                        <v:path o:connectlocs="0,5666;28227,4855;14583,21600"/>
                      </v:shape>
                    </v:group>
                    <v:rect id="_x0000_s3145" style="position:absolute;left:3929;top:2174;width:99;height:136" stroked="f"/>
                  </v:group>
                  <v:group id="_x0000_s3146" style="position:absolute;left:3730;top:1525;width:506;height:518" coordorigin="7709,2098" coordsize="506,518">
                    <v:group id="_x0000_s3147" style="position:absolute;left:7709;top:2098;width:506;height:383" coordorigin="6369,11701" coordsize="427,684">
                      <v:shape id="_x0000_s3148" type="#_x0000_t32" style="position:absolute;left:6369;top:12055;width:0;height:154;flip:y" o:connectortype="straight"/>
                      <v:shape id="_x0000_s3149" type="#_x0000_t32" style="position:absolute;left:6793;top:11717;width:0;height:154;flip:y" o:connectortype="straight">
                        <v:stroke startarrowwidth="narrow" startarrowlength="short"/>
                      </v:shape>
                      <v:rect id="_x0000_s3150" style="position:absolute;left:6371;top:11701;width:425;height:684" filled="f"/>
                    </v:group>
                    <v:group id="_x0000_s3151" style="position:absolute;left:7849;top:2346;width:283;height:270" coordorigin="4860,2844" coordsize="446,406">
                      <v:oval id="_x0000_s3152" style="position:absolute;left:4860;top:2844;width:406;height:406;visibility:visible"/>
                      <v:shape id="_x0000_s3153" type="#_x0000_t202" style="position:absolute;left:5006;top:2898;width:300;height:312;visibility:visible" filled="f" stroked="f">
                        <v:textbox style="mso-next-textbox:#_x0000_s3153;mso-rotate-with-shape:t" inset="0,0,0,0">
                          <w:txbxContent>
                            <w:p w:rsidR="002F41B9" w:rsidRPr="00E97BA3" w:rsidRDefault="002F41B9" w:rsidP="002F41B9">
                              <w:pPr>
                                <w:rPr>
                                  <w:sz w:val="20"/>
                                  <w:szCs w:val="20"/>
                                </w:rPr>
                              </w:pPr>
                              <w:r w:rsidRPr="00E97BA3">
                                <w:rPr>
                                  <w:sz w:val="20"/>
                                  <w:szCs w:val="20"/>
                                </w:rPr>
                                <w:t>A</w:t>
                              </w:r>
                            </w:p>
                          </w:txbxContent>
                        </v:textbox>
                      </v:shape>
                    </v:group>
                  </v:group>
                </v:group>
                <v:group id="_x0000_s3154" style="position:absolute;left:9112;top:1488;width:1500;height:1590" coordorigin="9112,1488" coordsize="1500,1590">
                  <v:shape id="_x0000_s3155" type="#_x0000_t202" style="position:absolute;left:9754;top:1488;width:858;height:398" filled="f" stroked="f">
                    <v:textbox style="mso-next-textbox:#_x0000_s3155">
                      <w:txbxContent>
                        <w:p w:rsidR="002F41B9" w:rsidRPr="00C421A7" w:rsidRDefault="002F41B9" w:rsidP="002F41B9">
                          <w:r>
                            <w:t>I</w:t>
                          </w:r>
                          <w:r>
                            <w:rPr>
                              <w:vertAlign w:val="subscript"/>
                            </w:rPr>
                            <w:t>cư</w:t>
                          </w:r>
                          <w:r>
                            <w:t>=0</w:t>
                          </w:r>
                        </w:p>
                      </w:txbxContent>
                    </v:textbox>
                  </v:shape>
                  <v:group id="_x0000_s3156" style="position:absolute;left:9112;top:1793;width:1276;height:1285" coordorigin="9112,1793" coordsize="1276,1285">
                    <v:shape id="_x0000_s3157" type="#_x0000_t202" style="position:absolute;left:9112;top:1793;width:563;height:398" filled="f" stroked="f">
                      <v:textbox style="mso-next-textbox:#_x0000_s3157">
                        <w:txbxContent>
                          <w:p w:rsidR="002F41B9" w:rsidRPr="0035729F" w:rsidRDefault="002F41B9" w:rsidP="002F41B9">
                            <w:r>
                              <w:t>D.</w:t>
                            </w:r>
                          </w:p>
                        </w:txbxContent>
                      </v:textbox>
                    </v:shape>
                    <v:shape id="_x0000_s3158" type="#_x0000_t202" style="position:absolute;left:9378;top:2680;width:1010;height:398" filled="f" stroked="f">
                      <v:textbox style="mso-next-textbox:#_x0000_s3158">
                        <w:txbxContent>
                          <w:p w:rsidR="002F41B9" w:rsidRPr="002F6CDA" w:rsidRDefault="002F41B9" w:rsidP="002F41B9">
                            <w:pPr>
                              <w:rPr>
                                <w:vertAlign w:val="subscript"/>
                              </w:rPr>
                            </w:pPr>
                            <w:r>
                              <w:t>R tăng</w:t>
                            </w:r>
                          </w:p>
                        </w:txbxContent>
                      </v:textbox>
                    </v:shape>
                  </v:group>
                </v:group>
              </v:group>
            </v:group>
          </v:group>
        </w:pict>
      </w:r>
      <w:r w:rsidR="002F41B9" w:rsidRPr="00C330EE">
        <w:rPr>
          <w:b/>
          <w:bCs/>
          <w:sz w:val="24"/>
          <w:szCs w:val="24"/>
        </w:rPr>
        <w:t>22.4</w:t>
      </w:r>
      <w:r w:rsidR="002F41B9" w:rsidRPr="00C330EE">
        <w:rPr>
          <w:sz w:val="24"/>
          <w:szCs w:val="24"/>
        </w:rPr>
        <w:t xml:space="preserve">. </w:t>
      </w:r>
      <w:r w:rsidR="00D40E87" w:rsidRPr="00C330EE">
        <w:rPr>
          <w:sz w:val="24"/>
          <w:szCs w:val="24"/>
        </w:rPr>
        <w:t>Hình vẽ nào sau đây xác định đúng chiều dòng điện cảm ứng:</w:t>
      </w: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b/>
          <w:sz w:val="24"/>
          <w:szCs w:val="24"/>
        </w:rPr>
      </w:pPr>
    </w:p>
    <w:p w:rsidR="002F41B9" w:rsidRPr="00C330EE" w:rsidRDefault="002F41B9" w:rsidP="00D40E87">
      <w:pPr>
        <w:tabs>
          <w:tab w:val="left" w:pos="284"/>
          <w:tab w:val="left" w:pos="3402"/>
          <w:tab w:val="left" w:pos="5812"/>
          <w:tab w:val="left" w:pos="8647"/>
        </w:tabs>
        <w:spacing w:after="0" w:line="240" w:lineRule="auto"/>
        <w:jc w:val="both"/>
        <w:rPr>
          <w:sz w:val="24"/>
          <w:szCs w:val="24"/>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lang w:val="vi-VN"/>
        </w:rPr>
      </w:pPr>
    </w:p>
    <w:p w:rsidR="00D40E87" w:rsidRPr="00C330EE" w:rsidRDefault="00D40E87" w:rsidP="00D40E87">
      <w:pPr>
        <w:tabs>
          <w:tab w:val="left" w:pos="284"/>
          <w:tab w:val="left" w:pos="3402"/>
          <w:tab w:val="left" w:pos="5812"/>
          <w:tab w:val="left" w:pos="8647"/>
        </w:tabs>
        <w:spacing w:after="0" w:line="240" w:lineRule="auto"/>
        <w:jc w:val="both"/>
        <w:rPr>
          <w:b/>
          <w:sz w:val="24"/>
          <w:szCs w:val="24"/>
          <w:lang w:val="vi-VN"/>
        </w:rPr>
      </w:pPr>
    </w:p>
    <w:p w:rsidR="003D0346" w:rsidRPr="00C330EE" w:rsidRDefault="003D0346" w:rsidP="00D40E87">
      <w:pPr>
        <w:tabs>
          <w:tab w:val="left" w:pos="284"/>
          <w:tab w:val="left" w:pos="3402"/>
          <w:tab w:val="left" w:pos="5812"/>
          <w:tab w:val="left" w:pos="8647"/>
        </w:tabs>
        <w:spacing w:after="0" w:line="240" w:lineRule="auto"/>
        <w:jc w:val="both"/>
        <w:rPr>
          <w:b/>
          <w:sz w:val="24"/>
          <w:szCs w:val="24"/>
          <w:lang w:val="vi-VN"/>
        </w:rPr>
      </w:pPr>
    </w:p>
    <w:p w:rsidR="00DE311D" w:rsidRPr="00C330EE" w:rsidRDefault="00DE311D"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23.</w:t>
      </w:r>
      <w:r w:rsidR="00B54E7A" w:rsidRPr="00C330EE">
        <w:rPr>
          <w:b/>
          <w:sz w:val="24"/>
          <w:szCs w:val="24"/>
          <w:lang w:val="vi-VN"/>
        </w:rPr>
        <w:t>1</w:t>
      </w:r>
      <w:r w:rsidRPr="00C330EE">
        <w:rPr>
          <w:sz w:val="24"/>
          <w:szCs w:val="24"/>
        </w:rPr>
        <w:t xml:space="preserve">  Một khung dây phẳng diện tích 10.10</w:t>
      </w:r>
      <w:r w:rsidRPr="00C330EE">
        <w:rPr>
          <w:sz w:val="24"/>
          <w:szCs w:val="24"/>
          <w:vertAlign w:val="superscript"/>
        </w:rPr>
        <w:t>-4</w:t>
      </w:r>
      <w:r w:rsidRPr="00C330EE">
        <w:rPr>
          <w:sz w:val="24"/>
          <w:szCs w:val="24"/>
        </w:rPr>
        <w:t xml:space="preserve"> m</w:t>
      </w:r>
      <w:r w:rsidRPr="00C330EE">
        <w:rPr>
          <w:sz w:val="24"/>
          <w:szCs w:val="24"/>
          <w:vertAlign w:val="superscript"/>
        </w:rPr>
        <w:t>2</w:t>
      </w:r>
      <w:r w:rsidRPr="00C330EE">
        <w:rPr>
          <w:sz w:val="24"/>
          <w:szCs w:val="24"/>
        </w:rPr>
        <w:t xml:space="preserve"> đặt trong từ trường đều có vectơ cảm ứng từ hợp với vectơ pháp tuyến của mặt phẳng khung dây một góc 60° và có độ lớn 0,12 T. Từ thông qua khung dây này là</w:t>
      </w:r>
    </w:p>
    <w:p w:rsidR="00DE311D" w:rsidRPr="00C330EE" w:rsidRDefault="00D40E87" w:rsidP="00D40E87">
      <w:pPr>
        <w:tabs>
          <w:tab w:val="left" w:pos="284"/>
          <w:tab w:val="left" w:pos="3402"/>
          <w:tab w:val="left" w:pos="5812"/>
          <w:tab w:val="left" w:pos="8647"/>
        </w:tabs>
        <w:spacing w:after="0" w:line="240" w:lineRule="auto"/>
        <w:jc w:val="both"/>
        <w:rPr>
          <w:sz w:val="24"/>
          <w:szCs w:val="24"/>
          <w:lang w:val="pl-PL"/>
        </w:rPr>
      </w:pPr>
      <w:r w:rsidRPr="00C330EE">
        <w:rPr>
          <w:b/>
          <w:bCs/>
          <w:sz w:val="24"/>
          <w:szCs w:val="24"/>
          <w:lang w:val="pl-PL"/>
        </w:rPr>
        <w:tab/>
      </w:r>
      <w:r w:rsidR="002E6E6A" w:rsidRPr="00C330EE">
        <w:rPr>
          <w:b/>
          <w:bCs/>
          <w:sz w:val="24"/>
          <w:szCs w:val="24"/>
          <w:lang w:val="pl-PL"/>
        </w:rPr>
        <w:t xml:space="preserve">A. </w:t>
      </w:r>
      <w:r w:rsidR="00DE311D" w:rsidRPr="00C330EE">
        <w:rPr>
          <w:sz w:val="24"/>
          <w:szCs w:val="24"/>
          <w:lang w:val="pl-PL"/>
        </w:rPr>
        <w:t>2,4.10</w:t>
      </w:r>
      <w:r w:rsidR="00DE311D" w:rsidRPr="00C330EE">
        <w:rPr>
          <w:sz w:val="24"/>
          <w:szCs w:val="24"/>
          <w:vertAlign w:val="superscript"/>
          <w:lang w:val="pl-PL"/>
        </w:rPr>
        <w:t>-4</w:t>
      </w:r>
      <w:r w:rsidR="00DE311D" w:rsidRPr="00C330EE">
        <w:rPr>
          <w:sz w:val="24"/>
          <w:szCs w:val="24"/>
          <w:lang w:val="pl-PL"/>
        </w:rPr>
        <w:t xml:space="preserve"> Wb</w:t>
      </w:r>
      <w:r w:rsidR="00DE311D" w:rsidRPr="00C330EE">
        <w:rPr>
          <w:sz w:val="24"/>
          <w:szCs w:val="24"/>
          <w:lang w:val="pl-PL"/>
        </w:rPr>
        <w:tab/>
        <w:t xml:space="preserve">          </w:t>
      </w:r>
      <w:r w:rsidR="002E6E6A" w:rsidRPr="00C330EE">
        <w:rPr>
          <w:b/>
          <w:bCs/>
          <w:sz w:val="24"/>
          <w:szCs w:val="24"/>
          <w:lang w:val="pl-PL"/>
        </w:rPr>
        <w:t xml:space="preserve">B. </w:t>
      </w:r>
      <w:r w:rsidR="00DE311D" w:rsidRPr="00C330EE">
        <w:rPr>
          <w:sz w:val="24"/>
          <w:szCs w:val="24"/>
          <w:lang w:val="pl-PL"/>
        </w:rPr>
        <w:t>0,6. 10</w:t>
      </w:r>
      <w:r w:rsidR="00DE311D" w:rsidRPr="00C330EE">
        <w:rPr>
          <w:sz w:val="24"/>
          <w:szCs w:val="24"/>
          <w:vertAlign w:val="superscript"/>
          <w:lang w:val="pl-PL"/>
        </w:rPr>
        <w:t>−4</w:t>
      </w:r>
      <w:r w:rsidR="00DE311D" w:rsidRPr="00C330EE">
        <w:rPr>
          <w:sz w:val="24"/>
          <w:szCs w:val="24"/>
          <w:lang w:val="pl-PL"/>
        </w:rPr>
        <w:t xml:space="preserve"> Wb</w:t>
      </w:r>
      <w:r w:rsidR="00DE311D" w:rsidRPr="00C330EE">
        <w:rPr>
          <w:b/>
          <w:sz w:val="24"/>
          <w:szCs w:val="24"/>
          <w:lang w:val="pl-PL"/>
        </w:rPr>
        <w:tab/>
      </w:r>
      <w:r w:rsidR="002E6E6A" w:rsidRPr="00C330EE">
        <w:rPr>
          <w:b/>
          <w:bCs/>
          <w:sz w:val="24"/>
          <w:szCs w:val="24"/>
          <w:lang w:val="pl-PL"/>
        </w:rPr>
        <w:t xml:space="preserve">C. </w:t>
      </w:r>
      <w:r w:rsidR="00DE311D" w:rsidRPr="00C330EE">
        <w:rPr>
          <w:sz w:val="24"/>
          <w:szCs w:val="24"/>
          <w:lang w:val="pl-PL"/>
        </w:rPr>
        <w:t>0,6.10</w:t>
      </w:r>
      <w:r w:rsidR="00DE311D" w:rsidRPr="00C330EE">
        <w:rPr>
          <w:sz w:val="24"/>
          <w:szCs w:val="24"/>
          <w:vertAlign w:val="superscript"/>
          <w:lang w:val="pl-PL"/>
        </w:rPr>
        <w:t>-6</w:t>
      </w:r>
      <w:r w:rsidR="00DE311D" w:rsidRPr="00C330EE">
        <w:rPr>
          <w:sz w:val="24"/>
          <w:szCs w:val="24"/>
          <w:lang w:val="pl-PL"/>
        </w:rPr>
        <w:t xml:space="preserve"> Wb</w:t>
      </w:r>
      <w:r w:rsidR="00DE311D" w:rsidRPr="00C330EE">
        <w:rPr>
          <w:sz w:val="24"/>
          <w:szCs w:val="24"/>
          <w:lang w:val="pl-PL"/>
        </w:rPr>
        <w:tab/>
        <w:t xml:space="preserve"> </w:t>
      </w:r>
      <w:r w:rsidR="002E6E6A" w:rsidRPr="00C330EE">
        <w:rPr>
          <w:b/>
          <w:bCs/>
          <w:sz w:val="24"/>
          <w:szCs w:val="24"/>
          <w:lang w:val="pl-PL"/>
        </w:rPr>
        <w:t xml:space="preserve">D. </w:t>
      </w:r>
      <w:r w:rsidR="00DE311D" w:rsidRPr="00C330EE">
        <w:rPr>
          <w:sz w:val="24"/>
          <w:szCs w:val="24"/>
          <w:lang w:val="pl-PL"/>
        </w:rPr>
        <w:t>2,4.10</w:t>
      </w:r>
      <w:r w:rsidR="00DE311D" w:rsidRPr="00C330EE">
        <w:rPr>
          <w:sz w:val="24"/>
          <w:szCs w:val="24"/>
          <w:vertAlign w:val="superscript"/>
          <w:lang w:val="pl-PL"/>
        </w:rPr>
        <w:t>-6</w:t>
      </w:r>
      <w:r w:rsidR="00DE311D" w:rsidRPr="00C330EE">
        <w:rPr>
          <w:sz w:val="24"/>
          <w:szCs w:val="24"/>
          <w:lang w:val="pl-PL"/>
        </w:rPr>
        <w:t xml:space="preserve"> Wb</w:t>
      </w:r>
    </w:p>
    <w:p w:rsidR="009E42A4" w:rsidRPr="00C330EE" w:rsidRDefault="00DE311D"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23.</w:t>
      </w:r>
      <w:r w:rsidR="00B54E7A" w:rsidRPr="00C330EE">
        <w:rPr>
          <w:b/>
          <w:sz w:val="24"/>
          <w:szCs w:val="24"/>
          <w:lang w:val="vi-VN"/>
        </w:rPr>
        <w:t>2</w:t>
      </w:r>
      <w:r w:rsidR="009E42A4" w:rsidRPr="00C330EE">
        <w:rPr>
          <w:sz w:val="24"/>
          <w:szCs w:val="24"/>
        </w:rPr>
        <w:t xml:space="preserve"> Từ thông </w:t>
      </w:r>
      <w:r w:rsidR="00FA46EC" w:rsidRPr="00C330EE">
        <w:rPr>
          <w:noProof/>
          <w:position w:val="-4"/>
          <w:sz w:val="24"/>
          <w:szCs w:val="24"/>
        </w:rPr>
        <w:drawing>
          <wp:inline distT="0" distB="0" distL="0" distR="0">
            <wp:extent cx="168275" cy="1536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9E42A4" w:rsidRPr="00C330EE">
        <w:rPr>
          <w:sz w:val="24"/>
          <w:szCs w:val="24"/>
        </w:rPr>
        <w:t xml:space="preserve"> qua một khung dây biến đổi, trong khoảng thời gian 0,1 (s) từ thông tăng từ 0,6 (Wb) đến 1,6 (Wb). Suất điện động cảm ứng xuất hiện trong khung có độ lớn bằ</w:t>
      </w:r>
      <w:r w:rsidR="00EE2B43" w:rsidRPr="00C330EE">
        <w:rPr>
          <w:sz w:val="24"/>
          <w:szCs w:val="24"/>
        </w:rPr>
        <w:t>ng</w:t>
      </w:r>
    </w:p>
    <w:p w:rsidR="009E42A4"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9E42A4" w:rsidRPr="00C330EE">
        <w:rPr>
          <w:sz w:val="24"/>
          <w:szCs w:val="24"/>
        </w:rPr>
        <w:t xml:space="preserve">6 </w:t>
      </w:r>
      <w:r w:rsidR="007412B6" w:rsidRPr="00C330EE">
        <w:rPr>
          <w:sz w:val="24"/>
          <w:szCs w:val="24"/>
        </w:rPr>
        <w:t>V</w:t>
      </w:r>
      <w:r w:rsidR="009E42A4" w:rsidRPr="00C330EE">
        <w:rPr>
          <w:sz w:val="24"/>
          <w:szCs w:val="24"/>
        </w:rPr>
        <w:t>.</w:t>
      </w:r>
      <w:r w:rsidR="009E42A4" w:rsidRPr="00C330EE">
        <w:rPr>
          <w:sz w:val="24"/>
          <w:szCs w:val="24"/>
        </w:rPr>
        <w:tab/>
      </w:r>
      <w:r w:rsidR="002E6E6A" w:rsidRPr="00C330EE">
        <w:rPr>
          <w:b/>
          <w:bCs/>
          <w:sz w:val="24"/>
          <w:szCs w:val="24"/>
        </w:rPr>
        <w:t xml:space="preserve">B. </w:t>
      </w:r>
      <w:r w:rsidR="009E42A4" w:rsidRPr="00C330EE">
        <w:rPr>
          <w:sz w:val="24"/>
          <w:szCs w:val="24"/>
        </w:rPr>
        <w:t>10</w:t>
      </w:r>
      <w:r w:rsidR="007412B6" w:rsidRPr="00C330EE">
        <w:rPr>
          <w:sz w:val="24"/>
          <w:szCs w:val="24"/>
          <w:lang w:val="vi-VN"/>
        </w:rPr>
        <w:t xml:space="preserve"> </w:t>
      </w:r>
      <w:r w:rsidR="009E42A4" w:rsidRPr="00C330EE">
        <w:rPr>
          <w:sz w:val="24"/>
          <w:szCs w:val="24"/>
        </w:rPr>
        <w:t>V.</w:t>
      </w:r>
      <w:r w:rsidR="009E42A4" w:rsidRPr="00C330EE">
        <w:rPr>
          <w:sz w:val="24"/>
          <w:szCs w:val="24"/>
        </w:rPr>
        <w:tab/>
      </w:r>
      <w:r w:rsidR="002E6E6A" w:rsidRPr="00C330EE">
        <w:rPr>
          <w:b/>
          <w:bCs/>
          <w:sz w:val="24"/>
          <w:szCs w:val="24"/>
        </w:rPr>
        <w:t xml:space="preserve">C. </w:t>
      </w:r>
      <w:r w:rsidR="009E42A4" w:rsidRPr="00C330EE">
        <w:rPr>
          <w:sz w:val="24"/>
          <w:szCs w:val="24"/>
        </w:rPr>
        <w:t>16 V.</w:t>
      </w:r>
      <w:r w:rsidR="009E42A4" w:rsidRPr="00C330EE">
        <w:rPr>
          <w:sz w:val="24"/>
          <w:szCs w:val="24"/>
        </w:rPr>
        <w:tab/>
      </w:r>
      <w:r w:rsidR="002E6E6A" w:rsidRPr="00C330EE">
        <w:rPr>
          <w:b/>
          <w:bCs/>
          <w:sz w:val="24"/>
          <w:szCs w:val="24"/>
        </w:rPr>
        <w:t xml:space="preserve">D. </w:t>
      </w:r>
      <w:r w:rsidR="009E42A4" w:rsidRPr="00C330EE">
        <w:rPr>
          <w:sz w:val="24"/>
          <w:szCs w:val="24"/>
        </w:rPr>
        <w:t>22 V.</w:t>
      </w:r>
    </w:p>
    <w:p w:rsidR="00381A0B" w:rsidRPr="00C330EE" w:rsidRDefault="009718F3" w:rsidP="00D40E87">
      <w:pPr>
        <w:tabs>
          <w:tab w:val="left" w:pos="284"/>
          <w:tab w:val="left" w:pos="3402"/>
          <w:tab w:val="left" w:pos="5812"/>
          <w:tab w:val="left" w:pos="8647"/>
        </w:tabs>
        <w:spacing w:after="0" w:line="240" w:lineRule="auto"/>
        <w:jc w:val="both"/>
        <w:rPr>
          <w:sz w:val="24"/>
          <w:szCs w:val="24"/>
        </w:rPr>
      </w:pPr>
      <w:r w:rsidRPr="00C330EE">
        <w:rPr>
          <w:b/>
          <w:sz w:val="24"/>
          <w:szCs w:val="24"/>
        </w:rPr>
        <w:t>2</w:t>
      </w:r>
      <w:r w:rsidR="00DE311D" w:rsidRPr="00C330EE">
        <w:rPr>
          <w:b/>
          <w:sz w:val="24"/>
          <w:szCs w:val="24"/>
          <w:lang w:val="vi-VN"/>
        </w:rPr>
        <w:t>3</w:t>
      </w:r>
      <w:r w:rsidRPr="00C330EE">
        <w:rPr>
          <w:b/>
          <w:sz w:val="24"/>
          <w:szCs w:val="24"/>
        </w:rPr>
        <w:t>.</w:t>
      </w:r>
      <w:r w:rsidR="00B54E7A" w:rsidRPr="00C330EE">
        <w:rPr>
          <w:b/>
          <w:sz w:val="24"/>
          <w:szCs w:val="24"/>
          <w:lang w:val="vi-VN"/>
        </w:rPr>
        <w:t>3</w:t>
      </w:r>
      <w:r w:rsidR="00381A0B" w:rsidRPr="00C330EE">
        <w:rPr>
          <w:sz w:val="24"/>
          <w:szCs w:val="24"/>
        </w:rPr>
        <w:t xml:space="preserve"> Một khung dây phẳng diệ</w:t>
      </w:r>
      <w:r w:rsidR="00C80677" w:rsidRPr="00C330EE">
        <w:rPr>
          <w:sz w:val="24"/>
          <w:szCs w:val="24"/>
        </w:rPr>
        <w:t>n tích 20.10</w:t>
      </w:r>
      <w:r w:rsidR="00C80677" w:rsidRPr="00C330EE">
        <w:rPr>
          <w:sz w:val="24"/>
          <w:szCs w:val="24"/>
          <w:vertAlign w:val="superscript"/>
        </w:rPr>
        <w:t>-4</w:t>
      </w:r>
      <w:r w:rsidR="00C80677" w:rsidRPr="00C330EE">
        <w:rPr>
          <w:sz w:val="24"/>
          <w:szCs w:val="24"/>
        </w:rPr>
        <w:t xml:space="preserve"> </w:t>
      </w:r>
      <w:r w:rsidR="00381A0B" w:rsidRPr="00C330EE">
        <w:rPr>
          <w:sz w:val="24"/>
          <w:szCs w:val="24"/>
        </w:rPr>
        <w:t>m</w:t>
      </w:r>
      <w:r w:rsidR="00381A0B" w:rsidRPr="00C330EE">
        <w:rPr>
          <w:sz w:val="24"/>
          <w:szCs w:val="24"/>
          <w:vertAlign w:val="superscript"/>
        </w:rPr>
        <w:t>2</w:t>
      </w:r>
      <w:r w:rsidR="00381A0B" w:rsidRPr="00C330EE">
        <w:rPr>
          <w:sz w:val="24"/>
          <w:szCs w:val="24"/>
        </w:rPr>
        <w:t xml:space="preserve">, </w:t>
      </w:r>
      <w:r w:rsidR="00C80677" w:rsidRPr="00C330EE">
        <w:rPr>
          <w:sz w:val="24"/>
          <w:szCs w:val="24"/>
        </w:rPr>
        <w:t>đặt trong từ trường đều có vectơ cảm ứng từ hợp với vectơ pháp tuyến của mặt phẳng khung dây một góc 60° và có độ lớn 2.10</w:t>
      </w:r>
      <w:r w:rsidR="00C80677" w:rsidRPr="00C330EE">
        <w:rPr>
          <w:sz w:val="24"/>
          <w:szCs w:val="24"/>
          <w:vertAlign w:val="superscript"/>
        </w:rPr>
        <w:t>-4</w:t>
      </w:r>
      <w:r w:rsidR="00C80677" w:rsidRPr="00C330EE">
        <w:rPr>
          <w:sz w:val="24"/>
          <w:szCs w:val="24"/>
        </w:rPr>
        <w:t xml:space="preserve"> T,  </w:t>
      </w:r>
      <w:r w:rsidR="00E31688" w:rsidRPr="00C330EE">
        <w:rPr>
          <w:sz w:val="24"/>
          <w:szCs w:val="24"/>
        </w:rPr>
        <w:t>n</w:t>
      </w:r>
      <w:r w:rsidR="00381A0B" w:rsidRPr="00C330EE">
        <w:rPr>
          <w:sz w:val="24"/>
          <w:szCs w:val="24"/>
        </w:rPr>
        <w:t>gười ta làm cho từ trường giảm đều</w:t>
      </w:r>
      <w:r w:rsidR="00E31688" w:rsidRPr="00C330EE">
        <w:rPr>
          <w:sz w:val="24"/>
          <w:szCs w:val="24"/>
        </w:rPr>
        <w:t xml:space="preserve"> </w:t>
      </w:r>
      <w:r w:rsidR="00381A0B" w:rsidRPr="00C330EE">
        <w:rPr>
          <w:sz w:val="24"/>
          <w:szCs w:val="24"/>
        </w:rPr>
        <w:t>đến 0 trong thời gian 0,01 s. Tính suất điện động cảm ứng xuất hiện trong khung dây trong thời gian từ trường biến đổi.</w:t>
      </w:r>
    </w:p>
    <w:p w:rsidR="00381A0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381A0B" w:rsidRPr="00C330EE">
        <w:rPr>
          <w:sz w:val="24"/>
          <w:szCs w:val="24"/>
        </w:rPr>
        <w:t>2.10</w:t>
      </w:r>
      <w:r w:rsidR="00381A0B" w:rsidRPr="00C330EE">
        <w:rPr>
          <w:sz w:val="24"/>
          <w:szCs w:val="24"/>
          <w:vertAlign w:val="superscript"/>
        </w:rPr>
        <w:t xml:space="preserve">-4  </w:t>
      </w:r>
      <w:r w:rsidR="00381A0B" w:rsidRPr="00C330EE">
        <w:rPr>
          <w:sz w:val="24"/>
          <w:szCs w:val="24"/>
        </w:rPr>
        <w:t>V.</w:t>
      </w:r>
      <w:r w:rsidR="00381A0B" w:rsidRPr="00C330EE">
        <w:rPr>
          <w:sz w:val="24"/>
          <w:szCs w:val="24"/>
        </w:rPr>
        <w:tab/>
      </w:r>
      <w:r w:rsidR="002E6E6A" w:rsidRPr="00C330EE">
        <w:rPr>
          <w:b/>
          <w:bCs/>
          <w:sz w:val="24"/>
          <w:szCs w:val="24"/>
        </w:rPr>
        <w:t xml:space="preserve">B. </w:t>
      </w:r>
      <w:r w:rsidR="00381A0B" w:rsidRPr="00C330EE">
        <w:rPr>
          <w:sz w:val="24"/>
          <w:szCs w:val="24"/>
        </w:rPr>
        <w:t>10</w:t>
      </w:r>
      <w:r w:rsidR="00381A0B" w:rsidRPr="00C330EE">
        <w:rPr>
          <w:sz w:val="24"/>
          <w:szCs w:val="24"/>
          <w:vertAlign w:val="superscript"/>
        </w:rPr>
        <w:t xml:space="preserve">-4  </w:t>
      </w:r>
      <w:r w:rsidR="00381A0B" w:rsidRPr="00C330EE">
        <w:rPr>
          <w:sz w:val="24"/>
          <w:szCs w:val="24"/>
        </w:rPr>
        <w:t>V.</w:t>
      </w:r>
      <w:r w:rsidR="00381A0B" w:rsidRPr="00C330EE">
        <w:rPr>
          <w:sz w:val="24"/>
          <w:szCs w:val="24"/>
        </w:rPr>
        <w:tab/>
      </w:r>
      <w:r w:rsidR="002E6E6A" w:rsidRPr="00C330EE">
        <w:rPr>
          <w:b/>
          <w:bCs/>
          <w:sz w:val="24"/>
          <w:szCs w:val="24"/>
        </w:rPr>
        <w:t xml:space="preserve">C. </w:t>
      </w:r>
      <w:r w:rsidR="00381A0B" w:rsidRPr="00C330EE">
        <w:rPr>
          <w:sz w:val="24"/>
          <w:szCs w:val="24"/>
        </w:rPr>
        <w:t>3.10</w:t>
      </w:r>
      <w:r w:rsidR="00381A0B" w:rsidRPr="00C330EE">
        <w:rPr>
          <w:sz w:val="24"/>
          <w:szCs w:val="24"/>
          <w:vertAlign w:val="superscript"/>
        </w:rPr>
        <w:t xml:space="preserve">-4  </w:t>
      </w:r>
      <w:r w:rsidR="00381A0B" w:rsidRPr="00C330EE">
        <w:rPr>
          <w:sz w:val="24"/>
          <w:szCs w:val="24"/>
        </w:rPr>
        <w:t xml:space="preserve">V.             </w:t>
      </w:r>
      <w:r w:rsidRPr="00C330EE">
        <w:rPr>
          <w:sz w:val="24"/>
          <w:szCs w:val="24"/>
        </w:rPr>
        <w:tab/>
      </w:r>
      <w:r w:rsidR="002E6E6A" w:rsidRPr="00C330EE">
        <w:rPr>
          <w:b/>
          <w:bCs/>
          <w:sz w:val="24"/>
          <w:szCs w:val="24"/>
        </w:rPr>
        <w:t xml:space="preserve">D. </w:t>
      </w:r>
      <w:r w:rsidR="00381A0B" w:rsidRPr="00C330EE">
        <w:rPr>
          <w:sz w:val="24"/>
          <w:szCs w:val="24"/>
        </w:rPr>
        <w:t>4.10</w:t>
      </w:r>
      <w:r w:rsidR="00381A0B" w:rsidRPr="00C330EE">
        <w:rPr>
          <w:sz w:val="24"/>
          <w:szCs w:val="24"/>
          <w:vertAlign w:val="superscript"/>
        </w:rPr>
        <w:t xml:space="preserve">-4  </w:t>
      </w:r>
      <w:r w:rsidR="00381A0B" w:rsidRPr="00C330EE">
        <w:rPr>
          <w:sz w:val="24"/>
          <w:szCs w:val="24"/>
        </w:rPr>
        <w:t>V.</w:t>
      </w:r>
    </w:p>
    <w:p w:rsidR="00127A49" w:rsidRPr="00C330EE" w:rsidRDefault="009E4C51"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vi-VN"/>
        </w:rPr>
        <w:t>2</w:t>
      </w:r>
      <w:r w:rsidR="00DE311D" w:rsidRPr="00C330EE">
        <w:rPr>
          <w:b/>
          <w:sz w:val="24"/>
          <w:szCs w:val="24"/>
          <w:lang w:val="vi-VN"/>
        </w:rPr>
        <w:t>3</w:t>
      </w:r>
      <w:r w:rsidRPr="00C330EE">
        <w:rPr>
          <w:b/>
          <w:sz w:val="24"/>
          <w:szCs w:val="24"/>
          <w:lang w:val="vi-VN"/>
        </w:rPr>
        <w:t>.</w:t>
      </w:r>
      <w:r w:rsidR="00B54E7A" w:rsidRPr="00C330EE">
        <w:rPr>
          <w:b/>
          <w:sz w:val="24"/>
          <w:szCs w:val="24"/>
          <w:lang w:val="vi-VN"/>
        </w:rPr>
        <w:t>4</w:t>
      </w:r>
      <w:r w:rsidR="00107314" w:rsidRPr="00C330EE">
        <w:rPr>
          <w:sz w:val="24"/>
          <w:szCs w:val="24"/>
        </w:rPr>
        <w:t xml:space="preserve"> </w:t>
      </w:r>
      <w:r w:rsidR="00127A49" w:rsidRPr="00C330EE">
        <w:rPr>
          <w:sz w:val="24"/>
          <w:szCs w:val="24"/>
          <w:lang w:val="sv-SE"/>
        </w:rPr>
        <w:t>Một hình vuông cạnh 5 cm đặt trong từ trường đều có cảm ứng từ B = 4.10</w:t>
      </w:r>
      <w:r w:rsidR="00127A49" w:rsidRPr="00C330EE">
        <w:rPr>
          <w:sz w:val="24"/>
          <w:szCs w:val="24"/>
          <w:vertAlign w:val="superscript"/>
          <w:lang w:val="sv-SE"/>
        </w:rPr>
        <w:t xml:space="preserve">-4 </w:t>
      </w:r>
      <w:r w:rsidR="00127A49" w:rsidRPr="00C330EE">
        <w:rPr>
          <w:sz w:val="24"/>
          <w:szCs w:val="24"/>
          <w:lang w:val="sv-SE"/>
        </w:rPr>
        <w:t>T, từ thông qua hình vuông đó bằng 10</w:t>
      </w:r>
      <w:r w:rsidR="00127A49" w:rsidRPr="00C330EE">
        <w:rPr>
          <w:sz w:val="24"/>
          <w:szCs w:val="24"/>
          <w:vertAlign w:val="superscript"/>
          <w:lang w:val="sv-SE"/>
        </w:rPr>
        <w:t xml:space="preserve">-6 </w:t>
      </w:r>
      <w:r w:rsidR="00127A49" w:rsidRPr="00C330EE">
        <w:rPr>
          <w:sz w:val="24"/>
          <w:szCs w:val="24"/>
          <w:lang w:val="sv-SE"/>
        </w:rPr>
        <w:t xml:space="preserve">Wb. Góc hợp bởi véctơ cảm ứng từ và véctơ pháp tuyến của hình vuông là     </w:t>
      </w:r>
    </w:p>
    <w:p w:rsidR="00127A4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sv-SE"/>
        </w:rPr>
        <w:tab/>
      </w:r>
      <w:r w:rsidR="002E6E6A" w:rsidRPr="00C330EE">
        <w:rPr>
          <w:b/>
          <w:bCs/>
          <w:sz w:val="24"/>
          <w:szCs w:val="24"/>
          <w:lang w:val="sv-SE"/>
        </w:rPr>
        <w:t xml:space="preserve">A. </w:t>
      </w:r>
      <w:r w:rsidR="00127A49" w:rsidRPr="00C330EE">
        <w:rPr>
          <w:sz w:val="24"/>
          <w:szCs w:val="24"/>
          <w:lang w:val="sv-SE"/>
        </w:rPr>
        <w:t>60</w:t>
      </w:r>
      <w:r w:rsidR="00127A49" w:rsidRPr="00C330EE">
        <w:rPr>
          <w:sz w:val="24"/>
          <w:szCs w:val="24"/>
          <w:vertAlign w:val="superscript"/>
          <w:lang w:val="sv-SE"/>
        </w:rPr>
        <w:t>0</w:t>
      </w:r>
      <w:r w:rsidR="00127A49" w:rsidRPr="00C330EE">
        <w:rPr>
          <w:sz w:val="24"/>
          <w:szCs w:val="24"/>
        </w:rPr>
        <w:tab/>
      </w:r>
      <w:r w:rsidR="002E6E6A" w:rsidRPr="00C330EE">
        <w:rPr>
          <w:b/>
          <w:bCs/>
          <w:sz w:val="24"/>
          <w:szCs w:val="24"/>
          <w:lang w:val="sv-SE"/>
        </w:rPr>
        <w:t xml:space="preserve">B. </w:t>
      </w:r>
      <w:r w:rsidR="00127A49" w:rsidRPr="00C330EE">
        <w:rPr>
          <w:sz w:val="24"/>
          <w:szCs w:val="24"/>
          <w:lang w:val="sv-SE"/>
        </w:rPr>
        <w:t>30</w:t>
      </w:r>
      <w:r w:rsidR="00127A49" w:rsidRPr="00C330EE">
        <w:rPr>
          <w:sz w:val="24"/>
          <w:szCs w:val="24"/>
          <w:vertAlign w:val="superscript"/>
          <w:lang w:val="sv-SE"/>
        </w:rPr>
        <w:t>0</w:t>
      </w:r>
      <w:r w:rsidR="00127A49" w:rsidRPr="00C330EE">
        <w:rPr>
          <w:sz w:val="24"/>
          <w:szCs w:val="24"/>
        </w:rPr>
        <w:tab/>
      </w:r>
      <w:r w:rsidR="002E6E6A" w:rsidRPr="00C330EE">
        <w:rPr>
          <w:b/>
          <w:bCs/>
          <w:sz w:val="24"/>
          <w:szCs w:val="24"/>
          <w:lang w:val="sv-SE"/>
        </w:rPr>
        <w:t xml:space="preserve">C. </w:t>
      </w:r>
      <w:r w:rsidR="00127A49" w:rsidRPr="00C330EE">
        <w:rPr>
          <w:sz w:val="24"/>
          <w:szCs w:val="24"/>
          <w:lang w:val="sv-SE"/>
        </w:rPr>
        <w:t>45</w:t>
      </w:r>
      <w:r w:rsidR="00127A49" w:rsidRPr="00C330EE">
        <w:rPr>
          <w:sz w:val="24"/>
          <w:szCs w:val="24"/>
          <w:vertAlign w:val="superscript"/>
          <w:lang w:val="sv-SE"/>
        </w:rPr>
        <w:t>0</w:t>
      </w:r>
      <w:r w:rsidR="00127A49" w:rsidRPr="00C330EE">
        <w:rPr>
          <w:sz w:val="24"/>
          <w:szCs w:val="24"/>
          <w:vertAlign w:val="superscript"/>
          <w:lang w:val="vi-VN"/>
        </w:rPr>
        <w:tab/>
      </w:r>
      <w:r w:rsidR="002E6E6A" w:rsidRPr="00C330EE">
        <w:rPr>
          <w:b/>
          <w:bCs/>
          <w:sz w:val="24"/>
          <w:szCs w:val="24"/>
          <w:lang w:val="sv-SE"/>
        </w:rPr>
        <w:t xml:space="preserve">D. </w:t>
      </w:r>
      <w:r w:rsidR="00127A49" w:rsidRPr="00C330EE">
        <w:rPr>
          <w:sz w:val="24"/>
          <w:szCs w:val="24"/>
          <w:lang w:val="sv-SE"/>
        </w:rPr>
        <w:t>0</w:t>
      </w:r>
      <w:r w:rsidR="00127A49" w:rsidRPr="00C330EE">
        <w:rPr>
          <w:sz w:val="24"/>
          <w:szCs w:val="24"/>
          <w:vertAlign w:val="superscript"/>
          <w:lang w:val="sv-SE"/>
        </w:rPr>
        <w:t>0</w:t>
      </w:r>
    </w:p>
    <w:p w:rsidR="00770AF2" w:rsidRPr="00C330EE" w:rsidRDefault="001A2C7C" w:rsidP="00D40E87">
      <w:pPr>
        <w:tabs>
          <w:tab w:val="left" w:pos="284"/>
          <w:tab w:val="left" w:pos="3402"/>
          <w:tab w:val="left" w:pos="5812"/>
          <w:tab w:val="left" w:pos="8647"/>
        </w:tabs>
        <w:spacing w:after="0" w:line="240" w:lineRule="auto"/>
        <w:jc w:val="both"/>
        <w:rPr>
          <w:b/>
          <w:sz w:val="24"/>
          <w:szCs w:val="24"/>
          <w:vertAlign w:val="superscript"/>
        </w:rPr>
      </w:pPr>
      <w:r w:rsidRPr="00C330EE">
        <w:rPr>
          <w:b/>
          <w:sz w:val="24"/>
          <w:szCs w:val="24"/>
        </w:rPr>
        <w:t>2.</w:t>
      </w:r>
      <w:r w:rsidR="00B91E69" w:rsidRPr="00C330EE">
        <w:rPr>
          <w:b/>
          <w:sz w:val="24"/>
          <w:szCs w:val="24"/>
        </w:rPr>
        <w:t xml:space="preserve"> Tự cảm.</w:t>
      </w:r>
    </w:p>
    <w:p w:rsidR="00B91E69" w:rsidRPr="00C330EE" w:rsidRDefault="00B91E69" w:rsidP="00D40E87">
      <w:pPr>
        <w:widowControl w:val="0"/>
        <w:tabs>
          <w:tab w:val="left" w:pos="284"/>
          <w:tab w:val="left" w:pos="3402"/>
          <w:tab w:val="left" w:pos="5812"/>
          <w:tab w:val="left" w:pos="8647"/>
        </w:tabs>
        <w:spacing w:after="0" w:line="240" w:lineRule="auto"/>
        <w:jc w:val="both"/>
        <w:rPr>
          <w:sz w:val="24"/>
          <w:szCs w:val="24"/>
          <w:lang w:val="nl-NL"/>
        </w:rPr>
      </w:pPr>
      <w:r w:rsidRPr="00C330EE">
        <w:rPr>
          <w:b/>
          <w:bCs/>
          <w:sz w:val="24"/>
          <w:szCs w:val="24"/>
          <w:lang w:val="nl-NL"/>
        </w:rPr>
        <w:t xml:space="preserve">Nhận biết: </w:t>
      </w:r>
    </w:p>
    <w:p w:rsidR="00401900" w:rsidRPr="00C330EE" w:rsidRDefault="00401900" w:rsidP="00D40E87">
      <w:pPr>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2</w:t>
      </w:r>
      <w:r w:rsidR="00DE311D" w:rsidRPr="00C330EE">
        <w:rPr>
          <w:b/>
          <w:bCs/>
          <w:sz w:val="24"/>
          <w:szCs w:val="24"/>
          <w:lang w:val="vi-VN"/>
        </w:rPr>
        <w:t>4</w:t>
      </w:r>
      <w:r w:rsidRPr="00C330EE">
        <w:rPr>
          <w:b/>
          <w:bCs/>
          <w:sz w:val="24"/>
          <w:szCs w:val="24"/>
          <w:lang w:val="nl-NL"/>
        </w:rPr>
        <w:t>.1</w:t>
      </w:r>
      <w:r w:rsidRPr="00C330EE">
        <w:rPr>
          <w:bCs/>
          <w:sz w:val="24"/>
          <w:szCs w:val="24"/>
          <w:lang w:val="nl-NL"/>
        </w:rPr>
        <w:t xml:space="preserve"> Biểu thức của từ thông riêng là</w:t>
      </w:r>
    </w:p>
    <w:p w:rsidR="00401900"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FA46EC" w:rsidRPr="00C330EE">
        <w:rPr>
          <w:noProof/>
          <w:position w:val="-4"/>
          <w:sz w:val="24"/>
          <w:szCs w:val="24"/>
        </w:rPr>
        <w:drawing>
          <wp:inline distT="0" distB="0" distL="0" distR="0">
            <wp:extent cx="168275" cy="1536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401900" w:rsidRPr="00C330EE">
        <w:rPr>
          <w:sz w:val="24"/>
          <w:szCs w:val="24"/>
        </w:rPr>
        <w:t xml:space="preserve"> = L.i</w:t>
      </w:r>
      <w:r w:rsidR="00401900" w:rsidRPr="00C330EE">
        <w:rPr>
          <w:sz w:val="24"/>
          <w:szCs w:val="24"/>
        </w:rPr>
        <w:tab/>
      </w:r>
      <w:r w:rsidR="002E6E6A" w:rsidRPr="00C330EE">
        <w:rPr>
          <w:b/>
          <w:bCs/>
          <w:sz w:val="24"/>
          <w:szCs w:val="24"/>
        </w:rPr>
        <w:t xml:space="preserve">B. </w:t>
      </w:r>
      <w:r w:rsidR="00401900" w:rsidRPr="00C330EE">
        <w:rPr>
          <w:sz w:val="24"/>
          <w:szCs w:val="24"/>
        </w:rPr>
        <w:t xml:space="preserve"> </w:t>
      </w:r>
      <w:r w:rsidR="00FA46EC" w:rsidRPr="00C330EE">
        <w:rPr>
          <w:noProof/>
          <w:position w:val="-4"/>
          <w:sz w:val="24"/>
          <w:szCs w:val="24"/>
        </w:rPr>
        <w:drawing>
          <wp:inline distT="0" distB="0" distL="0" distR="0">
            <wp:extent cx="168275" cy="1536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9"/>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401900" w:rsidRPr="00C330EE">
        <w:rPr>
          <w:sz w:val="24"/>
          <w:szCs w:val="24"/>
        </w:rPr>
        <w:t>= L/</w:t>
      </w:r>
      <w:r w:rsidR="004E2D9C" w:rsidRPr="00C330EE">
        <w:rPr>
          <w:sz w:val="24"/>
          <w:szCs w:val="24"/>
        </w:rPr>
        <w:t>I</w:t>
      </w:r>
      <w:r w:rsidR="004E2D9C" w:rsidRPr="00C330EE">
        <w:rPr>
          <w:sz w:val="24"/>
          <w:szCs w:val="24"/>
        </w:rPr>
        <w:tab/>
      </w:r>
      <w:r w:rsidR="002E6E6A" w:rsidRPr="00C330EE">
        <w:rPr>
          <w:b/>
          <w:bCs/>
          <w:sz w:val="24"/>
          <w:szCs w:val="24"/>
        </w:rPr>
        <w:t xml:space="preserve">C. </w:t>
      </w:r>
      <w:r w:rsidR="00FA46EC" w:rsidRPr="00C330EE">
        <w:rPr>
          <w:noProof/>
          <w:position w:val="-4"/>
          <w:sz w:val="24"/>
          <w:szCs w:val="24"/>
        </w:rPr>
        <w:drawing>
          <wp:inline distT="0" distB="0" distL="0" distR="0">
            <wp:extent cx="168275" cy="15367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401900" w:rsidRPr="00C330EE">
        <w:rPr>
          <w:sz w:val="24"/>
          <w:szCs w:val="24"/>
        </w:rPr>
        <w:t xml:space="preserve"> = l.I</w:t>
      </w:r>
      <w:r w:rsidR="00401900" w:rsidRPr="00C330EE">
        <w:rPr>
          <w:sz w:val="24"/>
          <w:szCs w:val="24"/>
        </w:rPr>
        <w:tab/>
      </w:r>
      <w:r w:rsidR="002E6E6A" w:rsidRPr="00C330EE">
        <w:rPr>
          <w:b/>
          <w:bCs/>
          <w:sz w:val="24"/>
          <w:szCs w:val="24"/>
        </w:rPr>
        <w:t xml:space="preserve">D. </w:t>
      </w:r>
      <w:r w:rsidR="00FA46EC" w:rsidRPr="00C330EE">
        <w:rPr>
          <w:noProof/>
          <w:position w:val="-4"/>
          <w:sz w:val="24"/>
          <w:szCs w:val="24"/>
        </w:rPr>
        <w:drawing>
          <wp:inline distT="0" distB="0" distL="0" distR="0">
            <wp:extent cx="168275" cy="15367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9"/>
                    <a:srcRect/>
                    <a:stretch>
                      <a:fillRect/>
                    </a:stretch>
                  </pic:blipFill>
                  <pic:spPr bwMode="auto">
                    <a:xfrm>
                      <a:off x="0" y="0"/>
                      <a:ext cx="168275" cy="153670"/>
                    </a:xfrm>
                    <a:prstGeom prst="rect">
                      <a:avLst/>
                    </a:prstGeom>
                    <a:noFill/>
                    <a:ln w="9525">
                      <a:noFill/>
                      <a:miter lim="800000"/>
                      <a:headEnd/>
                      <a:tailEnd/>
                    </a:ln>
                  </pic:spPr>
                </pic:pic>
              </a:graphicData>
            </a:graphic>
          </wp:inline>
        </w:drawing>
      </w:r>
      <w:r w:rsidR="00401900" w:rsidRPr="00C330EE">
        <w:rPr>
          <w:sz w:val="24"/>
          <w:szCs w:val="24"/>
        </w:rPr>
        <w:t>= i/L</w:t>
      </w:r>
    </w:p>
    <w:p w:rsidR="00401900" w:rsidRPr="00C330EE" w:rsidRDefault="00401900" w:rsidP="00D40E87">
      <w:pPr>
        <w:pStyle w:val="NormalWeb"/>
        <w:shd w:val="clear" w:color="auto" w:fill="FFFFFF"/>
        <w:tabs>
          <w:tab w:val="left" w:pos="284"/>
          <w:tab w:val="left" w:pos="3402"/>
          <w:tab w:val="left" w:pos="5812"/>
          <w:tab w:val="left" w:pos="8647"/>
        </w:tabs>
        <w:spacing w:before="0" w:beforeAutospacing="0" w:after="0" w:afterAutospacing="0"/>
        <w:jc w:val="both"/>
        <w:outlineLvl w:val="4"/>
      </w:pPr>
      <w:r w:rsidRPr="00C330EE">
        <w:rPr>
          <w:b/>
          <w:bCs/>
          <w:lang w:val="nl-NL"/>
        </w:rPr>
        <w:t>2</w:t>
      </w:r>
      <w:r w:rsidR="00DE311D" w:rsidRPr="00C330EE">
        <w:rPr>
          <w:b/>
          <w:bCs/>
          <w:lang w:val="vi-VN"/>
        </w:rPr>
        <w:t>4</w:t>
      </w:r>
      <w:r w:rsidRPr="00C330EE">
        <w:rPr>
          <w:b/>
          <w:bCs/>
          <w:lang w:val="nl-NL"/>
        </w:rPr>
        <w:t>.2</w:t>
      </w:r>
      <w:r w:rsidRPr="00C330EE">
        <w:rPr>
          <w:bCs/>
          <w:lang w:val="nl-NL"/>
        </w:rPr>
        <w:t xml:space="preserve">  </w:t>
      </w:r>
      <w:r w:rsidRPr="00C330EE">
        <w:t>Từ thông riêng của mạch kín phụ thuộc vào</w:t>
      </w:r>
    </w:p>
    <w:p w:rsidR="00401900" w:rsidRPr="00C330EE" w:rsidRDefault="00D40E87" w:rsidP="00D40E87">
      <w:pPr>
        <w:pStyle w:val="NormalWeb"/>
        <w:shd w:val="clear" w:color="auto" w:fill="FFFFFF"/>
        <w:tabs>
          <w:tab w:val="left" w:pos="284"/>
          <w:tab w:val="left" w:pos="3402"/>
          <w:tab w:val="left" w:pos="5812"/>
          <w:tab w:val="left" w:pos="8647"/>
        </w:tabs>
        <w:spacing w:before="0" w:beforeAutospacing="0" w:after="0" w:afterAutospacing="0"/>
        <w:jc w:val="both"/>
        <w:outlineLvl w:val="4"/>
        <w:rPr>
          <w:bCs/>
          <w:lang w:val="nl-NL"/>
        </w:rPr>
      </w:pPr>
      <w:r w:rsidRPr="00C330EE">
        <w:rPr>
          <w:b/>
          <w:bCs/>
          <w:lang w:val="nl-NL"/>
        </w:rPr>
        <w:tab/>
      </w:r>
      <w:r w:rsidR="002E6E6A" w:rsidRPr="00C330EE">
        <w:rPr>
          <w:b/>
          <w:bCs/>
          <w:lang w:val="nl-NL"/>
        </w:rPr>
        <w:t xml:space="preserve">A. </w:t>
      </w:r>
      <w:r w:rsidR="00401900" w:rsidRPr="00C330EE">
        <w:rPr>
          <w:bCs/>
          <w:lang w:val="nl-NL"/>
        </w:rPr>
        <w:t>chiều dài dây dẫn</w:t>
      </w:r>
      <w:r w:rsidR="00401900" w:rsidRPr="00C330EE">
        <w:rPr>
          <w:bCs/>
          <w:lang w:val="nl-NL"/>
        </w:rPr>
        <w:tab/>
      </w:r>
      <w:r w:rsidR="00401900" w:rsidRPr="00C330EE">
        <w:rPr>
          <w:bCs/>
          <w:lang w:val="nl-NL"/>
        </w:rPr>
        <w:tab/>
      </w:r>
      <w:r w:rsidR="002E6E6A" w:rsidRPr="00C330EE">
        <w:rPr>
          <w:b/>
          <w:bCs/>
          <w:lang w:val="nl-NL"/>
        </w:rPr>
        <w:t xml:space="preserve">B. </w:t>
      </w:r>
      <w:r w:rsidR="00401900" w:rsidRPr="00C330EE">
        <w:rPr>
          <w:bCs/>
          <w:lang w:val="nl-NL"/>
        </w:rPr>
        <w:t>tiết diện dây dẫn</w:t>
      </w:r>
      <w:r w:rsidR="00401900" w:rsidRPr="00C330EE">
        <w:rPr>
          <w:bCs/>
          <w:lang w:val="nl-NL"/>
        </w:rPr>
        <w:tab/>
      </w:r>
      <w:r w:rsidR="00401900" w:rsidRPr="00C330EE">
        <w:rPr>
          <w:bCs/>
          <w:lang w:val="nl-NL"/>
        </w:rPr>
        <w:tab/>
      </w:r>
    </w:p>
    <w:p w:rsidR="00401900" w:rsidRPr="00C330EE" w:rsidRDefault="00D40E87" w:rsidP="00D40E87">
      <w:pPr>
        <w:pStyle w:val="NormalWeb"/>
        <w:shd w:val="clear" w:color="auto" w:fill="FFFFFF"/>
        <w:tabs>
          <w:tab w:val="left" w:pos="284"/>
          <w:tab w:val="left" w:pos="3402"/>
          <w:tab w:val="left" w:pos="5812"/>
          <w:tab w:val="left" w:pos="8647"/>
        </w:tabs>
        <w:spacing w:before="0" w:beforeAutospacing="0" w:after="0" w:afterAutospacing="0"/>
        <w:jc w:val="both"/>
        <w:outlineLvl w:val="4"/>
        <w:rPr>
          <w:bCs/>
          <w:lang w:val="nl-NL"/>
        </w:rPr>
      </w:pPr>
      <w:r w:rsidRPr="00C330EE">
        <w:rPr>
          <w:b/>
          <w:bCs/>
          <w:lang w:val="nl-NL"/>
        </w:rPr>
        <w:tab/>
      </w:r>
      <w:r w:rsidR="002E6E6A" w:rsidRPr="00C330EE">
        <w:rPr>
          <w:b/>
          <w:bCs/>
          <w:lang w:val="nl-NL"/>
        </w:rPr>
        <w:t xml:space="preserve">C. </w:t>
      </w:r>
      <w:r w:rsidR="00401900" w:rsidRPr="00C330EE">
        <w:rPr>
          <w:bCs/>
          <w:lang w:val="nl-NL"/>
        </w:rPr>
        <w:t>Điện trở của mạch</w:t>
      </w:r>
      <w:r w:rsidR="00401900" w:rsidRPr="00C330EE">
        <w:rPr>
          <w:bCs/>
          <w:lang w:val="nl-NL"/>
        </w:rPr>
        <w:tab/>
      </w:r>
      <w:r w:rsidR="00401900" w:rsidRPr="00C330EE">
        <w:rPr>
          <w:bCs/>
          <w:lang w:val="nl-NL"/>
        </w:rPr>
        <w:tab/>
      </w:r>
      <w:r w:rsidR="002E6E6A" w:rsidRPr="00C330EE">
        <w:rPr>
          <w:b/>
          <w:bCs/>
          <w:lang w:val="nl-NL"/>
        </w:rPr>
        <w:t xml:space="preserve">D. </w:t>
      </w:r>
      <w:r w:rsidR="00401900" w:rsidRPr="00C330EE">
        <w:rPr>
          <w:bCs/>
          <w:lang w:val="nl-NL"/>
        </w:rPr>
        <w:t>cường độ dòng điện qua mạch</w:t>
      </w:r>
    </w:p>
    <w:p w:rsidR="00401900" w:rsidRPr="00C330EE" w:rsidRDefault="00DE311D"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24.3</w:t>
      </w:r>
      <w:r w:rsidR="00401900" w:rsidRPr="00C330EE">
        <w:rPr>
          <w:sz w:val="24"/>
          <w:szCs w:val="24"/>
        </w:rPr>
        <w:t>. Hiện tượng tự cảm là hiện tượng cảm ứng điện từ do sự biến thiên từ thông qua mạch gây ra bởi</w:t>
      </w:r>
    </w:p>
    <w:p w:rsidR="003D0346"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401900" w:rsidRPr="00C330EE">
        <w:rPr>
          <w:sz w:val="24"/>
          <w:szCs w:val="24"/>
        </w:rPr>
        <w:t xml:space="preserve">sự biến thiên của chính cường độ điện trường trong mạch.    </w:t>
      </w:r>
    </w:p>
    <w:p w:rsidR="00401900" w:rsidRPr="00C330EE" w:rsidRDefault="003D0346"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B. </w:t>
      </w:r>
      <w:r w:rsidR="00401900" w:rsidRPr="00C330EE">
        <w:rPr>
          <w:sz w:val="24"/>
          <w:szCs w:val="24"/>
        </w:rPr>
        <w:t>sự chuyển động của nam châm với mạch.</w:t>
      </w:r>
    </w:p>
    <w:p w:rsidR="003D0346"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C. </w:t>
      </w:r>
      <w:r w:rsidR="00401900" w:rsidRPr="00C330EE">
        <w:rPr>
          <w:sz w:val="24"/>
          <w:szCs w:val="24"/>
        </w:rPr>
        <w:t xml:space="preserve">sự chuyển động của mạch với nam châm.                        </w:t>
      </w:r>
    </w:p>
    <w:p w:rsidR="00401900" w:rsidRPr="00C330EE" w:rsidRDefault="003D0346" w:rsidP="00D40E87">
      <w:pPr>
        <w:tabs>
          <w:tab w:val="left" w:pos="284"/>
          <w:tab w:val="left" w:pos="3402"/>
          <w:tab w:val="left" w:pos="5812"/>
          <w:tab w:val="left" w:pos="8647"/>
        </w:tabs>
        <w:spacing w:after="0" w:line="240" w:lineRule="auto"/>
        <w:jc w:val="both"/>
        <w:rPr>
          <w:sz w:val="24"/>
          <w:szCs w:val="24"/>
        </w:rPr>
      </w:pPr>
      <w:r w:rsidRPr="00C330EE">
        <w:rPr>
          <w:sz w:val="24"/>
          <w:szCs w:val="24"/>
          <w:lang w:val="vi-VN"/>
        </w:rPr>
        <w:tab/>
      </w:r>
      <w:r w:rsidR="002E6E6A" w:rsidRPr="00C330EE">
        <w:rPr>
          <w:b/>
          <w:bCs/>
          <w:sz w:val="24"/>
          <w:szCs w:val="24"/>
        </w:rPr>
        <w:t xml:space="preserve">D. </w:t>
      </w:r>
      <w:r w:rsidR="00401900" w:rsidRPr="00C330EE">
        <w:rPr>
          <w:sz w:val="24"/>
          <w:szCs w:val="24"/>
        </w:rPr>
        <w:t>sự biến thiên từ trường Trái Đất.</w:t>
      </w:r>
    </w:p>
    <w:p w:rsidR="00401900" w:rsidRPr="00C330EE" w:rsidRDefault="00401900"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nl-NL"/>
        </w:rPr>
        <w:t>2</w:t>
      </w:r>
      <w:r w:rsidR="00DE311D" w:rsidRPr="00C330EE">
        <w:rPr>
          <w:b/>
          <w:bCs/>
          <w:sz w:val="24"/>
          <w:szCs w:val="24"/>
          <w:lang w:val="vi-VN"/>
        </w:rPr>
        <w:t>4</w:t>
      </w:r>
      <w:r w:rsidRPr="00C330EE">
        <w:rPr>
          <w:b/>
          <w:bCs/>
          <w:sz w:val="24"/>
          <w:szCs w:val="24"/>
          <w:lang w:val="nl-NL"/>
        </w:rPr>
        <w:t>.4</w:t>
      </w:r>
      <w:r w:rsidRPr="00C330EE">
        <w:rPr>
          <w:bCs/>
          <w:sz w:val="24"/>
          <w:szCs w:val="24"/>
          <w:lang w:val="nl-NL"/>
        </w:rPr>
        <w:t xml:space="preserve"> </w:t>
      </w:r>
      <w:r w:rsidRPr="00C330EE">
        <w:rPr>
          <w:sz w:val="24"/>
          <w:szCs w:val="24"/>
          <w:lang w:val="fr-FR"/>
        </w:rPr>
        <w:t xml:space="preserve">Phát biểu nào sau đây là </w:t>
      </w:r>
      <w:r w:rsidRPr="00C330EE">
        <w:rPr>
          <w:b/>
          <w:sz w:val="24"/>
          <w:szCs w:val="24"/>
          <w:lang w:val="fr-FR"/>
        </w:rPr>
        <w:t>không</w:t>
      </w:r>
      <w:r w:rsidRPr="00C330EE">
        <w:rPr>
          <w:sz w:val="24"/>
          <w:szCs w:val="24"/>
          <w:lang w:val="fr-FR"/>
        </w:rPr>
        <w:t xml:space="preserve"> đúng?</w:t>
      </w:r>
    </w:p>
    <w:p w:rsidR="00401900" w:rsidRPr="00C330EE" w:rsidRDefault="00D40E87"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A. </w:t>
      </w:r>
      <w:r w:rsidR="00401900" w:rsidRPr="00C330EE">
        <w:rPr>
          <w:sz w:val="24"/>
          <w:szCs w:val="24"/>
          <w:lang w:val="fr-FR"/>
        </w:rPr>
        <w:t>Hiện tượng cảm ứng điện từ trong một mạch điện do chính sự biến đổi của dòng điện trong mạch đó gây ra gọi là hiện tượng tự cảm.</w:t>
      </w:r>
    </w:p>
    <w:p w:rsidR="00401900" w:rsidRPr="00C330EE" w:rsidRDefault="00D40E87"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B. </w:t>
      </w:r>
      <w:r w:rsidR="00401900" w:rsidRPr="00C330EE">
        <w:rPr>
          <w:sz w:val="24"/>
          <w:szCs w:val="24"/>
          <w:lang w:val="fr-FR"/>
        </w:rPr>
        <w:t>Suất điện động được sinh ra do hiện tượng tự cảm gọi là suất điện động tự cảm.</w:t>
      </w:r>
    </w:p>
    <w:p w:rsidR="00401900" w:rsidRPr="00C330EE" w:rsidRDefault="00D40E87"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C. </w:t>
      </w:r>
      <w:r w:rsidR="00401900" w:rsidRPr="00C330EE">
        <w:rPr>
          <w:sz w:val="24"/>
          <w:szCs w:val="24"/>
          <w:lang w:val="fr-FR"/>
        </w:rPr>
        <w:t>Hiện tượng tự cảm là một trường hợp đặc biệt của hiện tượng cảm ứng điện từ.</w:t>
      </w:r>
    </w:p>
    <w:p w:rsidR="00401900" w:rsidRPr="00C330EE" w:rsidRDefault="00D40E87"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fr-FR"/>
        </w:rPr>
        <w:tab/>
      </w:r>
      <w:r w:rsidR="002E6E6A" w:rsidRPr="00C330EE">
        <w:rPr>
          <w:b/>
          <w:bCs/>
          <w:sz w:val="24"/>
          <w:szCs w:val="24"/>
          <w:lang w:val="fr-FR"/>
        </w:rPr>
        <w:t xml:space="preserve">D. </w:t>
      </w:r>
      <w:r w:rsidR="00401900" w:rsidRPr="00C330EE">
        <w:rPr>
          <w:sz w:val="24"/>
          <w:szCs w:val="24"/>
          <w:lang w:val="fr-FR"/>
        </w:rPr>
        <w:t>Suất điện động cảm ứng cũng là suất điện động tự cảm.</w:t>
      </w:r>
    </w:p>
    <w:p w:rsidR="00401900" w:rsidRPr="00C330EE" w:rsidRDefault="00DE311D"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vi-VN"/>
        </w:rPr>
        <w:t>25.1</w:t>
      </w:r>
      <w:r w:rsidR="00401900" w:rsidRPr="00C330EE">
        <w:rPr>
          <w:bCs/>
          <w:sz w:val="24"/>
          <w:szCs w:val="24"/>
          <w:lang w:val="nl-NL"/>
        </w:rPr>
        <w:t xml:space="preserve"> Hiện tượng tự cảm là hiện tượng cảm ứng điện từ</w:t>
      </w:r>
    </w:p>
    <w:p w:rsidR="00401900"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A. </w:t>
      </w:r>
      <w:r w:rsidR="00401900" w:rsidRPr="00C330EE">
        <w:rPr>
          <w:bCs/>
          <w:sz w:val="24"/>
          <w:szCs w:val="24"/>
          <w:lang w:val="nl-NL"/>
        </w:rPr>
        <w:t xml:space="preserve">xảy ra trong một mạch có sự biến thiên từ thông </w:t>
      </w:r>
    </w:p>
    <w:p w:rsidR="00401900"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B. </w:t>
      </w:r>
      <w:r w:rsidR="00401900" w:rsidRPr="00C330EE">
        <w:rPr>
          <w:bCs/>
          <w:sz w:val="24"/>
          <w:szCs w:val="24"/>
          <w:lang w:val="nl-NL"/>
        </w:rPr>
        <w:t xml:space="preserve">xảy ra trong một mạch có dòng điện mà sự biến thiên từ thông qua mạch được gây ra bởi sự biến thiên của cường độ dòng điện trong mạch </w:t>
      </w:r>
    </w:p>
    <w:p w:rsidR="00401900"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C. </w:t>
      </w:r>
      <w:r w:rsidR="00401900" w:rsidRPr="00C330EE">
        <w:rPr>
          <w:bCs/>
          <w:sz w:val="24"/>
          <w:szCs w:val="24"/>
          <w:lang w:val="nl-NL"/>
        </w:rPr>
        <w:t xml:space="preserve">xảy ra trong một mạch có dòng điện mà sự biến thiên từ thông qua mạch được tỉ lệ với sự biến thiên từ thông của cường độ dòng điện trong mạch </w:t>
      </w:r>
    </w:p>
    <w:p w:rsidR="00401900"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D. </w:t>
      </w:r>
      <w:r w:rsidR="00401900" w:rsidRPr="00C330EE">
        <w:rPr>
          <w:bCs/>
          <w:sz w:val="24"/>
          <w:szCs w:val="24"/>
          <w:lang w:val="nl-NL"/>
        </w:rPr>
        <w:t xml:space="preserve">xảy ra trong một mạch có dòng điện mà sự biến thiên từ thông qua mạch được gây ra bởi sự biến thiên </w:t>
      </w:r>
      <w:r w:rsidR="00401900" w:rsidRPr="00C330EE">
        <w:rPr>
          <w:bCs/>
          <w:sz w:val="24"/>
          <w:szCs w:val="24"/>
          <w:lang w:val="nl-NL"/>
        </w:rPr>
        <w:lastRenderedPageBreak/>
        <w:t xml:space="preserve">từ thông của cường độ dòng điện trong mạch </w:t>
      </w:r>
    </w:p>
    <w:p w:rsidR="0070584E" w:rsidRPr="00C330EE" w:rsidRDefault="0070584E" w:rsidP="00D40E87">
      <w:pPr>
        <w:widowControl w:val="0"/>
        <w:tabs>
          <w:tab w:val="left" w:pos="284"/>
          <w:tab w:val="left" w:pos="3402"/>
          <w:tab w:val="left" w:pos="5812"/>
          <w:tab w:val="left" w:pos="8647"/>
        </w:tabs>
        <w:spacing w:after="0" w:line="240" w:lineRule="auto"/>
        <w:jc w:val="both"/>
        <w:rPr>
          <w:b/>
          <w:sz w:val="24"/>
          <w:szCs w:val="24"/>
          <w:lang w:val="vi-VN"/>
        </w:rPr>
      </w:pPr>
    </w:p>
    <w:p w:rsidR="0070584E" w:rsidRPr="00C330EE" w:rsidRDefault="0070584E" w:rsidP="00D40E87">
      <w:pPr>
        <w:widowControl w:val="0"/>
        <w:tabs>
          <w:tab w:val="left" w:pos="284"/>
          <w:tab w:val="left" w:pos="3402"/>
          <w:tab w:val="left" w:pos="5812"/>
          <w:tab w:val="left" w:pos="8647"/>
        </w:tabs>
        <w:spacing w:after="0" w:line="240" w:lineRule="auto"/>
        <w:jc w:val="both"/>
        <w:rPr>
          <w:b/>
          <w:sz w:val="24"/>
          <w:szCs w:val="24"/>
          <w:lang w:val="vi-VN"/>
        </w:rPr>
      </w:pPr>
    </w:p>
    <w:p w:rsidR="00401900" w:rsidRPr="00C330EE" w:rsidRDefault="00401900" w:rsidP="00D40E87">
      <w:pPr>
        <w:widowControl w:val="0"/>
        <w:tabs>
          <w:tab w:val="left" w:pos="284"/>
          <w:tab w:val="left" w:pos="3402"/>
          <w:tab w:val="left" w:pos="5812"/>
          <w:tab w:val="left" w:pos="8647"/>
        </w:tabs>
        <w:spacing w:after="0" w:line="240" w:lineRule="auto"/>
        <w:jc w:val="both"/>
        <w:rPr>
          <w:sz w:val="24"/>
          <w:szCs w:val="24"/>
        </w:rPr>
      </w:pPr>
      <w:r w:rsidRPr="00C330EE">
        <w:rPr>
          <w:b/>
          <w:sz w:val="24"/>
          <w:szCs w:val="24"/>
        </w:rPr>
        <w:t>2</w:t>
      </w:r>
      <w:r w:rsidR="00DE311D" w:rsidRPr="00C330EE">
        <w:rPr>
          <w:b/>
          <w:sz w:val="24"/>
          <w:szCs w:val="24"/>
          <w:lang w:val="vi-VN"/>
        </w:rPr>
        <w:t>5</w:t>
      </w:r>
      <w:r w:rsidRPr="00C330EE">
        <w:rPr>
          <w:b/>
          <w:sz w:val="24"/>
          <w:szCs w:val="24"/>
        </w:rPr>
        <w:t>.2</w:t>
      </w:r>
      <w:r w:rsidRPr="00C330EE">
        <w:rPr>
          <w:sz w:val="24"/>
          <w:szCs w:val="24"/>
        </w:rPr>
        <w:t xml:space="preserve"> Biểu thức tính suất điện động tự cảm là</w:t>
      </w:r>
    </w:p>
    <w:p w:rsidR="00401900"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FA46EC" w:rsidRPr="00C330EE">
        <w:rPr>
          <w:noProof/>
          <w:position w:val="-24"/>
          <w:sz w:val="24"/>
          <w:szCs w:val="24"/>
        </w:rPr>
        <w:drawing>
          <wp:inline distT="0" distB="0" distL="0" distR="0">
            <wp:extent cx="636270" cy="3949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srcRect/>
                    <a:stretch>
                      <a:fillRect/>
                    </a:stretch>
                  </pic:blipFill>
                  <pic:spPr bwMode="auto">
                    <a:xfrm>
                      <a:off x="0" y="0"/>
                      <a:ext cx="636270" cy="394970"/>
                    </a:xfrm>
                    <a:prstGeom prst="rect">
                      <a:avLst/>
                    </a:prstGeom>
                    <a:noFill/>
                    <a:ln w="9525">
                      <a:noFill/>
                      <a:miter lim="800000"/>
                      <a:headEnd/>
                      <a:tailEnd/>
                    </a:ln>
                  </pic:spPr>
                </pic:pic>
              </a:graphicData>
            </a:graphic>
          </wp:inline>
        </w:drawing>
      </w:r>
      <w:r w:rsidR="00401900" w:rsidRPr="00C330EE">
        <w:rPr>
          <w:sz w:val="24"/>
          <w:szCs w:val="24"/>
        </w:rPr>
        <w:tab/>
      </w:r>
      <w:r w:rsidR="002E6E6A" w:rsidRPr="00C330EE">
        <w:rPr>
          <w:b/>
          <w:bCs/>
          <w:sz w:val="24"/>
          <w:szCs w:val="24"/>
        </w:rPr>
        <w:t xml:space="preserve">B. </w:t>
      </w:r>
      <w:r w:rsidR="00401900" w:rsidRPr="00C330EE">
        <w:rPr>
          <w:sz w:val="24"/>
          <w:szCs w:val="24"/>
        </w:rPr>
        <w:t>e = L.I</w:t>
      </w:r>
      <w:r w:rsidR="00401900" w:rsidRPr="00C330EE">
        <w:rPr>
          <w:sz w:val="24"/>
          <w:szCs w:val="24"/>
        </w:rPr>
        <w:tab/>
      </w:r>
      <w:r w:rsidR="002E6E6A" w:rsidRPr="00C330EE">
        <w:rPr>
          <w:b/>
          <w:bCs/>
          <w:sz w:val="24"/>
          <w:szCs w:val="24"/>
        </w:rPr>
        <w:t xml:space="preserve">C. </w:t>
      </w:r>
      <w:r w:rsidR="00401900" w:rsidRPr="00C330EE">
        <w:rPr>
          <w:sz w:val="24"/>
          <w:szCs w:val="24"/>
        </w:rPr>
        <w:t>e = 4</w:t>
      </w:r>
      <w:r w:rsidR="00FA46EC" w:rsidRPr="00C330EE">
        <w:rPr>
          <w:noProof/>
          <w:position w:val="-6"/>
          <w:sz w:val="24"/>
          <w:szCs w:val="24"/>
        </w:rPr>
        <w:drawing>
          <wp:inline distT="0" distB="0" distL="0" distR="0">
            <wp:extent cx="139065" cy="139065"/>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1"/>
                    <a:srcRect/>
                    <a:stretch>
                      <a:fillRect/>
                    </a:stretch>
                  </pic:blipFill>
                  <pic:spPr bwMode="auto">
                    <a:xfrm>
                      <a:off x="0" y="0"/>
                      <a:ext cx="139065" cy="139065"/>
                    </a:xfrm>
                    <a:prstGeom prst="rect">
                      <a:avLst/>
                    </a:prstGeom>
                    <a:noFill/>
                    <a:ln w="9525">
                      <a:noFill/>
                      <a:miter lim="800000"/>
                      <a:headEnd/>
                      <a:tailEnd/>
                    </a:ln>
                  </pic:spPr>
                </pic:pic>
              </a:graphicData>
            </a:graphic>
          </wp:inline>
        </w:drawing>
      </w:r>
      <w:r w:rsidR="00401900" w:rsidRPr="00C330EE">
        <w:rPr>
          <w:sz w:val="24"/>
          <w:szCs w:val="24"/>
        </w:rPr>
        <w:t>. 10</w:t>
      </w:r>
      <w:r w:rsidR="00401900" w:rsidRPr="00C330EE">
        <w:rPr>
          <w:sz w:val="24"/>
          <w:szCs w:val="24"/>
          <w:vertAlign w:val="superscript"/>
        </w:rPr>
        <w:t>-7</w:t>
      </w:r>
      <w:r w:rsidR="00401900" w:rsidRPr="00C330EE">
        <w:rPr>
          <w:sz w:val="24"/>
          <w:szCs w:val="24"/>
        </w:rPr>
        <w:t>.n</w:t>
      </w:r>
      <w:r w:rsidR="00401900" w:rsidRPr="00C330EE">
        <w:rPr>
          <w:sz w:val="24"/>
          <w:szCs w:val="24"/>
          <w:vertAlign w:val="superscript"/>
        </w:rPr>
        <w:t>2</w:t>
      </w:r>
      <w:r w:rsidR="00401900" w:rsidRPr="00C330EE">
        <w:rPr>
          <w:sz w:val="24"/>
          <w:szCs w:val="24"/>
        </w:rPr>
        <w:t>.V</w:t>
      </w:r>
      <w:r w:rsidR="00401900" w:rsidRPr="00C330EE">
        <w:rPr>
          <w:sz w:val="24"/>
          <w:szCs w:val="24"/>
        </w:rPr>
        <w:tab/>
      </w:r>
      <w:r w:rsidR="002E6E6A" w:rsidRPr="00C330EE">
        <w:rPr>
          <w:b/>
          <w:bCs/>
          <w:sz w:val="24"/>
          <w:szCs w:val="24"/>
        </w:rPr>
        <w:t xml:space="preserve">D. </w:t>
      </w:r>
      <w:r w:rsidR="00FA46EC" w:rsidRPr="00C330EE">
        <w:rPr>
          <w:noProof/>
          <w:position w:val="-24"/>
          <w:sz w:val="24"/>
          <w:szCs w:val="24"/>
        </w:rPr>
        <w:drawing>
          <wp:inline distT="0" distB="0" distL="0" distR="0">
            <wp:extent cx="650875" cy="39497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2"/>
                    <a:srcRect/>
                    <a:stretch>
                      <a:fillRect/>
                    </a:stretch>
                  </pic:blipFill>
                  <pic:spPr bwMode="auto">
                    <a:xfrm>
                      <a:off x="0" y="0"/>
                      <a:ext cx="650875" cy="394970"/>
                    </a:xfrm>
                    <a:prstGeom prst="rect">
                      <a:avLst/>
                    </a:prstGeom>
                    <a:noFill/>
                    <a:ln w="9525">
                      <a:noFill/>
                      <a:miter lim="800000"/>
                      <a:headEnd/>
                      <a:tailEnd/>
                    </a:ln>
                  </pic:spPr>
                </pic:pic>
              </a:graphicData>
            </a:graphic>
          </wp:inline>
        </w:drawing>
      </w:r>
    </w:p>
    <w:p w:rsidR="00401900" w:rsidRPr="00C330EE" w:rsidRDefault="00401900"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nl-NL"/>
        </w:rPr>
        <w:t>2</w:t>
      </w:r>
      <w:r w:rsidR="00DE311D" w:rsidRPr="00C330EE">
        <w:rPr>
          <w:b/>
          <w:bCs/>
          <w:sz w:val="24"/>
          <w:szCs w:val="24"/>
          <w:lang w:val="vi-VN"/>
        </w:rPr>
        <w:t>5</w:t>
      </w:r>
      <w:r w:rsidRPr="00C330EE">
        <w:rPr>
          <w:b/>
          <w:bCs/>
          <w:sz w:val="24"/>
          <w:szCs w:val="24"/>
          <w:lang w:val="nl-NL"/>
        </w:rPr>
        <w:t>.3</w:t>
      </w:r>
      <w:r w:rsidRPr="00C330EE">
        <w:rPr>
          <w:bCs/>
          <w:sz w:val="24"/>
          <w:szCs w:val="24"/>
          <w:lang w:val="nl-NL"/>
        </w:rPr>
        <w:t xml:space="preserve"> </w:t>
      </w:r>
      <w:r w:rsidRPr="00C330EE">
        <w:rPr>
          <w:sz w:val="24"/>
          <w:szCs w:val="24"/>
        </w:rPr>
        <w:t>Suất điện động cảm ứng là suất điện động</w:t>
      </w:r>
    </w:p>
    <w:p w:rsidR="00401900"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401900" w:rsidRPr="00C330EE">
        <w:rPr>
          <w:sz w:val="24"/>
          <w:szCs w:val="24"/>
        </w:rPr>
        <w:t xml:space="preserve">sinh ra dòng điện cảm ứng trong mạch kín.            </w:t>
      </w:r>
      <w:r w:rsidR="003D0346" w:rsidRPr="00C330EE">
        <w:rPr>
          <w:sz w:val="24"/>
          <w:szCs w:val="24"/>
          <w:lang w:val="vi-VN"/>
        </w:rPr>
        <w:tab/>
      </w:r>
      <w:r w:rsidR="002E6E6A" w:rsidRPr="00C330EE">
        <w:rPr>
          <w:b/>
          <w:bCs/>
          <w:sz w:val="24"/>
          <w:szCs w:val="24"/>
        </w:rPr>
        <w:t xml:space="preserve">B. </w:t>
      </w:r>
      <w:r w:rsidR="00401900" w:rsidRPr="00C330EE">
        <w:rPr>
          <w:sz w:val="24"/>
          <w:szCs w:val="24"/>
        </w:rPr>
        <w:t>sinh ra dòng điện trong mạch kín.</w:t>
      </w:r>
    </w:p>
    <w:p w:rsidR="00401900"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401900" w:rsidRPr="00C330EE">
        <w:rPr>
          <w:sz w:val="24"/>
          <w:szCs w:val="24"/>
        </w:rPr>
        <w:t xml:space="preserve">được sinh bởi nguồn điện hóa học.                        </w:t>
      </w:r>
      <w:r w:rsidR="003D0346" w:rsidRPr="00C330EE">
        <w:rPr>
          <w:sz w:val="24"/>
          <w:szCs w:val="24"/>
          <w:lang w:val="vi-VN"/>
        </w:rPr>
        <w:tab/>
      </w:r>
      <w:r w:rsidR="002E6E6A" w:rsidRPr="00C330EE">
        <w:rPr>
          <w:b/>
          <w:bCs/>
          <w:sz w:val="24"/>
          <w:szCs w:val="24"/>
        </w:rPr>
        <w:t xml:space="preserve">D. </w:t>
      </w:r>
      <w:r w:rsidR="00401900" w:rsidRPr="00C330EE">
        <w:rPr>
          <w:sz w:val="24"/>
          <w:szCs w:val="24"/>
        </w:rPr>
        <w:t>được sinh bởi dòng điện cảm ứng.</w:t>
      </w:r>
    </w:p>
    <w:p w:rsidR="00401900" w:rsidRPr="00C330EE" w:rsidRDefault="00401900"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25.</w:t>
      </w:r>
      <w:r w:rsidR="00DE311D" w:rsidRPr="00C330EE">
        <w:rPr>
          <w:b/>
          <w:bCs/>
          <w:sz w:val="24"/>
          <w:szCs w:val="24"/>
          <w:lang w:val="vi-VN"/>
        </w:rPr>
        <w:t>4</w:t>
      </w:r>
      <w:r w:rsidRPr="00C330EE">
        <w:rPr>
          <w:bCs/>
          <w:sz w:val="24"/>
          <w:szCs w:val="24"/>
          <w:lang w:val="nl-NL"/>
        </w:rPr>
        <w:t xml:space="preserve"> Suất điện động tự cảm của mạch điện tỉ lệ với</w:t>
      </w:r>
    </w:p>
    <w:p w:rsidR="00401900" w:rsidRPr="00C330EE" w:rsidRDefault="00D40E87" w:rsidP="00D40E87">
      <w:pPr>
        <w:pStyle w:val="NormalWeb"/>
        <w:shd w:val="clear" w:color="auto" w:fill="FFFFFF"/>
        <w:tabs>
          <w:tab w:val="left" w:pos="284"/>
          <w:tab w:val="left" w:pos="3402"/>
          <w:tab w:val="left" w:pos="5812"/>
          <w:tab w:val="left" w:pos="8647"/>
        </w:tabs>
        <w:spacing w:before="0" w:beforeAutospacing="0" w:after="0" w:afterAutospacing="0"/>
        <w:jc w:val="both"/>
        <w:outlineLvl w:val="4"/>
        <w:rPr>
          <w:bCs/>
          <w:lang w:val="nl-NL"/>
        </w:rPr>
      </w:pPr>
      <w:r w:rsidRPr="00C330EE">
        <w:rPr>
          <w:b/>
          <w:bCs/>
          <w:lang w:val="nl-NL"/>
        </w:rPr>
        <w:tab/>
      </w:r>
      <w:r w:rsidR="002E6E6A" w:rsidRPr="00C330EE">
        <w:rPr>
          <w:b/>
          <w:bCs/>
          <w:lang w:val="nl-NL"/>
        </w:rPr>
        <w:t xml:space="preserve">A. </w:t>
      </w:r>
      <w:r w:rsidR="00401900" w:rsidRPr="00C330EE">
        <w:rPr>
          <w:bCs/>
          <w:lang w:val="nl-NL"/>
        </w:rPr>
        <w:t>từ thông cực tiểu qua mạch</w:t>
      </w:r>
      <w:r w:rsidR="00401900" w:rsidRPr="00C330EE">
        <w:rPr>
          <w:bCs/>
          <w:lang w:val="nl-NL"/>
        </w:rPr>
        <w:tab/>
      </w:r>
      <w:r w:rsidR="004E2D9C" w:rsidRPr="00C330EE">
        <w:rPr>
          <w:bCs/>
          <w:lang w:val="nl-NL"/>
        </w:rPr>
        <w:tab/>
      </w:r>
      <w:r w:rsidR="002E6E6A" w:rsidRPr="00C330EE">
        <w:rPr>
          <w:b/>
          <w:bCs/>
          <w:lang w:val="nl-NL"/>
        </w:rPr>
        <w:t xml:space="preserve">B. </w:t>
      </w:r>
      <w:r w:rsidR="00401900" w:rsidRPr="00C330EE">
        <w:rPr>
          <w:bCs/>
          <w:lang w:val="nl-NL"/>
        </w:rPr>
        <w:t>từ thông cực đại qua mạch</w:t>
      </w:r>
      <w:r w:rsidR="00401900" w:rsidRPr="00C330EE">
        <w:rPr>
          <w:bCs/>
          <w:lang w:val="nl-NL"/>
        </w:rPr>
        <w:tab/>
      </w:r>
      <w:r w:rsidR="00401900" w:rsidRPr="00C330EE">
        <w:rPr>
          <w:bCs/>
          <w:lang w:val="nl-NL"/>
        </w:rPr>
        <w:tab/>
      </w:r>
    </w:p>
    <w:p w:rsidR="00401900" w:rsidRPr="00C330EE" w:rsidRDefault="00D40E87" w:rsidP="00D40E87">
      <w:pPr>
        <w:pStyle w:val="NormalWeb"/>
        <w:shd w:val="clear" w:color="auto" w:fill="FFFFFF"/>
        <w:tabs>
          <w:tab w:val="left" w:pos="284"/>
          <w:tab w:val="left" w:pos="3402"/>
          <w:tab w:val="left" w:pos="5812"/>
          <w:tab w:val="left" w:pos="8647"/>
        </w:tabs>
        <w:spacing w:before="0" w:beforeAutospacing="0" w:after="0" w:afterAutospacing="0"/>
        <w:jc w:val="both"/>
        <w:outlineLvl w:val="4"/>
        <w:rPr>
          <w:bCs/>
          <w:lang w:val="nl-NL"/>
        </w:rPr>
      </w:pPr>
      <w:r w:rsidRPr="00C330EE">
        <w:rPr>
          <w:b/>
          <w:bCs/>
          <w:lang w:val="nl-NL"/>
        </w:rPr>
        <w:tab/>
      </w:r>
      <w:r w:rsidR="002E6E6A" w:rsidRPr="00C330EE">
        <w:rPr>
          <w:b/>
          <w:bCs/>
          <w:lang w:val="nl-NL"/>
        </w:rPr>
        <w:t xml:space="preserve">C. </w:t>
      </w:r>
      <w:r w:rsidR="003D0346" w:rsidRPr="00C330EE">
        <w:rPr>
          <w:bCs/>
          <w:lang w:val="nl-NL"/>
        </w:rPr>
        <w:t>Điện trở của mạch</w:t>
      </w:r>
      <w:r w:rsidR="003D0346" w:rsidRPr="00C330EE">
        <w:rPr>
          <w:bCs/>
          <w:lang w:val="nl-NL"/>
        </w:rPr>
        <w:tab/>
      </w:r>
      <w:r w:rsidR="003D0346" w:rsidRPr="00C330EE">
        <w:rPr>
          <w:bCs/>
          <w:lang w:val="vi-VN"/>
        </w:rPr>
        <w:t xml:space="preserve">                                    </w:t>
      </w:r>
      <w:r w:rsidR="002E6E6A" w:rsidRPr="00C330EE">
        <w:rPr>
          <w:b/>
          <w:bCs/>
          <w:lang w:val="nl-NL"/>
        </w:rPr>
        <w:t xml:space="preserve">D. </w:t>
      </w:r>
      <w:r w:rsidR="00401900" w:rsidRPr="00C330EE">
        <w:rPr>
          <w:bCs/>
          <w:lang w:val="nl-NL"/>
        </w:rPr>
        <w:t>tốc độ biến thiên cường độ dòng điện qua mạch</w:t>
      </w:r>
    </w:p>
    <w:p w:rsidR="00381A0B" w:rsidRPr="00C330EE" w:rsidRDefault="00040F57" w:rsidP="00D40E87">
      <w:pPr>
        <w:widowControl w:val="0"/>
        <w:tabs>
          <w:tab w:val="left" w:pos="284"/>
          <w:tab w:val="left" w:pos="3402"/>
          <w:tab w:val="left" w:pos="5812"/>
          <w:tab w:val="left" w:pos="8647"/>
        </w:tabs>
        <w:spacing w:after="0" w:line="240" w:lineRule="auto"/>
        <w:jc w:val="both"/>
        <w:rPr>
          <w:sz w:val="24"/>
          <w:szCs w:val="24"/>
        </w:rPr>
      </w:pPr>
      <w:r w:rsidRPr="00C330EE">
        <w:rPr>
          <w:b/>
          <w:sz w:val="24"/>
          <w:szCs w:val="24"/>
        </w:rPr>
        <w:t>2</w:t>
      </w:r>
      <w:r w:rsidR="00DE311D" w:rsidRPr="00C330EE">
        <w:rPr>
          <w:b/>
          <w:sz w:val="24"/>
          <w:szCs w:val="24"/>
          <w:lang w:val="vi-VN"/>
        </w:rPr>
        <w:t>6</w:t>
      </w:r>
      <w:r w:rsidRPr="00C330EE">
        <w:rPr>
          <w:b/>
          <w:sz w:val="24"/>
          <w:szCs w:val="24"/>
        </w:rPr>
        <w:t>.</w:t>
      </w:r>
      <w:r w:rsidR="00381A0B" w:rsidRPr="00C330EE">
        <w:rPr>
          <w:b/>
          <w:sz w:val="24"/>
          <w:szCs w:val="24"/>
        </w:rPr>
        <w:t>1</w:t>
      </w:r>
      <w:r w:rsidR="00381A0B" w:rsidRPr="00C330EE">
        <w:rPr>
          <w:sz w:val="24"/>
          <w:szCs w:val="24"/>
        </w:rPr>
        <w:t xml:space="preserve"> </w:t>
      </w:r>
      <w:r w:rsidR="00381A0B" w:rsidRPr="00C330EE">
        <w:rPr>
          <w:sz w:val="24"/>
          <w:szCs w:val="24"/>
          <w:lang w:val="fr-FR"/>
        </w:rPr>
        <w:t xml:space="preserve">Đơn vị của </w:t>
      </w:r>
      <w:r w:rsidR="00381A0B" w:rsidRPr="00C330EE">
        <w:rPr>
          <w:sz w:val="24"/>
          <w:szCs w:val="24"/>
        </w:rPr>
        <w:t xml:space="preserve">độ tự cảm </w:t>
      </w:r>
      <w:r w:rsidR="00EE2B43" w:rsidRPr="00C330EE">
        <w:rPr>
          <w:sz w:val="24"/>
          <w:szCs w:val="24"/>
          <w:lang w:val="fr-FR"/>
        </w:rPr>
        <w:t>là</w:t>
      </w:r>
    </w:p>
    <w:p w:rsidR="00381A0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fr-FR"/>
        </w:rPr>
        <w:tab/>
      </w:r>
      <w:r w:rsidR="002E6E6A" w:rsidRPr="00C330EE">
        <w:rPr>
          <w:b/>
          <w:bCs/>
          <w:sz w:val="24"/>
          <w:szCs w:val="24"/>
          <w:lang w:val="fr-FR"/>
        </w:rPr>
        <w:t xml:space="preserve">A. </w:t>
      </w:r>
      <w:r w:rsidR="00381A0B" w:rsidRPr="00C330EE">
        <w:rPr>
          <w:sz w:val="24"/>
          <w:szCs w:val="24"/>
          <w:lang w:val="fr-FR"/>
        </w:rPr>
        <w:t>Vôn (V).</w:t>
      </w:r>
      <w:r w:rsidR="00381A0B" w:rsidRPr="00C330EE">
        <w:rPr>
          <w:sz w:val="24"/>
          <w:szCs w:val="24"/>
          <w:lang w:val="fr-FR"/>
        </w:rPr>
        <w:tab/>
      </w:r>
      <w:r w:rsidR="002E6E6A" w:rsidRPr="00C330EE">
        <w:rPr>
          <w:b/>
          <w:bCs/>
          <w:sz w:val="24"/>
          <w:szCs w:val="24"/>
          <w:lang w:val="fr-FR"/>
        </w:rPr>
        <w:t xml:space="preserve">B. </w:t>
      </w:r>
      <w:r w:rsidR="00381A0B" w:rsidRPr="00C330EE">
        <w:rPr>
          <w:sz w:val="24"/>
          <w:szCs w:val="24"/>
          <w:lang w:val="fr-FR"/>
        </w:rPr>
        <w:t>Tesla (T).</w:t>
      </w:r>
      <w:r w:rsidR="00381A0B" w:rsidRPr="00C330EE">
        <w:rPr>
          <w:sz w:val="24"/>
          <w:szCs w:val="24"/>
          <w:lang w:val="fr-FR"/>
        </w:rPr>
        <w:tab/>
      </w:r>
      <w:r w:rsidR="002E6E6A" w:rsidRPr="00C330EE">
        <w:rPr>
          <w:b/>
          <w:bCs/>
          <w:sz w:val="24"/>
          <w:szCs w:val="24"/>
        </w:rPr>
        <w:t xml:space="preserve">C. </w:t>
      </w:r>
      <w:r w:rsidR="00381A0B" w:rsidRPr="00C330EE">
        <w:rPr>
          <w:sz w:val="24"/>
          <w:szCs w:val="24"/>
        </w:rPr>
        <w:t>Vêbe (Wb).</w:t>
      </w:r>
      <w:r w:rsidR="00381A0B" w:rsidRPr="00C330EE">
        <w:rPr>
          <w:sz w:val="24"/>
          <w:szCs w:val="24"/>
        </w:rPr>
        <w:tab/>
      </w:r>
      <w:r w:rsidR="002E6E6A" w:rsidRPr="00C330EE">
        <w:rPr>
          <w:b/>
          <w:bCs/>
          <w:sz w:val="24"/>
          <w:szCs w:val="24"/>
        </w:rPr>
        <w:t xml:space="preserve">D. </w:t>
      </w:r>
      <w:r w:rsidR="00381A0B" w:rsidRPr="00C330EE">
        <w:rPr>
          <w:sz w:val="24"/>
          <w:szCs w:val="24"/>
        </w:rPr>
        <w:t>Henr</w:t>
      </w:r>
      <w:r w:rsidR="003D61D9" w:rsidRPr="00C330EE">
        <w:rPr>
          <w:sz w:val="24"/>
          <w:szCs w:val="24"/>
        </w:rPr>
        <w:t>y</w:t>
      </w:r>
      <w:r w:rsidR="00381A0B" w:rsidRPr="00C330EE">
        <w:rPr>
          <w:sz w:val="24"/>
          <w:szCs w:val="24"/>
        </w:rPr>
        <w:t xml:space="preserve"> (H).</w:t>
      </w:r>
    </w:p>
    <w:p w:rsidR="007B7ACB" w:rsidRPr="00C330EE" w:rsidRDefault="00DE311D" w:rsidP="00D40E87">
      <w:pPr>
        <w:tabs>
          <w:tab w:val="left" w:pos="284"/>
          <w:tab w:val="left" w:pos="3402"/>
          <w:tab w:val="left" w:pos="5812"/>
          <w:tab w:val="left" w:pos="8647"/>
        </w:tabs>
        <w:spacing w:after="0" w:line="240" w:lineRule="auto"/>
        <w:jc w:val="both"/>
        <w:rPr>
          <w:sz w:val="24"/>
          <w:szCs w:val="24"/>
          <w:lang w:val="fr-FR"/>
        </w:rPr>
      </w:pPr>
      <w:r w:rsidRPr="00C330EE">
        <w:rPr>
          <w:b/>
          <w:bCs/>
          <w:sz w:val="24"/>
          <w:szCs w:val="24"/>
          <w:lang w:val="vi-VN"/>
        </w:rPr>
        <w:t>26.2</w:t>
      </w:r>
      <w:r w:rsidR="00FB38DF" w:rsidRPr="00C330EE">
        <w:rPr>
          <w:bCs/>
          <w:sz w:val="24"/>
          <w:szCs w:val="24"/>
          <w:lang w:val="nl-NL"/>
        </w:rPr>
        <w:t xml:space="preserve"> </w:t>
      </w:r>
      <w:r w:rsidR="003D61D9" w:rsidRPr="00C330EE">
        <w:rPr>
          <w:sz w:val="24"/>
          <w:szCs w:val="24"/>
          <w:lang w:val="fr-FR"/>
        </w:rPr>
        <w:t xml:space="preserve">Đơn vị của </w:t>
      </w:r>
      <w:r w:rsidR="003D61D9" w:rsidRPr="00C330EE">
        <w:rPr>
          <w:sz w:val="24"/>
          <w:szCs w:val="24"/>
        </w:rPr>
        <w:t xml:space="preserve">độ tự cảm </w:t>
      </w:r>
      <w:r w:rsidR="003D61D9" w:rsidRPr="00C330EE">
        <w:rPr>
          <w:sz w:val="24"/>
          <w:szCs w:val="24"/>
          <w:lang w:val="fr-FR"/>
        </w:rPr>
        <w:t>là henry, với 1H bắng</w:t>
      </w:r>
    </w:p>
    <w:p w:rsidR="003D61D9"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fr-FR"/>
        </w:rPr>
        <w:tab/>
      </w:r>
      <w:r w:rsidR="002E6E6A" w:rsidRPr="00C330EE">
        <w:rPr>
          <w:b/>
          <w:bCs/>
          <w:sz w:val="24"/>
          <w:szCs w:val="24"/>
          <w:lang w:val="fr-FR"/>
        </w:rPr>
        <w:t xml:space="preserve">A. </w:t>
      </w:r>
      <w:r w:rsidR="003D61D9" w:rsidRPr="00C330EE">
        <w:rPr>
          <w:sz w:val="24"/>
          <w:szCs w:val="24"/>
          <w:lang w:val="fr-FR"/>
        </w:rPr>
        <w:t>1 J.A</w:t>
      </w:r>
      <w:r w:rsidR="003D61D9" w:rsidRPr="00C330EE">
        <w:rPr>
          <w:sz w:val="24"/>
          <w:szCs w:val="24"/>
          <w:vertAlign w:val="superscript"/>
          <w:lang w:val="fr-FR"/>
        </w:rPr>
        <w:t>2</w:t>
      </w:r>
      <w:r w:rsidR="003D61D9" w:rsidRPr="00C330EE">
        <w:rPr>
          <w:sz w:val="24"/>
          <w:szCs w:val="24"/>
          <w:lang w:val="fr-FR"/>
        </w:rPr>
        <w:tab/>
      </w:r>
      <w:r w:rsidR="002E6E6A" w:rsidRPr="00C330EE">
        <w:rPr>
          <w:b/>
          <w:bCs/>
          <w:sz w:val="24"/>
          <w:szCs w:val="24"/>
          <w:lang w:val="fr-FR"/>
        </w:rPr>
        <w:t xml:space="preserve">B. </w:t>
      </w:r>
      <w:r w:rsidR="003D61D9" w:rsidRPr="00C330EE">
        <w:rPr>
          <w:sz w:val="24"/>
          <w:szCs w:val="24"/>
          <w:lang w:val="fr-FR"/>
        </w:rPr>
        <w:t>1</w:t>
      </w:r>
      <w:r w:rsidR="00EC1643" w:rsidRPr="00C330EE">
        <w:rPr>
          <w:sz w:val="24"/>
          <w:szCs w:val="24"/>
          <w:lang w:val="fr-FR"/>
        </w:rPr>
        <w:t xml:space="preserve"> </w:t>
      </w:r>
      <w:r w:rsidR="003D61D9" w:rsidRPr="00C330EE">
        <w:rPr>
          <w:sz w:val="24"/>
          <w:szCs w:val="24"/>
          <w:lang w:val="fr-FR"/>
        </w:rPr>
        <w:t>J/A</w:t>
      </w:r>
      <w:r w:rsidR="003D61D9" w:rsidRPr="00C330EE">
        <w:rPr>
          <w:sz w:val="24"/>
          <w:szCs w:val="24"/>
          <w:vertAlign w:val="superscript"/>
          <w:lang w:val="fr-FR"/>
        </w:rPr>
        <w:t>2</w:t>
      </w:r>
      <w:r w:rsidR="003D61D9" w:rsidRPr="00C330EE">
        <w:rPr>
          <w:sz w:val="24"/>
          <w:szCs w:val="24"/>
          <w:lang w:val="fr-FR"/>
        </w:rPr>
        <w:tab/>
      </w:r>
      <w:r w:rsidR="002E6E6A" w:rsidRPr="00C330EE">
        <w:rPr>
          <w:b/>
          <w:bCs/>
          <w:sz w:val="24"/>
          <w:szCs w:val="24"/>
          <w:lang w:val="fr-FR"/>
        </w:rPr>
        <w:t xml:space="preserve">C. </w:t>
      </w:r>
      <w:r w:rsidR="003D61D9" w:rsidRPr="00C330EE">
        <w:rPr>
          <w:sz w:val="24"/>
          <w:szCs w:val="24"/>
          <w:lang w:val="fr-FR"/>
        </w:rPr>
        <w:t>1V.A</w:t>
      </w:r>
      <w:r w:rsidR="003D61D9" w:rsidRPr="00C330EE">
        <w:rPr>
          <w:sz w:val="24"/>
          <w:szCs w:val="24"/>
          <w:lang w:val="fr-FR"/>
        </w:rPr>
        <w:tab/>
      </w:r>
      <w:r w:rsidR="002E6E6A" w:rsidRPr="00C330EE">
        <w:rPr>
          <w:b/>
          <w:bCs/>
          <w:sz w:val="24"/>
          <w:szCs w:val="24"/>
          <w:lang w:val="fr-FR"/>
        </w:rPr>
        <w:t xml:space="preserve">D. </w:t>
      </w:r>
      <w:r w:rsidR="003D61D9" w:rsidRPr="00C330EE">
        <w:rPr>
          <w:sz w:val="24"/>
          <w:szCs w:val="24"/>
          <w:lang w:val="fr-FR"/>
        </w:rPr>
        <w:t>1 V/A</w:t>
      </w:r>
    </w:p>
    <w:p w:rsidR="007B7ACB" w:rsidRPr="00C330EE" w:rsidRDefault="00DE311D"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vi-VN"/>
        </w:rPr>
        <w:t>26.3</w:t>
      </w:r>
      <w:r w:rsidR="001B6539" w:rsidRPr="00C330EE">
        <w:rPr>
          <w:bCs/>
          <w:sz w:val="24"/>
          <w:szCs w:val="24"/>
          <w:lang w:val="nl-NL"/>
        </w:rPr>
        <w:t xml:space="preserve"> Độ tự cảm của ống dây tỉ lệ nghị</w:t>
      </w:r>
      <w:r w:rsidR="003F22AB" w:rsidRPr="00C330EE">
        <w:rPr>
          <w:bCs/>
          <w:sz w:val="24"/>
          <w:szCs w:val="24"/>
          <w:lang w:val="nl-NL"/>
        </w:rPr>
        <w:t xml:space="preserve">ch </w:t>
      </w:r>
      <w:r w:rsidR="001B6539" w:rsidRPr="00C330EE">
        <w:rPr>
          <w:bCs/>
          <w:sz w:val="24"/>
          <w:szCs w:val="24"/>
          <w:lang w:val="nl-NL"/>
        </w:rPr>
        <w:t>với đại lượng nào?</w:t>
      </w:r>
    </w:p>
    <w:p w:rsidR="001B6539"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A. </w:t>
      </w:r>
      <w:r w:rsidR="001B6539" w:rsidRPr="00C330EE">
        <w:rPr>
          <w:bCs/>
          <w:sz w:val="24"/>
          <w:szCs w:val="24"/>
          <w:lang w:val="nl-NL"/>
        </w:rPr>
        <w:t>Chiều dài ống dây</w:t>
      </w:r>
      <w:r w:rsidR="001B6539" w:rsidRPr="00C330EE">
        <w:rPr>
          <w:bCs/>
          <w:sz w:val="24"/>
          <w:szCs w:val="24"/>
          <w:lang w:val="nl-NL"/>
        </w:rPr>
        <w:tab/>
      </w:r>
      <w:r w:rsidR="001B6539" w:rsidRPr="00C330EE">
        <w:rPr>
          <w:bCs/>
          <w:sz w:val="24"/>
          <w:szCs w:val="24"/>
          <w:lang w:val="nl-NL"/>
        </w:rPr>
        <w:tab/>
      </w:r>
      <w:r w:rsidR="002E6E6A" w:rsidRPr="00C330EE">
        <w:rPr>
          <w:b/>
          <w:bCs/>
          <w:sz w:val="24"/>
          <w:szCs w:val="24"/>
          <w:lang w:val="nl-NL"/>
        </w:rPr>
        <w:t xml:space="preserve">B. </w:t>
      </w:r>
      <w:r w:rsidR="001B6539" w:rsidRPr="00C330EE">
        <w:rPr>
          <w:bCs/>
          <w:sz w:val="24"/>
          <w:szCs w:val="24"/>
          <w:lang w:val="nl-NL"/>
        </w:rPr>
        <w:t>Số vòng dây</w:t>
      </w:r>
      <w:r w:rsidR="001B6539" w:rsidRPr="00C330EE">
        <w:rPr>
          <w:bCs/>
          <w:sz w:val="24"/>
          <w:szCs w:val="24"/>
          <w:lang w:val="nl-NL"/>
        </w:rPr>
        <w:tab/>
      </w:r>
      <w:r w:rsidR="001B6539" w:rsidRPr="00C330EE">
        <w:rPr>
          <w:bCs/>
          <w:sz w:val="24"/>
          <w:szCs w:val="24"/>
          <w:lang w:val="nl-NL"/>
        </w:rPr>
        <w:tab/>
      </w:r>
    </w:p>
    <w:p w:rsidR="001B6539" w:rsidRPr="00C330EE" w:rsidRDefault="00D40E87" w:rsidP="00D40E87">
      <w:pPr>
        <w:widowControl w:val="0"/>
        <w:tabs>
          <w:tab w:val="left" w:pos="284"/>
          <w:tab w:val="left" w:pos="3402"/>
          <w:tab w:val="left" w:pos="5812"/>
          <w:tab w:val="left" w:pos="8647"/>
        </w:tabs>
        <w:spacing w:after="0" w:line="240" w:lineRule="auto"/>
        <w:jc w:val="both"/>
        <w:rPr>
          <w:bCs/>
          <w:sz w:val="24"/>
          <w:szCs w:val="24"/>
          <w:lang w:val="nl-NL"/>
        </w:rPr>
      </w:pPr>
      <w:r w:rsidRPr="00C330EE">
        <w:rPr>
          <w:b/>
          <w:bCs/>
          <w:sz w:val="24"/>
          <w:szCs w:val="24"/>
          <w:lang w:val="nl-NL"/>
        </w:rPr>
        <w:tab/>
      </w:r>
      <w:r w:rsidR="002E6E6A" w:rsidRPr="00C330EE">
        <w:rPr>
          <w:b/>
          <w:bCs/>
          <w:sz w:val="24"/>
          <w:szCs w:val="24"/>
          <w:lang w:val="nl-NL"/>
        </w:rPr>
        <w:t xml:space="preserve">C. </w:t>
      </w:r>
      <w:r w:rsidR="001B6539" w:rsidRPr="00C330EE">
        <w:rPr>
          <w:bCs/>
          <w:sz w:val="24"/>
          <w:szCs w:val="24"/>
          <w:lang w:val="nl-NL"/>
        </w:rPr>
        <w:t>Diện tích mỗi vòng dây</w:t>
      </w:r>
      <w:r w:rsidR="001B6539" w:rsidRPr="00C330EE">
        <w:rPr>
          <w:bCs/>
          <w:sz w:val="24"/>
          <w:szCs w:val="24"/>
          <w:lang w:val="nl-NL"/>
        </w:rPr>
        <w:tab/>
      </w:r>
      <w:r w:rsidR="00011488" w:rsidRPr="00C330EE">
        <w:rPr>
          <w:bCs/>
          <w:sz w:val="24"/>
          <w:szCs w:val="24"/>
          <w:lang w:val="vi-VN"/>
        </w:rPr>
        <w:tab/>
      </w:r>
      <w:r w:rsidR="002E6E6A" w:rsidRPr="00C330EE">
        <w:rPr>
          <w:b/>
          <w:bCs/>
          <w:sz w:val="24"/>
          <w:szCs w:val="24"/>
          <w:lang w:val="nl-NL"/>
        </w:rPr>
        <w:t xml:space="preserve">D. </w:t>
      </w:r>
      <w:r w:rsidR="001B6539" w:rsidRPr="00C330EE">
        <w:rPr>
          <w:bCs/>
          <w:sz w:val="24"/>
          <w:szCs w:val="24"/>
          <w:lang w:val="nl-NL"/>
        </w:rPr>
        <w:t>Độ từ thẩm môi trường</w:t>
      </w:r>
    </w:p>
    <w:p w:rsidR="00600D33" w:rsidRPr="00C330EE" w:rsidRDefault="00B22824" w:rsidP="00D40E87">
      <w:pPr>
        <w:tabs>
          <w:tab w:val="left" w:pos="284"/>
          <w:tab w:val="left" w:pos="3402"/>
          <w:tab w:val="left" w:pos="5812"/>
          <w:tab w:val="left" w:pos="8647"/>
        </w:tabs>
        <w:spacing w:after="0" w:line="240" w:lineRule="auto"/>
        <w:jc w:val="both"/>
        <w:rPr>
          <w:sz w:val="24"/>
          <w:szCs w:val="24"/>
        </w:rPr>
      </w:pPr>
      <w:r w:rsidRPr="00C330EE">
        <w:rPr>
          <w:b/>
          <w:sz w:val="24"/>
          <w:szCs w:val="24"/>
        </w:rPr>
        <w:t>26</w:t>
      </w:r>
      <w:r w:rsidR="00600D33" w:rsidRPr="00C330EE">
        <w:rPr>
          <w:b/>
          <w:sz w:val="24"/>
          <w:szCs w:val="24"/>
        </w:rPr>
        <w:t xml:space="preserve">. </w:t>
      </w:r>
      <w:r w:rsidR="00DE311D" w:rsidRPr="00C330EE">
        <w:rPr>
          <w:b/>
          <w:sz w:val="24"/>
          <w:szCs w:val="24"/>
          <w:lang w:val="vi-VN"/>
        </w:rPr>
        <w:t>4</w:t>
      </w:r>
      <w:r w:rsidR="00600D33" w:rsidRPr="00C330EE">
        <w:rPr>
          <w:b/>
          <w:sz w:val="24"/>
          <w:szCs w:val="24"/>
        </w:rPr>
        <w:t>.</w:t>
      </w:r>
      <w:r w:rsidR="00600D33" w:rsidRPr="00C330EE">
        <w:rPr>
          <w:sz w:val="24"/>
          <w:szCs w:val="24"/>
        </w:rPr>
        <w:t xml:space="preserve"> Điều nào sau đây </w:t>
      </w:r>
      <w:r w:rsidR="00600D33" w:rsidRPr="00C330EE">
        <w:rPr>
          <w:b/>
          <w:i/>
          <w:sz w:val="24"/>
          <w:szCs w:val="24"/>
        </w:rPr>
        <w:t>không đúng</w:t>
      </w:r>
      <w:r w:rsidR="00600D33" w:rsidRPr="00C330EE">
        <w:rPr>
          <w:sz w:val="24"/>
          <w:szCs w:val="24"/>
        </w:rPr>
        <w:t xml:space="preserve"> khi nói về hệ số tự cảm của ống dây?</w:t>
      </w:r>
    </w:p>
    <w:p w:rsidR="00600D33"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600D33" w:rsidRPr="00C330EE">
        <w:rPr>
          <w:sz w:val="24"/>
          <w:szCs w:val="24"/>
        </w:rPr>
        <w:t xml:space="preserve">phụ thuộc vào số vòng dây của ống;                 </w:t>
      </w:r>
      <w:r w:rsidRPr="00C330EE">
        <w:rPr>
          <w:sz w:val="24"/>
          <w:szCs w:val="24"/>
        </w:rPr>
        <w:tab/>
      </w:r>
      <w:r w:rsidR="002E6E6A" w:rsidRPr="00C330EE">
        <w:rPr>
          <w:b/>
          <w:bCs/>
          <w:sz w:val="24"/>
          <w:szCs w:val="24"/>
        </w:rPr>
        <w:t xml:space="preserve">B. </w:t>
      </w:r>
      <w:r w:rsidR="00600D33" w:rsidRPr="00C330EE">
        <w:rPr>
          <w:sz w:val="24"/>
          <w:szCs w:val="24"/>
        </w:rPr>
        <w:t>phụ thuộc tiết diện ống;</w:t>
      </w:r>
    </w:p>
    <w:p w:rsidR="00600D33"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C. </w:t>
      </w:r>
      <w:r w:rsidR="00600D33" w:rsidRPr="00C330EE">
        <w:rPr>
          <w:sz w:val="24"/>
          <w:szCs w:val="24"/>
        </w:rPr>
        <w:t xml:space="preserve">không phụ thuộc vào môi trường xung quanh;        </w:t>
      </w:r>
      <w:r w:rsidRPr="00C330EE">
        <w:rPr>
          <w:sz w:val="24"/>
          <w:szCs w:val="24"/>
        </w:rPr>
        <w:tab/>
      </w:r>
      <w:r w:rsidR="002E6E6A" w:rsidRPr="00C330EE">
        <w:rPr>
          <w:b/>
          <w:bCs/>
          <w:sz w:val="24"/>
          <w:szCs w:val="24"/>
        </w:rPr>
        <w:t xml:space="preserve">D. </w:t>
      </w:r>
      <w:r w:rsidR="00600D33" w:rsidRPr="00C330EE">
        <w:rPr>
          <w:sz w:val="24"/>
          <w:szCs w:val="24"/>
        </w:rPr>
        <w:t>có đơn vị là H (henry).</w:t>
      </w:r>
    </w:p>
    <w:p w:rsidR="00B91E69" w:rsidRPr="00C330EE" w:rsidRDefault="00B91E69" w:rsidP="00D40E87">
      <w:pPr>
        <w:widowControl w:val="0"/>
        <w:tabs>
          <w:tab w:val="left" w:pos="284"/>
          <w:tab w:val="left" w:pos="3402"/>
          <w:tab w:val="left" w:pos="5812"/>
          <w:tab w:val="left" w:pos="8647"/>
        </w:tabs>
        <w:spacing w:after="0" w:line="240" w:lineRule="auto"/>
        <w:jc w:val="both"/>
        <w:rPr>
          <w:b/>
          <w:bCs/>
          <w:sz w:val="24"/>
          <w:szCs w:val="24"/>
          <w:lang w:val="nl-NL"/>
        </w:rPr>
      </w:pPr>
      <w:r w:rsidRPr="00C330EE">
        <w:rPr>
          <w:b/>
          <w:bCs/>
          <w:sz w:val="24"/>
          <w:szCs w:val="24"/>
          <w:lang w:val="nl-NL"/>
        </w:rPr>
        <w:t>Thông hiểu:</w:t>
      </w:r>
      <w:r w:rsidR="004A1FCA" w:rsidRPr="00C330EE">
        <w:rPr>
          <w:b/>
          <w:bCs/>
          <w:sz w:val="24"/>
          <w:szCs w:val="24"/>
          <w:lang w:val="nl-NL"/>
        </w:rPr>
        <w:t>2</w:t>
      </w:r>
    </w:p>
    <w:p w:rsidR="00381A0B" w:rsidRPr="00C330EE" w:rsidRDefault="00B22824" w:rsidP="00D40E87">
      <w:pPr>
        <w:widowControl w:val="0"/>
        <w:tabs>
          <w:tab w:val="left" w:pos="284"/>
          <w:tab w:val="left" w:pos="3402"/>
          <w:tab w:val="left" w:pos="5812"/>
          <w:tab w:val="left" w:pos="8647"/>
        </w:tabs>
        <w:spacing w:after="0" w:line="240" w:lineRule="auto"/>
        <w:jc w:val="both"/>
        <w:rPr>
          <w:sz w:val="24"/>
          <w:szCs w:val="24"/>
        </w:rPr>
      </w:pPr>
      <w:r w:rsidRPr="00C330EE">
        <w:rPr>
          <w:b/>
          <w:sz w:val="24"/>
          <w:szCs w:val="24"/>
        </w:rPr>
        <w:t>27</w:t>
      </w:r>
      <w:r w:rsidR="00A9470E" w:rsidRPr="00C330EE">
        <w:rPr>
          <w:b/>
          <w:sz w:val="24"/>
          <w:szCs w:val="24"/>
        </w:rPr>
        <w:t>.</w:t>
      </w:r>
      <w:r w:rsidR="009E4C51" w:rsidRPr="00C330EE">
        <w:rPr>
          <w:b/>
          <w:sz w:val="24"/>
          <w:szCs w:val="24"/>
          <w:lang w:val="vi-VN"/>
        </w:rPr>
        <w:t>1</w:t>
      </w:r>
      <w:r w:rsidR="00381A0B" w:rsidRPr="00C330EE">
        <w:rPr>
          <w:sz w:val="24"/>
          <w:szCs w:val="24"/>
        </w:rPr>
        <w:t xml:space="preserve"> Một ống dây có hệ số tự cảm L = 0,1 H, </w:t>
      </w:r>
      <w:r w:rsidR="003D61D9" w:rsidRPr="00C330EE">
        <w:rPr>
          <w:sz w:val="24"/>
          <w:szCs w:val="24"/>
        </w:rPr>
        <w:t>trong đó dòng</w:t>
      </w:r>
      <w:r w:rsidR="00381A0B" w:rsidRPr="00C330EE">
        <w:rPr>
          <w:sz w:val="24"/>
          <w:szCs w:val="24"/>
        </w:rPr>
        <w:t xml:space="preserve"> điện </w:t>
      </w:r>
      <w:r w:rsidR="003D61D9" w:rsidRPr="00C330EE">
        <w:rPr>
          <w:sz w:val="24"/>
          <w:szCs w:val="24"/>
        </w:rPr>
        <w:t>biến thiên đều</w:t>
      </w:r>
      <w:r w:rsidR="00381A0B" w:rsidRPr="00C330EE">
        <w:rPr>
          <w:sz w:val="24"/>
          <w:szCs w:val="24"/>
        </w:rPr>
        <w:t xml:space="preserve"> </w:t>
      </w:r>
      <w:r w:rsidR="003D61D9" w:rsidRPr="00C330EE">
        <w:rPr>
          <w:sz w:val="24"/>
          <w:szCs w:val="24"/>
        </w:rPr>
        <w:t>0,5</w:t>
      </w:r>
      <w:r w:rsidR="00381A0B" w:rsidRPr="00C330EE">
        <w:rPr>
          <w:sz w:val="24"/>
          <w:szCs w:val="24"/>
        </w:rPr>
        <w:t xml:space="preserve"> </w:t>
      </w:r>
      <w:r w:rsidR="003D61D9" w:rsidRPr="00C330EE">
        <w:rPr>
          <w:sz w:val="24"/>
          <w:szCs w:val="24"/>
        </w:rPr>
        <w:t>A/s</w:t>
      </w:r>
      <w:r w:rsidR="00381A0B" w:rsidRPr="00C330EE">
        <w:rPr>
          <w:sz w:val="24"/>
          <w:szCs w:val="24"/>
        </w:rPr>
        <w:t xml:space="preserve">. Suất điện động tự cảm xuất hiện trong ống </w:t>
      </w:r>
      <w:r w:rsidR="003D61D9" w:rsidRPr="00C330EE">
        <w:rPr>
          <w:sz w:val="24"/>
          <w:szCs w:val="24"/>
        </w:rPr>
        <w:t>sẽ có giá trị là bao nhiêu?</w:t>
      </w:r>
    </w:p>
    <w:p w:rsidR="00381A0B" w:rsidRPr="00C330EE" w:rsidRDefault="00D40E87" w:rsidP="00D40E87">
      <w:pPr>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381A0B" w:rsidRPr="00C330EE">
        <w:rPr>
          <w:sz w:val="24"/>
          <w:szCs w:val="24"/>
        </w:rPr>
        <w:t>0,03 V.</w:t>
      </w:r>
      <w:r w:rsidR="00381A0B" w:rsidRPr="00C330EE">
        <w:rPr>
          <w:sz w:val="24"/>
          <w:szCs w:val="24"/>
        </w:rPr>
        <w:tab/>
      </w:r>
      <w:r w:rsidR="002E6E6A" w:rsidRPr="00C330EE">
        <w:rPr>
          <w:b/>
          <w:bCs/>
          <w:sz w:val="24"/>
          <w:szCs w:val="24"/>
        </w:rPr>
        <w:t xml:space="preserve">B. </w:t>
      </w:r>
      <w:r w:rsidR="00381A0B" w:rsidRPr="00C330EE">
        <w:rPr>
          <w:sz w:val="24"/>
          <w:szCs w:val="24"/>
        </w:rPr>
        <w:t>0,04 V.</w:t>
      </w:r>
      <w:r w:rsidR="00381A0B" w:rsidRPr="00C330EE">
        <w:rPr>
          <w:sz w:val="24"/>
          <w:szCs w:val="24"/>
        </w:rPr>
        <w:tab/>
      </w:r>
      <w:r w:rsidR="002E6E6A" w:rsidRPr="00C330EE">
        <w:rPr>
          <w:b/>
          <w:bCs/>
          <w:sz w:val="24"/>
          <w:szCs w:val="24"/>
        </w:rPr>
        <w:t xml:space="preserve">C. </w:t>
      </w:r>
      <w:r w:rsidR="00381A0B" w:rsidRPr="00C330EE">
        <w:rPr>
          <w:sz w:val="24"/>
          <w:szCs w:val="24"/>
        </w:rPr>
        <w:t>0,05 V.</w:t>
      </w:r>
      <w:r w:rsidR="00381A0B" w:rsidRPr="00C330EE">
        <w:rPr>
          <w:sz w:val="24"/>
          <w:szCs w:val="24"/>
        </w:rPr>
        <w:tab/>
      </w:r>
      <w:r w:rsidR="002E6E6A" w:rsidRPr="00C330EE">
        <w:rPr>
          <w:b/>
          <w:bCs/>
          <w:sz w:val="24"/>
          <w:szCs w:val="24"/>
        </w:rPr>
        <w:t xml:space="preserve">D. </w:t>
      </w:r>
      <w:r w:rsidR="00381A0B" w:rsidRPr="00C330EE">
        <w:rPr>
          <w:sz w:val="24"/>
          <w:szCs w:val="24"/>
        </w:rPr>
        <w:t>0,06 V.</w:t>
      </w:r>
    </w:p>
    <w:p w:rsidR="003D61D9" w:rsidRPr="00C330EE" w:rsidRDefault="00B22824" w:rsidP="00D40E87">
      <w:pPr>
        <w:widowControl w:val="0"/>
        <w:tabs>
          <w:tab w:val="left" w:pos="284"/>
          <w:tab w:val="left" w:pos="3402"/>
          <w:tab w:val="left" w:pos="5812"/>
          <w:tab w:val="left" w:pos="8647"/>
        </w:tabs>
        <w:spacing w:after="0" w:line="240" w:lineRule="auto"/>
        <w:jc w:val="both"/>
        <w:rPr>
          <w:sz w:val="24"/>
          <w:szCs w:val="24"/>
        </w:rPr>
      </w:pPr>
      <w:r w:rsidRPr="00C330EE">
        <w:rPr>
          <w:b/>
          <w:sz w:val="24"/>
          <w:szCs w:val="24"/>
        </w:rPr>
        <w:t>27</w:t>
      </w:r>
      <w:r w:rsidR="00D72415" w:rsidRPr="00C330EE">
        <w:rPr>
          <w:b/>
          <w:sz w:val="24"/>
          <w:szCs w:val="24"/>
        </w:rPr>
        <w:t>.</w:t>
      </w:r>
      <w:r w:rsidR="009E4C51" w:rsidRPr="00C330EE">
        <w:rPr>
          <w:b/>
          <w:sz w:val="24"/>
          <w:szCs w:val="24"/>
          <w:lang w:val="vi-VN"/>
        </w:rPr>
        <w:t>2</w:t>
      </w:r>
      <w:r w:rsidR="00381A0B" w:rsidRPr="00C330EE">
        <w:rPr>
          <w:sz w:val="24"/>
          <w:szCs w:val="24"/>
        </w:rPr>
        <w:t xml:space="preserve"> Một ống dây có hệ số tự cảm L = 0,1 (H), </w:t>
      </w:r>
      <w:r w:rsidR="003D61D9" w:rsidRPr="00C330EE">
        <w:rPr>
          <w:sz w:val="24"/>
          <w:szCs w:val="24"/>
        </w:rPr>
        <w:t>trong đó dòng điện biến thiên đều 2 A/s. Suất điện động tự cảm xuất hiện trong ống sẽ có giá trị là bao nhiêu?</w:t>
      </w:r>
    </w:p>
    <w:p w:rsidR="00381A0B" w:rsidRPr="00C330EE" w:rsidRDefault="00D40E87" w:rsidP="00D40E87">
      <w:pPr>
        <w:widowControl w:val="0"/>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381A0B" w:rsidRPr="00C330EE">
        <w:rPr>
          <w:sz w:val="24"/>
          <w:szCs w:val="24"/>
        </w:rPr>
        <w:t>0,1 V.</w:t>
      </w:r>
      <w:r w:rsidR="00381A0B" w:rsidRPr="00C330EE">
        <w:rPr>
          <w:sz w:val="24"/>
          <w:szCs w:val="24"/>
        </w:rPr>
        <w:tab/>
      </w:r>
      <w:r w:rsidR="002E6E6A" w:rsidRPr="00C330EE">
        <w:rPr>
          <w:b/>
          <w:bCs/>
          <w:sz w:val="24"/>
          <w:szCs w:val="24"/>
        </w:rPr>
        <w:t xml:space="preserve">B. </w:t>
      </w:r>
      <w:r w:rsidR="00381A0B" w:rsidRPr="00C330EE">
        <w:rPr>
          <w:sz w:val="24"/>
          <w:szCs w:val="24"/>
        </w:rPr>
        <w:t>0,2 V.</w:t>
      </w:r>
      <w:r w:rsidR="00381A0B" w:rsidRPr="00C330EE">
        <w:rPr>
          <w:sz w:val="24"/>
          <w:szCs w:val="24"/>
        </w:rPr>
        <w:tab/>
      </w:r>
      <w:r w:rsidR="002E6E6A" w:rsidRPr="00C330EE">
        <w:rPr>
          <w:b/>
          <w:bCs/>
          <w:sz w:val="24"/>
          <w:szCs w:val="24"/>
        </w:rPr>
        <w:t xml:space="preserve">C. </w:t>
      </w:r>
      <w:r w:rsidR="00381A0B" w:rsidRPr="00C330EE">
        <w:rPr>
          <w:sz w:val="24"/>
          <w:szCs w:val="24"/>
        </w:rPr>
        <w:t>0,3 V.</w:t>
      </w:r>
      <w:r w:rsidR="00381A0B" w:rsidRPr="00C330EE">
        <w:rPr>
          <w:sz w:val="24"/>
          <w:szCs w:val="24"/>
        </w:rPr>
        <w:tab/>
      </w:r>
      <w:r w:rsidR="002E6E6A" w:rsidRPr="00C330EE">
        <w:rPr>
          <w:b/>
          <w:bCs/>
          <w:sz w:val="24"/>
          <w:szCs w:val="24"/>
        </w:rPr>
        <w:t xml:space="preserve">D. </w:t>
      </w:r>
      <w:r w:rsidR="00381A0B" w:rsidRPr="00C330EE">
        <w:rPr>
          <w:sz w:val="24"/>
          <w:szCs w:val="24"/>
        </w:rPr>
        <w:t>0,4 V.</w:t>
      </w:r>
    </w:p>
    <w:p w:rsidR="009E4C51" w:rsidRPr="00C330EE" w:rsidRDefault="009E4C51" w:rsidP="00D40E87">
      <w:pPr>
        <w:widowControl w:val="0"/>
        <w:tabs>
          <w:tab w:val="left" w:pos="284"/>
          <w:tab w:val="left" w:pos="3402"/>
          <w:tab w:val="left" w:pos="5812"/>
          <w:tab w:val="left" w:pos="8647"/>
        </w:tabs>
        <w:spacing w:after="0" w:line="240" w:lineRule="auto"/>
        <w:jc w:val="both"/>
        <w:rPr>
          <w:sz w:val="24"/>
          <w:szCs w:val="24"/>
        </w:rPr>
      </w:pPr>
      <w:r w:rsidRPr="00C330EE">
        <w:rPr>
          <w:b/>
          <w:sz w:val="24"/>
          <w:szCs w:val="24"/>
        </w:rPr>
        <w:t>2</w:t>
      </w:r>
      <w:r w:rsidRPr="00C330EE">
        <w:rPr>
          <w:b/>
          <w:sz w:val="24"/>
          <w:szCs w:val="24"/>
          <w:lang w:val="vi-VN"/>
        </w:rPr>
        <w:t>7</w:t>
      </w:r>
      <w:r w:rsidRPr="00C330EE">
        <w:rPr>
          <w:b/>
          <w:sz w:val="24"/>
          <w:szCs w:val="24"/>
        </w:rPr>
        <w:t>.</w:t>
      </w:r>
      <w:r w:rsidRPr="00C330EE">
        <w:rPr>
          <w:b/>
          <w:sz w:val="24"/>
          <w:szCs w:val="24"/>
          <w:lang w:val="vi-VN"/>
        </w:rPr>
        <w:t>3</w:t>
      </w:r>
      <w:r w:rsidRPr="00C330EE">
        <w:rPr>
          <w:sz w:val="24"/>
          <w:szCs w:val="24"/>
        </w:rPr>
        <w:t xml:space="preserve"> Một ống dây có hệ số tự cảm L = 0,2 H, trong đó dòng điện biến thiên đều 2 A/s. Suất điện động tự cảm xuất hiện trong ống sẽ có giá trị là bao nhiêu</w:t>
      </w:r>
      <w:r w:rsidR="004E2D9C" w:rsidRPr="00C330EE">
        <w:rPr>
          <w:sz w:val="24"/>
          <w:szCs w:val="24"/>
        </w:rPr>
        <w:t>?</w:t>
      </w:r>
    </w:p>
    <w:p w:rsidR="009E4C51" w:rsidRPr="00C330EE" w:rsidRDefault="00D40E87" w:rsidP="00D40E87">
      <w:pPr>
        <w:widowControl w:val="0"/>
        <w:tabs>
          <w:tab w:val="left" w:pos="284"/>
          <w:tab w:val="left" w:pos="3402"/>
          <w:tab w:val="left" w:pos="5812"/>
          <w:tab w:val="left" w:pos="8647"/>
        </w:tabs>
        <w:spacing w:after="0" w:line="240" w:lineRule="auto"/>
        <w:jc w:val="both"/>
        <w:rPr>
          <w:sz w:val="24"/>
          <w:szCs w:val="24"/>
        </w:rPr>
      </w:pPr>
      <w:r w:rsidRPr="00C330EE">
        <w:rPr>
          <w:b/>
          <w:bCs/>
          <w:sz w:val="24"/>
          <w:szCs w:val="24"/>
        </w:rPr>
        <w:tab/>
      </w:r>
      <w:r w:rsidR="002E6E6A" w:rsidRPr="00C330EE">
        <w:rPr>
          <w:b/>
          <w:bCs/>
          <w:sz w:val="24"/>
          <w:szCs w:val="24"/>
        </w:rPr>
        <w:t xml:space="preserve">A. </w:t>
      </w:r>
      <w:r w:rsidR="009E4C51" w:rsidRPr="00C330EE">
        <w:rPr>
          <w:sz w:val="24"/>
          <w:szCs w:val="24"/>
        </w:rPr>
        <w:t>0,1 V.</w:t>
      </w:r>
      <w:r w:rsidR="009E4C51" w:rsidRPr="00C330EE">
        <w:rPr>
          <w:sz w:val="24"/>
          <w:szCs w:val="24"/>
        </w:rPr>
        <w:tab/>
      </w:r>
      <w:r w:rsidR="002E6E6A" w:rsidRPr="00C330EE">
        <w:rPr>
          <w:b/>
          <w:bCs/>
          <w:sz w:val="24"/>
          <w:szCs w:val="24"/>
        </w:rPr>
        <w:t xml:space="preserve">B. </w:t>
      </w:r>
      <w:r w:rsidR="009E4C51" w:rsidRPr="00C330EE">
        <w:rPr>
          <w:sz w:val="24"/>
          <w:szCs w:val="24"/>
        </w:rPr>
        <w:t>0,4 V.</w:t>
      </w:r>
      <w:r w:rsidR="009E4C51" w:rsidRPr="00C330EE">
        <w:rPr>
          <w:sz w:val="24"/>
          <w:szCs w:val="24"/>
        </w:rPr>
        <w:tab/>
      </w:r>
      <w:r w:rsidR="002E6E6A" w:rsidRPr="00C330EE">
        <w:rPr>
          <w:b/>
          <w:bCs/>
          <w:sz w:val="24"/>
          <w:szCs w:val="24"/>
        </w:rPr>
        <w:t xml:space="preserve">C. </w:t>
      </w:r>
      <w:r w:rsidR="009E4C51" w:rsidRPr="00C330EE">
        <w:rPr>
          <w:sz w:val="24"/>
          <w:szCs w:val="24"/>
        </w:rPr>
        <w:t>0,5 V.</w:t>
      </w:r>
      <w:r w:rsidR="009E4C51" w:rsidRPr="00C330EE">
        <w:rPr>
          <w:sz w:val="24"/>
          <w:szCs w:val="24"/>
        </w:rPr>
        <w:tab/>
      </w:r>
      <w:r w:rsidR="002E6E6A" w:rsidRPr="00C330EE">
        <w:rPr>
          <w:b/>
          <w:bCs/>
          <w:sz w:val="24"/>
          <w:szCs w:val="24"/>
        </w:rPr>
        <w:t xml:space="preserve">D. </w:t>
      </w:r>
      <w:r w:rsidR="009E4C51" w:rsidRPr="00C330EE">
        <w:rPr>
          <w:sz w:val="24"/>
          <w:szCs w:val="24"/>
        </w:rPr>
        <w:t>0,6 (V).</w:t>
      </w:r>
    </w:p>
    <w:p w:rsidR="003C37EE" w:rsidRPr="00C330EE" w:rsidRDefault="00127A49" w:rsidP="00D40E87">
      <w:pPr>
        <w:tabs>
          <w:tab w:val="left" w:pos="284"/>
          <w:tab w:val="left" w:pos="3402"/>
          <w:tab w:val="left" w:pos="5812"/>
          <w:tab w:val="left" w:pos="8647"/>
        </w:tabs>
        <w:spacing w:after="0" w:line="240" w:lineRule="auto"/>
        <w:jc w:val="both"/>
        <w:rPr>
          <w:rFonts w:eastAsia="Times New Roman"/>
          <w:sz w:val="24"/>
          <w:szCs w:val="24"/>
          <w:lang w:val="vi-VN" w:eastAsia="vi-VN"/>
        </w:rPr>
      </w:pPr>
      <w:r w:rsidRPr="00C330EE">
        <w:rPr>
          <w:b/>
          <w:sz w:val="24"/>
          <w:szCs w:val="24"/>
        </w:rPr>
        <w:t>2</w:t>
      </w:r>
      <w:r w:rsidRPr="00C330EE">
        <w:rPr>
          <w:b/>
          <w:sz w:val="24"/>
          <w:szCs w:val="24"/>
          <w:lang w:val="vi-VN"/>
        </w:rPr>
        <w:t>7</w:t>
      </w:r>
      <w:r w:rsidRPr="00C330EE">
        <w:rPr>
          <w:b/>
          <w:sz w:val="24"/>
          <w:szCs w:val="24"/>
        </w:rPr>
        <w:t>.</w:t>
      </w:r>
      <w:r w:rsidRPr="00C330EE">
        <w:rPr>
          <w:b/>
          <w:sz w:val="24"/>
          <w:szCs w:val="24"/>
          <w:lang w:val="vi-VN"/>
        </w:rPr>
        <w:t>4</w:t>
      </w:r>
      <w:r w:rsidRPr="00C330EE">
        <w:rPr>
          <w:sz w:val="24"/>
          <w:szCs w:val="24"/>
        </w:rPr>
        <w:t xml:space="preserve"> </w:t>
      </w:r>
      <w:r w:rsidR="003C37EE" w:rsidRPr="00C330EE">
        <w:rPr>
          <w:rFonts w:eastAsia="Times New Roman"/>
          <w:sz w:val="24"/>
          <w:szCs w:val="24"/>
          <w:lang w:val="vi-VN" w:eastAsia="vi-VN"/>
        </w:rPr>
        <w:t>Trong một mạch kín có độ tự cảm 0,5.10</w:t>
      </w:r>
      <w:r w:rsidR="003C37EE" w:rsidRPr="00C330EE">
        <w:rPr>
          <w:rFonts w:eastAsia="Times New Roman"/>
          <w:sz w:val="24"/>
          <w:szCs w:val="24"/>
          <w:vertAlign w:val="superscript"/>
          <w:lang w:val="vi-VN" w:eastAsia="vi-VN"/>
        </w:rPr>
        <w:t>-3</w:t>
      </w:r>
      <w:r w:rsidR="003C37EE" w:rsidRPr="00C330EE">
        <w:rPr>
          <w:rFonts w:eastAsia="Times New Roman"/>
          <w:sz w:val="24"/>
          <w:szCs w:val="24"/>
          <w:lang w:val="vi-VN" w:eastAsia="vi-VN"/>
        </w:rPr>
        <w:t xml:space="preserve"> H, nếu suất điện động tự cảm có độ lớn bằng 0,25 V thì tốc độ biến thiên của dòng điện là</w:t>
      </w:r>
    </w:p>
    <w:p w:rsidR="003C37EE" w:rsidRPr="00C330EE" w:rsidRDefault="00D40E87" w:rsidP="00D40E87">
      <w:pPr>
        <w:tabs>
          <w:tab w:val="left" w:pos="284"/>
          <w:tab w:val="left" w:pos="3402"/>
          <w:tab w:val="left" w:pos="5812"/>
          <w:tab w:val="left" w:pos="8647"/>
        </w:tabs>
        <w:spacing w:after="0" w:line="240" w:lineRule="auto"/>
        <w:jc w:val="both"/>
        <w:rPr>
          <w:rFonts w:eastAsia="Times New Roman"/>
          <w:sz w:val="24"/>
          <w:szCs w:val="24"/>
          <w:lang w:val="vi-VN" w:eastAsia="vi-VN"/>
        </w:rPr>
      </w:pPr>
      <w:r w:rsidRPr="00C330EE">
        <w:rPr>
          <w:rFonts w:eastAsia="Times New Roman"/>
          <w:b/>
          <w:bCs/>
          <w:sz w:val="24"/>
          <w:szCs w:val="24"/>
          <w:lang w:val="vi-VN" w:eastAsia="vi-VN"/>
        </w:rPr>
        <w:tab/>
      </w:r>
      <w:r w:rsidR="002E6E6A" w:rsidRPr="00C330EE">
        <w:rPr>
          <w:rFonts w:eastAsia="Times New Roman"/>
          <w:b/>
          <w:bCs/>
          <w:sz w:val="24"/>
          <w:szCs w:val="24"/>
          <w:lang w:val="vi-VN" w:eastAsia="vi-VN"/>
        </w:rPr>
        <w:t xml:space="preserve">A. </w:t>
      </w:r>
      <w:r w:rsidR="003C37EE" w:rsidRPr="00C330EE">
        <w:rPr>
          <w:rFonts w:eastAsia="Times New Roman"/>
          <w:sz w:val="24"/>
          <w:szCs w:val="24"/>
          <w:lang w:val="vi-VN" w:eastAsia="vi-VN"/>
        </w:rPr>
        <w:t xml:space="preserve">250 A/s. </w:t>
      </w:r>
      <w:r w:rsidR="003C37EE" w:rsidRPr="00C330EE">
        <w:rPr>
          <w:rFonts w:eastAsia="Times New Roman"/>
          <w:sz w:val="24"/>
          <w:szCs w:val="24"/>
          <w:lang w:val="vi-VN" w:eastAsia="vi-VN"/>
        </w:rPr>
        <w:tab/>
      </w:r>
      <w:r w:rsidR="002E6E6A" w:rsidRPr="00C330EE">
        <w:rPr>
          <w:rFonts w:eastAsia="Times New Roman"/>
          <w:b/>
          <w:bCs/>
          <w:sz w:val="24"/>
          <w:szCs w:val="24"/>
          <w:lang w:val="vi-VN" w:eastAsia="vi-VN"/>
        </w:rPr>
        <w:t xml:space="preserve">B. </w:t>
      </w:r>
      <w:r w:rsidR="003C37EE" w:rsidRPr="00C330EE">
        <w:rPr>
          <w:rFonts w:eastAsia="Times New Roman"/>
          <w:sz w:val="24"/>
          <w:szCs w:val="24"/>
          <w:lang w:val="vi-VN" w:eastAsia="vi-VN"/>
        </w:rPr>
        <w:t xml:space="preserve">400 A/s. </w:t>
      </w:r>
      <w:r w:rsidR="003C37EE" w:rsidRPr="00C330EE">
        <w:rPr>
          <w:rFonts w:eastAsia="Times New Roman"/>
          <w:sz w:val="24"/>
          <w:szCs w:val="24"/>
          <w:lang w:val="vi-VN" w:eastAsia="vi-VN"/>
        </w:rPr>
        <w:tab/>
      </w:r>
      <w:r w:rsidR="002E6E6A" w:rsidRPr="00C330EE">
        <w:rPr>
          <w:rFonts w:eastAsia="Times New Roman"/>
          <w:b/>
          <w:bCs/>
          <w:sz w:val="24"/>
          <w:szCs w:val="24"/>
          <w:lang w:val="vi-VN" w:eastAsia="vi-VN"/>
        </w:rPr>
        <w:t xml:space="preserve">C. </w:t>
      </w:r>
      <w:r w:rsidR="003C37EE" w:rsidRPr="00C330EE">
        <w:rPr>
          <w:rFonts w:eastAsia="Times New Roman"/>
          <w:sz w:val="24"/>
          <w:szCs w:val="24"/>
          <w:lang w:val="vi-VN" w:eastAsia="vi-VN"/>
        </w:rPr>
        <w:t xml:space="preserve">600 A/s. </w:t>
      </w:r>
      <w:r w:rsidR="003C37EE" w:rsidRPr="00C330EE">
        <w:rPr>
          <w:rFonts w:eastAsia="Times New Roman"/>
          <w:sz w:val="24"/>
          <w:szCs w:val="24"/>
          <w:lang w:val="vi-VN" w:eastAsia="vi-VN"/>
        </w:rPr>
        <w:tab/>
      </w:r>
      <w:r w:rsidR="002E6E6A" w:rsidRPr="00C330EE">
        <w:rPr>
          <w:rFonts w:eastAsia="Times New Roman"/>
          <w:b/>
          <w:bCs/>
          <w:sz w:val="24"/>
          <w:szCs w:val="24"/>
          <w:lang w:val="vi-VN" w:eastAsia="vi-VN"/>
        </w:rPr>
        <w:t xml:space="preserve">D. </w:t>
      </w:r>
      <w:r w:rsidR="003C37EE" w:rsidRPr="00C330EE">
        <w:rPr>
          <w:rFonts w:eastAsia="Times New Roman"/>
          <w:sz w:val="24"/>
          <w:szCs w:val="24"/>
          <w:lang w:val="vi-VN" w:eastAsia="vi-VN"/>
        </w:rPr>
        <w:t>500 A/s.</w:t>
      </w:r>
    </w:p>
    <w:p w:rsidR="00381F6D" w:rsidRPr="00C330EE" w:rsidRDefault="009E4C51" w:rsidP="00D40E87">
      <w:pPr>
        <w:tabs>
          <w:tab w:val="left" w:pos="284"/>
          <w:tab w:val="left" w:pos="3402"/>
          <w:tab w:val="left" w:pos="5812"/>
          <w:tab w:val="left" w:pos="8647"/>
        </w:tabs>
        <w:spacing w:after="0" w:line="240" w:lineRule="auto"/>
        <w:jc w:val="both"/>
        <w:rPr>
          <w:sz w:val="24"/>
          <w:szCs w:val="24"/>
        </w:rPr>
      </w:pPr>
      <w:r w:rsidRPr="00C330EE">
        <w:rPr>
          <w:b/>
          <w:sz w:val="24"/>
          <w:szCs w:val="24"/>
          <w:lang w:val="vi-VN"/>
        </w:rPr>
        <w:t>28.1</w:t>
      </w:r>
      <w:r w:rsidR="00381A0B" w:rsidRPr="00C330EE">
        <w:rPr>
          <w:sz w:val="24"/>
          <w:szCs w:val="24"/>
        </w:rPr>
        <w:t xml:space="preserve">.  </w:t>
      </w:r>
      <w:r w:rsidR="00381F6D" w:rsidRPr="00C330EE">
        <w:rPr>
          <w:sz w:val="24"/>
          <w:szCs w:val="24"/>
        </w:rPr>
        <w:t xml:space="preserve">Một ống dây có hệ số tự cảm L = 0,01 H, có dòng điện I = 5 A chạy ống dây. </w:t>
      </w:r>
      <w:r w:rsidR="00B1098D" w:rsidRPr="00C330EE">
        <w:rPr>
          <w:sz w:val="24"/>
          <w:szCs w:val="24"/>
        </w:rPr>
        <w:t xml:space="preserve">Từ thông riêng qua ống dây </w:t>
      </w:r>
      <w:r w:rsidR="00381F6D" w:rsidRPr="00C330EE">
        <w:rPr>
          <w:sz w:val="24"/>
          <w:szCs w:val="24"/>
        </w:rPr>
        <w:t>là:</w:t>
      </w:r>
    </w:p>
    <w:p w:rsidR="00381A0B"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B1098D" w:rsidRPr="00C330EE">
        <w:rPr>
          <w:sz w:val="24"/>
          <w:szCs w:val="24"/>
        </w:rPr>
        <w:t>0,01 Wb.</w:t>
      </w:r>
      <w:r w:rsidR="00B1098D" w:rsidRPr="00C330EE">
        <w:rPr>
          <w:sz w:val="24"/>
          <w:szCs w:val="24"/>
        </w:rPr>
        <w:tab/>
      </w:r>
      <w:r w:rsidR="002E6E6A" w:rsidRPr="00C330EE">
        <w:rPr>
          <w:b/>
          <w:bCs/>
          <w:sz w:val="24"/>
          <w:szCs w:val="24"/>
        </w:rPr>
        <w:t xml:space="preserve">B. </w:t>
      </w:r>
      <w:r w:rsidR="00B1098D" w:rsidRPr="00C330EE">
        <w:rPr>
          <w:sz w:val="24"/>
          <w:szCs w:val="24"/>
        </w:rPr>
        <w:t>0,05 Wb.</w:t>
      </w:r>
      <w:r w:rsidR="00401900" w:rsidRPr="00C330EE">
        <w:rPr>
          <w:sz w:val="24"/>
          <w:szCs w:val="24"/>
        </w:rPr>
        <w:tab/>
      </w:r>
      <w:r w:rsidR="002E6E6A" w:rsidRPr="00C330EE">
        <w:rPr>
          <w:b/>
          <w:bCs/>
          <w:sz w:val="24"/>
          <w:szCs w:val="24"/>
        </w:rPr>
        <w:t xml:space="preserve">C. </w:t>
      </w:r>
      <w:r w:rsidR="00401900" w:rsidRPr="00C330EE">
        <w:rPr>
          <w:sz w:val="24"/>
          <w:szCs w:val="24"/>
        </w:rPr>
        <w:t>0,3 Wb.</w:t>
      </w:r>
      <w:r w:rsidR="00401900" w:rsidRPr="00C330EE">
        <w:rPr>
          <w:sz w:val="24"/>
          <w:szCs w:val="24"/>
        </w:rPr>
        <w:tab/>
      </w:r>
      <w:r w:rsidR="002E6E6A" w:rsidRPr="00C330EE">
        <w:rPr>
          <w:b/>
          <w:bCs/>
          <w:sz w:val="24"/>
          <w:szCs w:val="24"/>
        </w:rPr>
        <w:t xml:space="preserve">D. </w:t>
      </w:r>
      <w:r w:rsidR="00401900" w:rsidRPr="00C330EE">
        <w:rPr>
          <w:sz w:val="24"/>
          <w:szCs w:val="24"/>
        </w:rPr>
        <w:t>0,4(Wb</w:t>
      </w:r>
    </w:p>
    <w:p w:rsidR="00622BC2" w:rsidRPr="00C330EE" w:rsidRDefault="009E4C51" w:rsidP="00D40E87">
      <w:pPr>
        <w:tabs>
          <w:tab w:val="left" w:pos="284"/>
          <w:tab w:val="left" w:pos="3402"/>
          <w:tab w:val="left" w:pos="5812"/>
          <w:tab w:val="left" w:pos="8647"/>
        </w:tabs>
        <w:spacing w:after="0" w:line="240" w:lineRule="auto"/>
        <w:jc w:val="both"/>
        <w:rPr>
          <w:sz w:val="24"/>
          <w:szCs w:val="24"/>
          <w:lang w:val="vi-VN"/>
        </w:rPr>
      </w:pPr>
      <w:r w:rsidRPr="00C330EE">
        <w:rPr>
          <w:b/>
          <w:sz w:val="24"/>
          <w:szCs w:val="24"/>
          <w:lang w:val="vi-VN"/>
        </w:rPr>
        <w:t>28.2</w:t>
      </w:r>
      <w:r w:rsidR="00381F6D" w:rsidRPr="00C330EE">
        <w:rPr>
          <w:sz w:val="24"/>
          <w:szCs w:val="24"/>
        </w:rPr>
        <w:t xml:space="preserve"> Một ống dây có hệ số tự cả</w:t>
      </w:r>
      <w:r w:rsidR="00B1098D" w:rsidRPr="00C330EE">
        <w:rPr>
          <w:sz w:val="24"/>
          <w:szCs w:val="24"/>
        </w:rPr>
        <w:t>m L = 0,</w:t>
      </w:r>
      <w:r w:rsidR="00381F6D" w:rsidRPr="00C330EE">
        <w:rPr>
          <w:sz w:val="24"/>
          <w:szCs w:val="24"/>
        </w:rPr>
        <w:t>1 H,</w:t>
      </w:r>
      <w:r w:rsidR="00622BC2" w:rsidRPr="00C330EE">
        <w:rPr>
          <w:sz w:val="24"/>
          <w:szCs w:val="24"/>
          <w:lang w:val="vi-VN"/>
        </w:rPr>
        <w:t xml:space="preserve"> </w:t>
      </w:r>
      <w:r w:rsidR="00381F6D" w:rsidRPr="00C330EE">
        <w:rPr>
          <w:sz w:val="24"/>
          <w:szCs w:val="24"/>
        </w:rPr>
        <w:t xml:space="preserve"> </w:t>
      </w:r>
      <w:r w:rsidR="00622BC2" w:rsidRPr="00C330EE">
        <w:rPr>
          <w:sz w:val="24"/>
          <w:szCs w:val="24"/>
          <w:lang w:val="vi-VN"/>
        </w:rPr>
        <w:t>t</w:t>
      </w:r>
      <w:r w:rsidR="00622BC2" w:rsidRPr="00C330EE">
        <w:rPr>
          <w:sz w:val="24"/>
          <w:szCs w:val="24"/>
        </w:rPr>
        <w:t xml:space="preserve">ừ thông riêng </w:t>
      </w:r>
      <w:r w:rsidR="00622BC2" w:rsidRPr="00C330EE">
        <w:rPr>
          <w:sz w:val="24"/>
          <w:szCs w:val="24"/>
          <w:lang w:val="vi-VN"/>
        </w:rPr>
        <w:t>của</w:t>
      </w:r>
      <w:r w:rsidR="00622BC2" w:rsidRPr="00C330EE">
        <w:rPr>
          <w:sz w:val="24"/>
          <w:szCs w:val="24"/>
        </w:rPr>
        <w:t xml:space="preserve"> ống dây là</w:t>
      </w:r>
      <w:r w:rsidR="00622BC2" w:rsidRPr="00C330EE">
        <w:rPr>
          <w:sz w:val="24"/>
          <w:szCs w:val="24"/>
          <w:lang w:val="vi-VN"/>
        </w:rPr>
        <w:t xml:space="preserve"> </w:t>
      </w:r>
      <w:r w:rsidR="00622BC2" w:rsidRPr="00C330EE">
        <w:rPr>
          <w:sz w:val="24"/>
          <w:szCs w:val="24"/>
        </w:rPr>
        <w:t>0,5 Wb.</w:t>
      </w:r>
      <w:r w:rsidR="00622BC2" w:rsidRPr="00C330EE">
        <w:rPr>
          <w:sz w:val="24"/>
          <w:szCs w:val="24"/>
          <w:lang w:val="vi-VN"/>
        </w:rPr>
        <w:t xml:space="preserve"> Cường độ </w:t>
      </w:r>
      <w:r w:rsidR="00622BC2" w:rsidRPr="00C330EE">
        <w:rPr>
          <w:sz w:val="24"/>
          <w:szCs w:val="24"/>
        </w:rPr>
        <w:t>dòng điện chạy ống dây</w:t>
      </w:r>
      <w:r w:rsidR="00622BC2" w:rsidRPr="00C330EE">
        <w:rPr>
          <w:sz w:val="24"/>
          <w:szCs w:val="24"/>
          <w:lang w:val="vi-VN"/>
        </w:rPr>
        <w:t xml:space="preserve"> bằng</w:t>
      </w:r>
    </w:p>
    <w:p w:rsidR="00622BC2" w:rsidRPr="00C330EE" w:rsidRDefault="00D40E87" w:rsidP="00D40E87">
      <w:pPr>
        <w:tabs>
          <w:tab w:val="left" w:pos="284"/>
          <w:tab w:val="left" w:pos="3402"/>
          <w:tab w:val="left" w:pos="5812"/>
          <w:tab w:val="left" w:pos="8647"/>
        </w:tabs>
        <w:spacing w:after="0" w:line="240" w:lineRule="auto"/>
        <w:jc w:val="both"/>
        <w:rPr>
          <w:sz w:val="24"/>
          <w:szCs w:val="24"/>
          <w:lang w:val="vi-VN"/>
        </w:rPr>
      </w:pPr>
      <w:r w:rsidRPr="00C330EE">
        <w:rPr>
          <w:b/>
          <w:bCs/>
          <w:sz w:val="24"/>
          <w:szCs w:val="24"/>
        </w:rPr>
        <w:tab/>
      </w:r>
      <w:r w:rsidR="002E6E6A" w:rsidRPr="00C330EE">
        <w:rPr>
          <w:b/>
          <w:bCs/>
          <w:sz w:val="24"/>
          <w:szCs w:val="24"/>
        </w:rPr>
        <w:t xml:space="preserve">A. </w:t>
      </w:r>
      <w:r w:rsidR="00622BC2" w:rsidRPr="00C330EE">
        <w:rPr>
          <w:sz w:val="24"/>
          <w:szCs w:val="24"/>
          <w:lang w:val="vi-VN"/>
        </w:rPr>
        <w:t>5 A</w:t>
      </w:r>
      <w:r w:rsidR="00622BC2" w:rsidRPr="00C330EE">
        <w:rPr>
          <w:sz w:val="24"/>
          <w:szCs w:val="24"/>
        </w:rPr>
        <w:tab/>
      </w:r>
      <w:r w:rsidR="002E6E6A" w:rsidRPr="00C330EE">
        <w:rPr>
          <w:b/>
          <w:bCs/>
          <w:sz w:val="24"/>
          <w:szCs w:val="24"/>
        </w:rPr>
        <w:t xml:space="preserve">B. </w:t>
      </w:r>
      <w:r w:rsidR="00622BC2" w:rsidRPr="00C330EE">
        <w:rPr>
          <w:sz w:val="24"/>
          <w:szCs w:val="24"/>
          <w:lang w:val="vi-VN"/>
        </w:rPr>
        <w:t>4 A</w:t>
      </w:r>
      <w:r w:rsidR="00622BC2" w:rsidRPr="00C330EE">
        <w:rPr>
          <w:sz w:val="24"/>
          <w:szCs w:val="24"/>
        </w:rPr>
        <w:tab/>
      </w:r>
      <w:r w:rsidR="002E6E6A" w:rsidRPr="00C330EE">
        <w:rPr>
          <w:b/>
          <w:bCs/>
          <w:sz w:val="24"/>
          <w:szCs w:val="24"/>
        </w:rPr>
        <w:t xml:space="preserve">C. </w:t>
      </w:r>
      <w:r w:rsidR="00622BC2" w:rsidRPr="00C330EE">
        <w:rPr>
          <w:sz w:val="24"/>
          <w:szCs w:val="24"/>
          <w:lang w:val="vi-VN"/>
        </w:rPr>
        <w:t>3 A</w:t>
      </w:r>
      <w:r w:rsidR="00622BC2" w:rsidRPr="00C330EE">
        <w:rPr>
          <w:sz w:val="24"/>
          <w:szCs w:val="24"/>
          <w:lang w:val="vi-VN"/>
        </w:rPr>
        <w:tab/>
      </w:r>
      <w:r w:rsidR="00622BC2" w:rsidRPr="00C330EE">
        <w:rPr>
          <w:sz w:val="24"/>
          <w:szCs w:val="24"/>
          <w:lang w:val="vi-VN"/>
        </w:rPr>
        <w:tab/>
      </w:r>
      <w:r w:rsidR="002E6E6A" w:rsidRPr="00C330EE">
        <w:rPr>
          <w:b/>
          <w:bCs/>
          <w:sz w:val="24"/>
          <w:szCs w:val="24"/>
        </w:rPr>
        <w:t xml:space="preserve">D. </w:t>
      </w:r>
      <w:r w:rsidR="00622BC2" w:rsidRPr="00C330EE">
        <w:rPr>
          <w:sz w:val="24"/>
          <w:szCs w:val="24"/>
          <w:lang w:val="vi-VN"/>
        </w:rPr>
        <w:t>2 A</w:t>
      </w:r>
    </w:p>
    <w:p w:rsidR="002F41B9" w:rsidRPr="00C330EE" w:rsidRDefault="00B22824" w:rsidP="00D40E87">
      <w:pPr>
        <w:tabs>
          <w:tab w:val="left" w:pos="284"/>
          <w:tab w:val="left" w:pos="3402"/>
          <w:tab w:val="left" w:pos="5812"/>
          <w:tab w:val="left" w:pos="8647"/>
        </w:tabs>
        <w:spacing w:after="0" w:line="240" w:lineRule="auto"/>
        <w:jc w:val="both"/>
        <w:rPr>
          <w:sz w:val="24"/>
          <w:szCs w:val="24"/>
        </w:rPr>
      </w:pPr>
      <w:r w:rsidRPr="00C330EE">
        <w:rPr>
          <w:b/>
          <w:sz w:val="24"/>
          <w:szCs w:val="24"/>
        </w:rPr>
        <w:t>28</w:t>
      </w:r>
      <w:r w:rsidR="00A9470E" w:rsidRPr="00C330EE">
        <w:rPr>
          <w:b/>
          <w:sz w:val="24"/>
          <w:szCs w:val="24"/>
        </w:rPr>
        <w:t>.</w:t>
      </w:r>
      <w:r w:rsidR="009E4C51" w:rsidRPr="00C330EE">
        <w:rPr>
          <w:b/>
          <w:sz w:val="24"/>
          <w:szCs w:val="24"/>
          <w:lang w:val="vi-VN"/>
        </w:rPr>
        <w:t>3</w:t>
      </w:r>
      <w:r w:rsidR="0070584E" w:rsidRPr="00C330EE">
        <w:rPr>
          <w:b/>
          <w:sz w:val="24"/>
          <w:szCs w:val="24"/>
          <w:lang w:val="vi-VN"/>
        </w:rPr>
        <w:t xml:space="preserve">. </w:t>
      </w:r>
      <w:r w:rsidR="002F41B9" w:rsidRPr="00C330EE">
        <w:rPr>
          <w:sz w:val="24"/>
          <w:szCs w:val="24"/>
        </w:rPr>
        <w:t xml:space="preserve">Một ống dây dài 50cm có 2500 vòng dây, đường kính của ống bằng 2cm. </w:t>
      </w:r>
      <w:r w:rsidR="0070584E" w:rsidRPr="00C330EE">
        <w:rPr>
          <w:sz w:val="24"/>
          <w:szCs w:val="24"/>
        </w:rPr>
        <w:t>Một dòng điện</w:t>
      </w:r>
      <w:r w:rsidR="0070584E" w:rsidRPr="00C330EE">
        <w:rPr>
          <w:sz w:val="24"/>
          <w:szCs w:val="24"/>
          <w:lang w:val="vi-VN"/>
        </w:rPr>
        <w:t xml:space="preserve"> có cường độ</w:t>
      </w:r>
      <w:r w:rsidR="0070584E" w:rsidRPr="00C330EE">
        <w:rPr>
          <w:sz w:val="24"/>
          <w:szCs w:val="24"/>
        </w:rPr>
        <w:t xml:space="preserve"> tăng từ 0 đến 1,5A chạy qua ống dây trong </w:t>
      </w:r>
      <w:r w:rsidR="0070584E" w:rsidRPr="00C330EE">
        <w:rPr>
          <w:sz w:val="24"/>
          <w:szCs w:val="24"/>
          <w:lang w:val="vi-VN"/>
        </w:rPr>
        <w:t xml:space="preserve">thời gian </w:t>
      </w:r>
      <w:r w:rsidR="0070584E" w:rsidRPr="00C330EE">
        <w:rPr>
          <w:sz w:val="24"/>
          <w:szCs w:val="24"/>
        </w:rPr>
        <w:t>0,01s</w:t>
      </w:r>
      <w:r w:rsidR="0070584E" w:rsidRPr="00C330EE">
        <w:rPr>
          <w:sz w:val="24"/>
          <w:szCs w:val="24"/>
          <w:lang w:val="vi-VN"/>
        </w:rPr>
        <w:t xml:space="preserve">. </w:t>
      </w:r>
      <w:r w:rsidR="002F41B9" w:rsidRPr="00C330EE">
        <w:rPr>
          <w:sz w:val="24"/>
          <w:szCs w:val="24"/>
        </w:rPr>
        <w:t>Tính suất điện động tự cảm trong ống dây:</w:t>
      </w:r>
    </w:p>
    <w:p w:rsidR="0070584E" w:rsidRPr="00C330EE" w:rsidRDefault="0070584E" w:rsidP="00D40E87">
      <w:pPr>
        <w:tabs>
          <w:tab w:val="left" w:pos="284"/>
          <w:tab w:val="left" w:pos="3402"/>
          <w:tab w:val="left" w:pos="5812"/>
          <w:tab w:val="left" w:pos="8647"/>
        </w:tabs>
        <w:spacing w:after="0" w:line="240" w:lineRule="auto"/>
        <w:jc w:val="both"/>
        <w:rPr>
          <w:sz w:val="24"/>
          <w:szCs w:val="24"/>
        </w:rPr>
      </w:pPr>
      <w:r w:rsidRPr="00C330EE">
        <w:rPr>
          <w:b/>
          <w:bCs/>
          <w:sz w:val="24"/>
          <w:szCs w:val="24"/>
          <w:lang w:val="vi-VN"/>
        </w:rPr>
        <w:tab/>
      </w:r>
      <w:r w:rsidR="002E6E6A" w:rsidRPr="00C330EE">
        <w:rPr>
          <w:b/>
          <w:bCs/>
          <w:sz w:val="24"/>
          <w:szCs w:val="24"/>
        </w:rPr>
        <w:t xml:space="preserve">A. </w:t>
      </w:r>
      <w:r w:rsidR="002F41B9" w:rsidRPr="00C330EE">
        <w:rPr>
          <w:sz w:val="24"/>
          <w:szCs w:val="24"/>
        </w:rPr>
        <w:t xml:space="preserve">0,14V  </w:t>
      </w:r>
      <w:r w:rsidR="002F41B9" w:rsidRPr="00C330EE">
        <w:rPr>
          <w:sz w:val="24"/>
          <w:szCs w:val="24"/>
        </w:rPr>
        <w:tab/>
      </w:r>
      <w:r w:rsidR="002E6E6A" w:rsidRPr="00C330EE">
        <w:rPr>
          <w:b/>
          <w:bCs/>
          <w:sz w:val="24"/>
          <w:szCs w:val="24"/>
        </w:rPr>
        <w:t xml:space="preserve">B. </w:t>
      </w:r>
      <w:r w:rsidR="002F41B9" w:rsidRPr="00C330EE">
        <w:rPr>
          <w:sz w:val="24"/>
          <w:szCs w:val="24"/>
        </w:rPr>
        <w:t xml:space="preserve">0,26V   </w:t>
      </w:r>
      <w:r w:rsidR="002F41B9" w:rsidRPr="00C330EE">
        <w:rPr>
          <w:sz w:val="24"/>
          <w:szCs w:val="24"/>
        </w:rPr>
        <w:tab/>
      </w:r>
      <w:r w:rsidR="002E6E6A" w:rsidRPr="00C330EE">
        <w:rPr>
          <w:b/>
          <w:bCs/>
          <w:sz w:val="24"/>
          <w:szCs w:val="24"/>
        </w:rPr>
        <w:t xml:space="preserve">C. </w:t>
      </w:r>
      <w:r w:rsidR="002F41B9" w:rsidRPr="00C330EE">
        <w:rPr>
          <w:sz w:val="24"/>
          <w:szCs w:val="24"/>
        </w:rPr>
        <w:t xml:space="preserve">0,52V   </w:t>
      </w:r>
      <w:r w:rsidR="002F41B9" w:rsidRPr="00C330EE">
        <w:rPr>
          <w:sz w:val="24"/>
          <w:szCs w:val="24"/>
        </w:rPr>
        <w:tab/>
      </w:r>
      <w:r w:rsidR="002E6E6A" w:rsidRPr="00C330EE">
        <w:rPr>
          <w:b/>
          <w:bCs/>
          <w:sz w:val="24"/>
          <w:szCs w:val="24"/>
        </w:rPr>
        <w:t xml:space="preserve">D. </w:t>
      </w:r>
      <w:r w:rsidR="002F41B9" w:rsidRPr="00C330EE">
        <w:rPr>
          <w:sz w:val="24"/>
          <w:szCs w:val="24"/>
        </w:rPr>
        <w:t>0,74V</w:t>
      </w:r>
    </w:p>
    <w:p w:rsidR="0070584E" w:rsidRPr="00C330EE" w:rsidRDefault="0070584E">
      <w:pPr>
        <w:spacing w:after="0" w:line="240" w:lineRule="auto"/>
        <w:rPr>
          <w:sz w:val="24"/>
          <w:szCs w:val="24"/>
        </w:rPr>
      </w:pPr>
      <w:r w:rsidRPr="00C330EE">
        <w:rPr>
          <w:sz w:val="24"/>
          <w:szCs w:val="24"/>
        </w:rPr>
        <w:br w:type="page"/>
      </w:r>
    </w:p>
    <w:p w:rsidR="00164437" w:rsidRPr="002E6E6A" w:rsidRDefault="00164437">
      <w:pPr>
        <w:widowControl w:val="0"/>
        <w:shd w:val="clear" w:color="auto" w:fill="7F7F7F"/>
        <w:tabs>
          <w:tab w:val="left" w:pos="284"/>
          <w:tab w:val="left" w:pos="3402"/>
          <w:tab w:val="left" w:pos="5812"/>
          <w:tab w:val="left" w:pos="8647"/>
        </w:tabs>
        <w:spacing w:after="0" w:line="240" w:lineRule="auto"/>
        <w:jc w:val="center"/>
        <w:rPr>
          <w:b/>
          <w:sz w:val="24"/>
          <w:szCs w:val="24"/>
        </w:rPr>
      </w:pPr>
      <w:r w:rsidRPr="002E6E6A">
        <w:rPr>
          <w:b/>
          <w:sz w:val="24"/>
          <w:szCs w:val="24"/>
        </w:rPr>
        <w:lastRenderedPageBreak/>
        <w:t>TỰ LUẬN</w:t>
      </w:r>
    </w:p>
    <w:p w:rsidR="00B91E69" w:rsidRDefault="00B91E69" w:rsidP="00D40E87">
      <w:pPr>
        <w:widowControl w:val="0"/>
        <w:tabs>
          <w:tab w:val="left" w:pos="284"/>
          <w:tab w:val="left" w:pos="3402"/>
          <w:tab w:val="left" w:pos="5812"/>
          <w:tab w:val="left" w:pos="8647"/>
        </w:tabs>
        <w:spacing w:after="0" w:line="240" w:lineRule="auto"/>
        <w:jc w:val="both"/>
        <w:rPr>
          <w:b/>
          <w:bCs/>
          <w:sz w:val="24"/>
          <w:szCs w:val="24"/>
          <w:lang w:val="vi-VN"/>
        </w:rPr>
      </w:pPr>
      <w:r w:rsidRPr="002E6E6A">
        <w:rPr>
          <w:b/>
          <w:bCs/>
          <w:sz w:val="24"/>
          <w:szCs w:val="24"/>
        </w:rPr>
        <w:t xml:space="preserve">Vận dụng: </w:t>
      </w:r>
    </w:p>
    <w:p w:rsidR="00CF7C3E" w:rsidRPr="00011488" w:rsidRDefault="00CF7C3E" w:rsidP="00CF7C3E">
      <w:pPr>
        <w:spacing w:after="0" w:line="240" w:lineRule="auto"/>
        <w:jc w:val="both"/>
        <w:rPr>
          <w:sz w:val="24"/>
          <w:szCs w:val="24"/>
          <w:lang w:val="nl-NL"/>
        </w:rPr>
      </w:pPr>
      <w:r>
        <w:rPr>
          <w:b/>
          <w:noProof/>
          <w:sz w:val="24"/>
          <w:szCs w:val="24"/>
          <w:lang w:val="vi-VN" w:eastAsia="vi-VN"/>
        </w:rPr>
        <w:t>1</w:t>
      </w:r>
      <w:r w:rsidRPr="00011488">
        <w:rPr>
          <w:b/>
          <w:noProof/>
          <w:sz w:val="24"/>
          <w:szCs w:val="24"/>
          <w:lang w:val="nl-NL" w:eastAsia="vi-VN"/>
        </w:rPr>
        <w:t xml:space="preserve">. </w:t>
      </w:r>
      <w:r w:rsidRPr="00011488">
        <w:rPr>
          <w:sz w:val="24"/>
          <w:szCs w:val="24"/>
          <w:lang w:val="nl-NL"/>
        </w:rPr>
        <w:t xml:space="preserve">Xác định vectơ lực từ (phương, chiều, độ lớn) trong các trường hợp sau, biết: </w:t>
      </w:r>
    </w:p>
    <w:p w:rsidR="00CF7C3E" w:rsidRPr="00011488" w:rsidRDefault="00CF7C3E" w:rsidP="00CF7C3E">
      <w:pPr>
        <w:spacing w:after="0" w:line="240" w:lineRule="auto"/>
        <w:ind w:firstLine="720"/>
        <w:jc w:val="both"/>
        <w:rPr>
          <w:sz w:val="24"/>
          <w:szCs w:val="24"/>
          <w:lang w:val="nl-NL"/>
        </w:rPr>
      </w:pPr>
      <w:r>
        <w:rPr>
          <w:noProof/>
          <w:sz w:val="24"/>
          <w:szCs w:val="24"/>
          <w:lang w:val="vi-VN"/>
        </w:rPr>
        <w:t xml:space="preserve">a. </w:t>
      </w:r>
      <w:r w:rsidRPr="00011488">
        <w:rPr>
          <w:sz w:val="24"/>
          <w:szCs w:val="24"/>
          <w:lang w:val="nl-NL"/>
        </w:rPr>
        <w:t xml:space="preserve"> B</w:t>
      </w:r>
      <w:r>
        <w:rPr>
          <w:sz w:val="24"/>
          <w:szCs w:val="24"/>
          <w:lang w:val="vi-VN"/>
        </w:rPr>
        <w:t xml:space="preserve"> </w:t>
      </w:r>
      <w:r w:rsidRPr="00011488">
        <w:rPr>
          <w:sz w:val="24"/>
          <w:szCs w:val="24"/>
          <w:lang w:val="nl-NL"/>
        </w:rPr>
        <w:t>=</w:t>
      </w:r>
      <w:r>
        <w:rPr>
          <w:sz w:val="24"/>
          <w:szCs w:val="24"/>
          <w:lang w:val="vi-VN"/>
        </w:rPr>
        <w:t xml:space="preserve"> </w:t>
      </w:r>
      <w:r w:rsidRPr="00011488">
        <w:rPr>
          <w:sz w:val="24"/>
          <w:szCs w:val="24"/>
          <w:lang w:val="nl-NL"/>
        </w:rPr>
        <w:t xml:space="preserve">0,02T, </w:t>
      </w:r>
      <w:r w:rsidRPr="00011488">
        <w:rPr>
          <w:sz w:val="24"/>
          <w:szCs w:val="24"/>
        </w:rPr>
        <w:t>α</w:t>
      </w:r>
      <w:r w:rsidRPr="00011488">
        <w:rPr>
          <w:sz w:val="24"/>
          <w:szCs w:val="24"/>
          <w:lang w:val="nl-NL"/>
        </w:rPr>
        <w:t xml:space="preserve"> = 45</w:t>
      </w:r>
      <w:r w:rsidRPr="00011488">
        <w:rPr>
          <w:sz w:val="24"/>
          <w:szCs w:val="24"/>
          <w:vertAlign w:val="superscript"/>
          <w:lang w:val="nl-NL"/>
        </w:rPr>
        <w:t>0</w:t>
      </w:r>
      <w:r w:rsidRPr="00011488">
        <w:rPr>
          <w:sz w:val="24"/>
          <w:szCs w:val="24"/>
          <w:lang w:val="nl-NL"/>
        </w:rPr>
        <w:t xml:space="preserve">, I = 5A, l = 5cm, </w:t>
      </w:r>
    </w:p>
    <w:p w:rsidR="00CF7C3E" w:rsidRPr="00011488" w:rsidRDefault="00CF7C3E" w:rsidP="00CF7C3E">
      <w:pPr>
        <w:spacing w:after="0" w:line="240" w:lineRule="auto"/>
        <w:ind w:firstLine="720"/>
        <w:jc w:val="both"/>
        <w:rPr>
          <w:sz w:val="24"/>
          <w:szCs w:val="24"/>
          <w:lang w:val="nl-NL"/>
        </w:rPr>
      </w:pPr>
      <w:r>
        <w:rPr>
          <w:sz w:val="24"/>
          <w:szCs w:val="24"/>
          <w:lang w:val="vi-VN"/>
        </w:rPr>
        <w:t xml:space="preserve">b. </w:t>
      </w:r>
      <w:r w:rsidRPr="00011488">
        <w:rPr>
          <w:sz w:val="24"/>
          <w:szCs w:val="24"/>
          <w:lang w:val="nl-NL"/>
        </w:rPr>
        <w:t xml:space="preserve"> B = 0,05T, I = 4A, </w:t>
      </w:r>
      <w:r w:rsidRPr="00011488">
        <w:rPr>
          <w:i/>
          <w:sz w:val="24"/>
          <w:szCs w:val="24"/>
          <w:lang w:val="nl-NL"/>
        </w:rPr>
        <w:t>l</w:t>
      </w:r>
      <w:r w:rsidRPr="00011488">
        <w:rPr>
          <w:sz w:val="24"/>
          <w:szCs w:val="24"/>
          <w:lang w:val="nl-NL"/>
        </w:rPr>
        <w:t>=10cm</w:t>
      </w:r>
    </w:p>
    <w:p w:rsidR="00CF7C3E" w:rsidRPr="00011488" w:rsidRDefault="00CF7C3E" w:rsidP="00CF7C3E">
      <w:pPr>
        <w:spacing w:after="0" w:line="240" w:lineRule="auto"/>
        <w:jc w:val="both"/>
        <w:rPr>
          <w:rFonts w:eastAsia="Times New Roman"/>
          <w:b/>
          <w:sz w:val="24"/>
          <w:szCs w:val="24"/>
          <w:shd w:val="clear" w:color="auto" w:fill="FFFFFF"/>
          <w:lang w:val="nl-NL"/>
        </w:rPr>
      </w:pPr>
    </w:p>
    <w:p w:rsidR="00CF7C3E" w:rsidRPr="00011488" w:rsidRDefault="007F158D" w:rsidP="00CF7C3E">
      <w:pPr>
        <w:spacing w:after="0" w:line="240" w:lineRule="auto"/>
        <w:jc w:val="both"/>
        <w:rPr>
          <w:rFonts w:eastAsia="Times New Roman"/>
          <w:b/>
          <w:sz w:val="24"/>
          <w:szCs w:val="24"/>
          <w:shd w:val="clear" w:color="auto" w:fill="FFFFFF"/>
          <w:lang w:val="nl-NL"/>
        </w:rPr>
      </w:pPr>
      <w:r>
        <w:rPr>
          <w:noProof/>
          <w:sz w:val="24"/>
          <w:szCs w:val="24"/>
        </w:rPr>
        <w:pict>
          <v:group id="Group 1" o:spid="_x0000_s3204" style="position:absolute;left:0;text-align:left;margin-left:55.25pt;margin-top:9.7pt;width:188.85pt;height:70.1pt;z-index:251668992" coordorigin="5121,8771" coordsize="3326,9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QcJcMQgAAKM1AAAOAAAAZHJzL2Uyb0RvYy54bWzsW1lv4zYQfi/Q/0DosYXXumxZxibF5nBQ YNtdYNO+K7JsCyuLKqXEzhb97/2GpGhZttMca3cPJ0BCi6MhZzg3x69/Wc4zdpeIMuX5ieW8si2W 5DEfp/n0xPrjetQZWKysonwcZTxPTqz7pLR+Of3xh9eLYpi4fMazcSIYkOTlcFGcWLOqKobdbhnP knlUvuJFkmNywsU8qvBRTLtjES2AfZ51XdvudxdcjAvB46Qs8fRCTVqnEv9kksTVu8mkTCqWnVjY WyX/Cvn3hv52T19Hw6mIilka621Ez9jFPEpzLGpQXURVxG5FuoFqnsaCl3xSvYr5vMsnkzROJA2g xrFb1FwJfltIWqbDxbQwbAJrW3x6Ntr497v3gqVjnJ3F8miOI5KrModYsyimQ0BcieJD8V4o+jB8 y+OPJaa77Xn6PFXA7GbxGx8DXXRbccma5UTMCQWIZkt5AvfmBJJlxWI8dB2H+GCxGHN9J3Tcnjqi eIZzpNd6joudYnYQBHKP0TCeXerXPc/tq3fDQL7YjYZqWblVvTVFl/xgSNRMcNeZ4Hv75sIWcmpe OJ6/TgxRqrngeU4oudDvK0KbXNh4cScXoHPlSqzKl4nVh1lUJFJaSxIazVGv5ugbyIEEYb6vuCrB znMlWPEy14LFcn4+i/JpIqGv7wsIkTxpnGHjFfpQQiq3CxqbZGnxJ73YEDnDtcBztepvMttZF5xo WIiyukr4nNHgxCorEaXTWXXO8xzmhQu1RHT3tqxIJ1Yv0Mo5H6VZJq1MlrMFNuQGti03VfIsHdMs wZVienOeCXYXkaGSP8QkYFsDg0HIxxLbLInGl3pcRWmGMaskryqRgntZYtFy82RssSyBbaaRwpjl tCIox471SNmqv0M7vBxcDvyO7/YvO759cdF5Mzr3O/2RE/QuvIvz8wvnH9q84w9n6Xic5LT/2m46 /uMESFtwZfGM5TSc6q5jl0zAZuv/ctNSFOj0SYHL4Q0f378XRB19gkyrx3sXbr8W7muSozO+ZL6U Hi2oZDRZtcTzWhBLZTuNiL8Rgi/oKKF7azKu7O3DMk5np42p73nKHgS+35JsYxJd2FUlALUlbkm2 gDhLyXyMLNPijSMbfplCtaY8azo2kj+bOrZT+qTG1HriuL595oadUX8QdPyR3+uEgT3o2E54FvZt P/QvRut68jbNk5frCWl02INPJO7vpm23/ZinFcKtLJ3DfxojEw23GBMpKUbNafu1Atb/tylitbxZ ymhC2deVbjLBYTvh2BErYjDj4hPsE+IuGNS/biMBa5X9mkMLKEirB6Ie3NSDKI/x6olVWUwNzysV zN0WgoxyrWc5J3czSaVFXu3i4Aait2kg+iRzBzcQ3sBtBwy16zMGwmvFTCtPpl3f0UDAVx8NhIo2 XmogdIJRO+/v1EAgwldZVyM8DhoW4qDhcS9AQEOJV9BrBRH9MFB5VRDuNzx+kXc7RscqpP9ComOI jJLtkUgSKuEwf9AQbRXiIo5p1hNkgvfE4NcLkbOR3AZOT0qnCtWonuD0USygWoKjJNpkwsiXb1Va R6FUHfCifjPWSdF0rDd/jYhkMs9QFfqpy2y2YIQTxo9gaxAs0gCZMb1aEwSVBQOC6e14kCwboL7N tiKCihqYnYjAjzUggwkMMCRGM9AqKUHyrcnGCJEVCkwqRy14SUUX4gGYeK1SFPBuKVPIHcAglYBl 7QTrPQysLM51bVUksHpJ74iCjnb1TlgM1bsbdQxFVBEhdCI0lEk2HftMnTo9n/O75JpLiKpVe8Ja q9n49iaNz5JPTVhPlZtU8oQlJAJHp1uetpP6KYRM2s860VrHt/5Jv0I7BbcGUjMMeo0IxTBNo1q1 fmyEuYkSlBD9Mjw3PCFWNgTdZGyRTtjMAwAeU7ivIYV70Mk9LyhT5ZNHR2ChQ0UGnab5vQBCylSq pmdUuqZnvraUDRcWOiITMfPDvTisQYi4D1q/xWGRir/MYV0BgzL+P3fgsPDbcldXxl0BwHX69lYg 47AeANrwjRJbazl4jZUzIqe2FcgsBy+r9rTYDtj0kQpwB8amoyR/u3XZpqPcwAab+B04S8UXcpd6 NEFN98TKcV+Hy7xlJW7pcu/dxzomWLlL5cI6yoPVPm813XROxrM5oS5ErHk2vTJUIuwHO2YUjLRw 8GkrR238nvJ/5P83SELRnn/EPQJU4yugiFxxMwTBrsGZJv31fJzxMlEseZrvf3El8b/d0LcfT0Dy IE0y9tyach09qqwFo/CoPKq5JVHx68GLoL7d17ck9kAbmY0i6PGWpHkTebwl2e8tiVuHl08MweER DnNLArumWzpUq8TWrglq2FAarnpHerq2u7/mkcCxdd4cqsUaJR/TNhF4uhpk2iYCW2fQD7dN6Bdh 3rc3jxygbcIBeToNMX0TPSMtaK84ZGHYsA13nC27ueo1OfZNHPsmNlvYtjcFOcj2lHS/Q8ML6+k2 q0bx15SFP3urROA5KvnGnUarWuxSakLJt6vazowBQGax3gSUZGgvKqnbaVU8pjxEQ9Hj3dfzu5wq hf2Histb8erq3t4cxRM90rddFHJMG9sqhm12sR2u02dgIz+WtSO0v6pKyzGGfZa6HS/yP89FvtGD J1qMg8WwlGfuvRXQQbmxneVK93LwLDfwbHUdugpyNyzEsdXnmOUerhfQ6MH3bSGglc2gt90IKIPG PfUHB76r8uXNDA7fcZAxr/quw55C3t0dqSrk9dBf/uym1keWolsh7xNl8X+Lb5sVGDnGN4HkHb/+ 1hJ91aj5GePmd6tO/wUAAP//AwBQSwMEFAAGAAgAAAAhAHgKbRvgAAAACgEAAA8AAABkcnMvZG93 bnJldi54bWxMj0FPg0AQhe8m/ofNmHizC1gQkaVpGvXUNLE1Md6mMAVSdpewW6D/3vGkx8l8ee97 +WrWnRhpcK01CsJFAIJMaavW1Ao+D28PKQjn0VTYWUMKruRgVdze5JhVdjIfNO59LTjEuAwVNN73 mZSubEijW9ieDP9OdtDo+RxqWQ04cbjuZBQEidTYGm5osKdNQ+V5f9EK3iec1o/h67g9nzbX70O8 +9qGpNT93bx+AeFp9n8w/OqzOhTsdLQXUznRKYiXz0tGFSRpBIKBNI143JHJJH4CWeTy/4TiBwAA //8DAFBLAQItABQABgAIAAAAIQC2gziS/gAAAOEBAAATAAAAAAAAAAAAAAAAAAAAAABbQ29udGVu dF9UeXBlc10ueG1sUEsBAi0AFAAGAAgAAAAhADj9If/WAAAAlAEAAAsAAAAAAAAAAAAAAAAALwEA AF9yZWxzLy5yZWxzUEsBAi0AFAAGAAgAAAAhAM1BwlwxCAAAozUAAA4AAAAAAAAAAAAAAAAALgIA AGRycy9lMm9Eb2MueG1sUEsBAi0AFAAGAAgAAAAhAHgKbRvgAAAACgEAAA8AAAAAAAAAAAAAAAAA iwoAAGRycy9kb3ducmV2LnhtbFBLBQYAAAAABAAEAPMAAACYCwAAAAA= ">
            <v:group id="Group 43" o:spid="_x0000_s3205" style="position:absolute;left:5121;top:8771;width:1346;height:975" coordorigin="3319,6675" coordsize="1346,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shape id="AutoShape 44" o:spid="_x0000_s3206" type="#_x0000_t32" style="position:absolute;left:3319;top:7320;width:1346;height:15;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8emXr8AAADaAAAADwAAAGRycy9kb3ducmV2LnhtbERPy2oCMRTdF/yHcAvd1UytiEyNIoLY Qjc+Fi4vk9vJaHIzJlHHv28EweXhvCezzllxoRAbzwo++gUI4srrhmsFu+3yfQwiJmSN1jMpuFGE 2bT3MsFS+yuv6bJJtcghHEtUYFJqSyljZchh7PuWOHN/PjhMGYZa6oDXHO6sHBTFSDpsODcYbGlh qDpuzi7POBx+rV3JW70envZhsFr+DI1V6u21m3+BSNSlp/jh/tYKPuF+JftBTv8B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58emXr8AAADaAAAADwAAAAAAAAAAAAAAAACh AgAAZHJzL2Rvd25yZXYueG1sUEsFBgAAAAAEAAQA+QAAAI0DAAAAAA== " strokeweight="1pt">
                <v:stroke endarrow="block"/>
              </v:shape>
              <v:shape id="Text Box 45" o:spid="_x0000_s3207" type="#_x0000_t202" style="position:absolute;left:4339;top:7440;width:326;height:21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CuqtMMA AADaAAAADwAAAGRycy9kb3ducmV2LnhtbESPQWvCQBSE7wX/w/IEb3VjEanRVUQsFIRijAePz+wz Wcy+jdmtxn/fFQoeh5n5hpkvO1uLG7XeOFYwGiYgiAunDZcKDvnX+ycIH5A11o5JwYM8LBe9tzmm 2t05o9s+lCJC2KeooAqhSaX0RUUW/dA1xNE7u9ZiiLItpW7xHuG2lh9JMpEWDceFChtaV1Rc9r9W werI2cZcf0677JyZPJ8mvJ1clBr0u9UMRKAuvML/7W+tYAzPK/EGyMUfAAAA//8DAFBLAQItABQA BgAIAAAAIQDw94q7/QAAAOIBAAATAAAAAAAAAAAAAAAAAAAAAABbQ29udGVudF9UeXBlc10ueG1s UEsBAi0AFAAGAAgAAAAhADHdX2HSAAAAjwEAAAsAAAAAAAAAAAAAAAAALgEAAF9yZWxzLy5yZWxz UEsBAi0AFAAGAAgAAAAhADMvBZ5BAAAAOQAAABAAAAAAAAAAAAAAAAAAKQIAAGRycy9zaGFwZXht bC54bWxQSwECLQAUAAYACAAAACEAOCuqtMMAAADaAAAADwAAAAAAAAAAAAAAAACYAgAAZHJzL2Rv d25yZXYueG1sUEsFBgAAAAAEAAQA9QAAAIgDAAAAAA== " filled="f" stroked="f">
                <v:textbox inset="0,0,0,0">
                  <w:txbxContent>
                    <w:p w:rsidR="00CF7C3E" w:rsidRPr="00C41764" w:rsidRDefault="00CF7C3E" w:rsidP="00CF7C3E">
                      <w:pPr>
                        <w:jc w:val="center"/>
                        <w:rPr>
                          <w:b/>
                        </w:rPr>
                      </w:pPr>
                      <w:r>
                        <w:rPr>
                          <w:b/>
                        </w:rPr>
                        <w:t>I</w:t>
                      </w:r>
                    </w:p>
                  </w:txbxContent>
                </v:textbox>
              </v:shape>
              <v:shape id="Text Box 46" o:spid="_x0000_s3208" type="#_x0000_t202" style="position:absolute;left:3829;top:6675;width:326;height:37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2cPL8MA AADaAAAADwAAAGRycy9kb3ducmV2LnhtbESPQWvCQBSE7wX/w/IEb3VjQanRVUQsFIRijAePz+wz Wcy+jdmtxn/fFQoeh5n5hpkvO1uLG7XeOFYwGiYgiAunDZcKDvnX+ycIH5A11o5JwYM8LBe9tzmm 2t05o9s+lCJC2KeooAqhSaX0RUUW/dA1xNE7u9ZiiLItpW7xHuG2lh9JMpEWDceFChtaV1Rc9r9W werI2cZcf0677JyZPJ8mvJ1clBr0u9UMRKAuvML/7W+tYAzPK/EGyMUfAAAA//8DAFBLAQItABQA BgAIAAAAIQDw94q7/QAAAOIBAAATAAAAAAAAAAAAAAAAAAAAAABbQ29udGVudF9UeXBlc10ueG1s UEsBAi0AFAAGAAgAAAAhADHdX2HSAAAAjwEAAAsAAAAAAAAAAAAAAAAALgEAAF9yZWxzLy5yZWxz UEsBAi0AFAAGAAgAAAAhADMvBZ5BAAAAOQAAABAAAAAAAAAAAAAAAAAAKQIAAGRycy9zaGFwZXht bC54bWxQSwECLQAUAAYACAAAACEAV2cPL8MAAADaAAAADwAAAAAAAAAAAAAAAACYAgAAZHJzL2Rv d25yZXYueG1sUEsFBgAAAAAEAAQA9QAAAIgDAAAAAA== " filled="f" stroked="f">
                <v:textbox inset="0,0,0,0">
                  <w:txbxContent>
                    <w:p w:rsidR="00CF7C3E" w:rsidRPr="00B23F7B" w:rsidRDefault="007F158D" w:rsidP="00CF7C3E">
                      <w:pPr>
                        <w:jc w:val="center"/>
                        <w:rPr>
                          <w:b/>
                        </w:rPr>
                      </w:pPr>
                      <m:oMathPara>
                        <m:oMath>
                          <m:acc>
                            <m:accPr>
                              <m:chr m:val="⃗"/>
                              <m:ctrlPr>
                                <w:rPr>
                                  <w:rFonts w:ascii="Cambria Math" w:hAnsi="Cambria Math"/>
                                  <w:b/>
                                  <w:i/>
                                </w:rPr>
                              </m:ctrlPr>
                            </m:accPr>
                            <m:e>
                              <m:r>
                                <m:rPr>
                                  <m:sty m:val="bi"/>
                                </m:rPr>
                                <w:rPr>
                                  <w:rFonts w:ascii="Cambria Math" w:hAnsi="Cambria Math"/>
                                </w:rPr>
                                <m:t>B</m:t>
                              </m:r>
                            </m:e>
                          </m:acc>
                        </m:oMath>
                      </m:oMathPara>
                    </w:p>
                  </w:txbxContent>
                </v:textbox>
              </v:shape>
              <v:shape id="AutoShape 47" o:spid="_x0000_s3209" type="#_x0000_t32" style="position:absolute;left:3574;top:6750;width:697;height:795;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jEgicAAAADaAAAADwAAAGRycy9kb3ducmV2LnhtbESPT4vCMBTE78J+h/AWvGnqgiLVKCos iJfFP7B7fDTPNti8lCY29dtvBMHjMDO/YZbr3taio9Ybxwom4wwEceG04VLB5fw9moPwAVlj7ZgU PMjDevUxWGKuXeQjdadQigRhn6OCKoQml9IXFVn0Y9cQJ+/qWoshybaUusWY4LaWX1k2kxYNp4UK G9pVVNxOd6vAxB/TNftd3B5+/7yOZB5TZ5QafvabBYhAfXiHX+29VjCD55V0A+TqH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YxIInAAAAA2gAAAA8AAAAAAAAAAAAAAAAA oQIAAGRycy9kb3ducmV2LnhtbFBLBQYAAAAABAAEAPkAAACOAwAAAAA= ">
                <v:stroke endarrow="block"/>
              </v:shape>
              <v:shape id="Freeform 48" o:spid="_x0000_s3210" style="position:absolute;left:3915;top:7155;width:161;height:150;visibility:visible;mso-wrap-style:square;v-text-anchor:top" coordsize="161,15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sXx8cMA AADaAAAADwAAAGRycy9kb3ducmV2LnhtbESPwWrDMBBE74H+g9hCbrGcUhrjRgmmYCi9pHUcel2s jW1irYykxs7fV4VCjsPMvGG2+9kM4krO95YVrJMUBHFjdc+tgvpYrjIQPiBrHCyTght52O8eFlvM tZ34i65VaEWEsM9RQRfCmEvpm44M+sSOxNE7W2cwROlaqR1OEW4G+ZSmL9Jgz3Ghw5HeOmou1Y9R 8F2FQ3Uocd3X2efzR3NqJ5cVSi0f5+IVRKA53MP/7XetYAN/V+INkLtfAAAA//8DAFBLAQItABQA BgAIAAAAIQDw94q7/QAAAOIBAAATAAAAAAAAAAAAAAAAAAAAAABbQ29udGVudF9UeXBlc10ueG1s UEsBAi0AFAAGAAgAAAAhADHdX2HSAAAAjwEAAAsAAAAAAAAAAAAAAAAALgEAAF9yZWxzLy5yZWxz UEsBAi0AFAAGAAgAAAAhADMvBZ5BAAAAOQAAABAAAAAAAAAAAAAAAAAAKQIAAGRycy9zaGFwZXht bC54bWxQSwECLQAUAAYACAAAACEAwsXx8cMAAADaAAAADwAAAAAAAAAAAAAAAACYAgAAZHJzL2Rv d25yZXYueG1sUEsFBgAAAAAEAAQA9QAAAIgDAAAAAA== " path="m,c31,10,139,30,150,60v11,28,,60,,90e" filled="f" stroked="f">
                <v:path arrowok="t" o:connecttype="custom" o:connectlocs="0,0;150,60;150,150" o:connectangles="0,0,0"/>
              </v:shape>
              <v:shape id="Arc 49" o:spid="_x0000_s3211" style="position:absolute;left:3896;top:7155;width:150;height:150;visibility:visible"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yjhbsEA AADaAAAADwAAAGRycy9kb3ducmV2LnhtbERPy4rCMBTdC/5DuII7TRWUoRpFHITi+MAH4vLaXNs6 zU1pMtr5+8liwOXhvKfzxpTiSbUrLCsY9CMQxKnVBWcKzqdV7wOE88gaS8uk4JcczGft1hRjbV98 oOfRZyKEsItRQe59FUvp0pwMur6tiAN3t7VBH2CdSV3jK4SbUg6jaCwNFhwacqxomVP6ffwxCtx+ c97xPRltv5LdenW7PK4b/lSq22kWExCeGv8W/7sTrSBsDVfCDZCzPwAAAP//AwBQSwECLQAUAAYA CAAAACEA8PeKu/0AAADiAQAAEwAAAAAAAAAAAAAAAAAAAAAAW0NvbnRlbnRfVHlwZXNdLnhtbFBL AQItABQABgAIAAAAIQAx3V9h0gAAAI8BAAALAAAAAAAAAAAAAAAAAC4BAABfcmVscy8ucmVsc1BL AQItABQABgAIAAAAIQAzLwWeQQAAADkAAAAQAAAAAAAAAAAAAAAAACkCAABkcnMvc2hhcGV4bWwu eG1sUEsBAi0AFAAGAAgAAAAhACMo4W7BAAAA2gAAAA8AAAAAAAAAAAAAAAAAmAIAAGRycy9kb3du cmV2LnhtbFBLBQYAAAAABAAEAPUAAACGAwAAAAA= " adj="0,,0" path="m-1,nfc11929,,21600,9670,21600,21600em-1,nsc11929,,21600,9670,21600,21600l,21600,-1,xe" filled="f">
                <v:stroke joinstyle="round"/>
                <v:formulas/>
                <v:path arrowok="t" o:extrusionok="f" o:connecttype="custom" o:connectlocs="0,0;150,150;0,150" o:connectangles="0,0,0"/>
              </v:shape>
              <v:shape id="Text Box 50" o:spid="_x0000_s3212" type="#_x0000_t202" style="position:absolute;left:4069;top:7080;width:326;height:21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ioFKsIA AADaAAAADwAAAGRycy9kb3ducmV2LnhtbESPQYvCMBSE78L+h/AWvGmqB9GuUURWEASx1oPHt82z DTYv3SZq/fdGWNjjMDPfMPNlZ2txp9YbxwpGwwQEceG04VLBKd8MpiB8QNZYOyYFT/KwXHz05phq 9+CM7sdQighhn6KCKoQmldIXFVn0Q9cQR+/iWoshyraUusVHhNtajpNkIi0ajgsVNrSuqLgeb1bB 6szZt/nd/xyyS2byfJbwbnJVqv/Zrb5ABOrCf/ivvdUKZvC+Em+AXLwAAAD//wMAUEsBAi0AFAAG AAgAAAAhAPD3irv9AAAA4gEAABMAAAAAAAAAAAAAAAAAAAAAAFtDb250ZW50X1R5cGVzXS54bWxQ SwECLQAUAAYACAAAACEAMd1fYdIAAACPAQAACwAAAAAAAAAAAAAAAAAuAQAAX3JlbHMvLnJlbHNQ SwECLQAUAAYACAAAACEAMy8FnkEAAAA5AAAAEAAAAAAAAAAAAAAAAAApAgAAZHJzL3NoYXBleG1s LnhtbFBLAQItABQABgAIAAAAIQDWKgUqwgAAANoAAAAPAAAAAAAAAAAAAAAAAJgCAABkcnMvZG93 bnJldi54bWxQSwUGAAAAAAQABAD1AAAAhwMAAAAA " filled="f" stroked="f">
                <v:textbox inset="0,0,0,0">
                  <w:txbxContent>
                    <w:p w:rsidR="00CF7C3E" w:rsidRPr="00C41764" w:rsidRDefault="00CF7C3E" w:rsidP="00CF7C3E">
                      <w:pPr>
                        <w:jc w:val="center"/>
                        <w:rPr>
                          <w:b/>
                        </w:rPr>
                      </w:pPr>
                      <w:r>
                        <w:rPr>
                          <w:b/>
                        </w:rPr>
                        <w:t>α</w:t>
                      </w:r>
                    </w:p>
                  </w:txbxContent>
                </v:textbox>
              </v:shape>
            </v:group>
            <v:group id="Group 51" o:spid="_x0000_s3213" style="position:absolute;left:7101;top:8951;width:1346;height:735" coordorigin="7050,6675" coordsize="1346,7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T3CGsUAAADbAAAADwAAAGRycy9kb3ducmV2LnhtbESPT2vCQBDF70K/wzKF 3nQTS0tJ3YhIlR6kUC2ItyE7+YPZ2ZBdk/jtO4dCbzO8N+/9ZrWeXKsG6kPj2UC6SEARF942XBn4 Oe3mb6BCRLbYeiYDdwqwzh9mK8ysH/mbhmOslIRwyNBAHWOXaR2KmhyGhe+IRSt97zDK2lfa9jhK uGv1MkletcOGpaHGjrY1FdfjzRnYjzhuntOP4XAtt/fL6eXrfEjJmKfHafMOKtIU/81/159W8IVe fpEBdP4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09whrFAAAA2wAA AA8AAAAAAAAAAAAAAAAAqgIAAGRycy9kb3ducmV2LnhtbFBLBQYAAAAABAAEAPoAAACcAwAAAAA= ">
              <v:shape id="AutoShape 52" o:spid="_x0000_s3214" type="#_x0000_t32" style="position:absolute;left:7050;top:7080;width:1346;height:15;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7DyR8MAAADbAAAADwAAAGRycy9kb3ducmV2LnhtbESPQWsCMRCF74L/IYzQm5tVRMrWKCKI FnrR9tDjsJluVpPJmkRd/30jFHqb4b3vzZvFqndW3CjE1rOCSVGCIK69brlR8PW5Hb+CiAlZo/VM Ch4UYbUcDhZYaX/nA92OqRE5hGOFCkxKXSVlrA05jIXviLP244PDlNfQSB3wnsOdldOynEuHLecL BjvaGKrPx6vLNU6nD2t38tEcZpfvMN1t32fGKvUy6tdvIBL16d/8R+915ibw/CUPIJ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uw8kfDAAAA2wAAAA8AAAAAAAAAAAAA AAAAoQIAAGRycy9kb3ducmV2LnhtbFBLBQYAAAAABAAEAPkAAACRAwAAAAA= " strokeweight="1pt">
                <v:stroke endarrow="block"/>
              </v:shape>
              <v:oval id="Oval 53" o:spid="_x0000_s3215" style="position:absolute;left:7316;top:6975;width:229;height:22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yGXuMAA AADbAAAADwAAAGRycy9kb3ducmV2LnhtbERPTWvCQBC9C/6HZQRvutGglNRVpCLYgwdjex+yYxLM zobsNKb/vlsQvM3jfc5mN7hG9dSF2rOBxTwBRVx4W3Np4Ot6nL2BCoJssfFMBn4pwG47Hm0ws/7B F+pzKVUM4ZChgUqkzbQORUUOw9y3xJG7+c6hRNiV2nb4iOGu0cskWWuHNceGClv6qKi45z/OwKHc 5+tep7JKb4eTrO7f5890Ycx0MuzfQQkN8hI/3Scb5y/h/5d4gN7+AQAA//8DAFBLAQItABQABgAI AAAAIQDw94q7/QAAAOIBAAATAAAAAAAAAAAAAAAAAAAAAABbQ29udGVudF9UeXBlc10ueG1sUEsB Ai0AFAAGAAgAAAAhADHdX2HSAAAAjwEAAAsAAAAAAAAAAAAAAAAALgEAAF9yZWxzLy5yZWxzUEsB Ai0AFAAGAAgAAAAhADMvBZ5BAAAAOQAAABAAAAAAAAAAAAAAAAAAKQIAAGRycy9zaGFwZXhtbC54 bWxQSwECLQAUAAYACAAAACEAyyGXuMAAAADbAAAADwAAAAAAAAAAAAAAAACYAgAAZHJzL2Rvd25y ZXYueG1sUEsFBgAAAAAEAAQA9QAAAIUDAAAAAA== ">
                <v:textbox>
                  <w:txbxContent>
                    <w:p w:rsidR="00CF7C3E" w:rsidRPr="00A76A00" w:rsidRDefault="00CF7C3E" w:rsidP="00CF7C3E">
                      <w:pPr>
                        <w:rPr>
                          <w:b/>
                          <w:sz w:val="72"/>
                          <w:szCs w:val="72"/>
                        </w:rPr>
                      </w:pPr>
                      <w:r w:rsidRPr="00A76A00">
                        <w:rPr>
                          <w:b/>
                          <w:sz w:val="72"/>
                          <w:szCs w:val="72"/>
                        </w:rPr>
                        <w:t>.</w:t>
                      </w:r>
                    </w:p>
                  </w:txbxContent>
                </v:textbox>
              </v:oval>
              <v:shape id="Text Box 54" o:spid="_x0000_s3216" type="#_x0000_t202" style="position:absolute;left:8070;top:7200;width:326;height:21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es8wMEA AADbAAAADwAAAGRycy9kb3ducmV2LnhtbERPTYvCMBC9L/gfwgje1tQVZK1GEXFhQVis9eBxbMY2 2Exqk9X67zfCgrd5vM+ZLztbixu13jhWMBomIIgLpw2XCg751/snCB+QNdaOScGDPCwXvbc5ptrd OaPbPpQihrBPUUEVQpNK6YuKLPqha4gjd3atxRBhW0rd4j2G21p+JMlEWjQcGypsaF1Rcdn/WgWr I2cbc/057bJzZvJ8mvB2clFq0O9WMxCBuvAS/7u/dZw/hucv8QC5+AMAAP//AwBQSwECLQAUAAYA CAAAACEA8PeKu/0AAADiAQAAEwAAAAAAAAAAAAAAAAAAAAAAW0NvbnRlbnRfVHlwZXNdLnhtbFBL AQItABQABgAIAAAAIQAx3V9h0gAAAI8BAAALAAAAAAAAAAAAAAAAAC4BAABfcmVscy8ucmVsc1BL AQItABQABgAIAAAAIQAzLwWeQQAAADkAAAAQAAAAAAAAAAAAAAAAACkCAABkcnMvc2hhcGV4bWwu eG1sUEsBAi0AFAAGAAgAAAAhAOXrPMDBAAAA2wAAAA8AAAAAAAAAAAAAAAAAmAIAAGRycy9kb3du cmV2LnhtbFBLBQYAAAAABAAEAPUAAACGAwAAAAA= " filled="f" stroked="f">
                <v:textbox inset="0,0,0,0">
                  <w:txbxContent>
                    <w:p w:rsidR="00CF7C3E" w:rsidRPr="00C41764" w:rsidRDefault="00CF7C3E" w:rsidP="00CF7C3E">
                      <w:pPr>
                        <w:jc w:val="center"/>
                        <w:rPr>
                          <w:b/>
                        </w:rPr>
                      </w:pPr>
                      <w:r>
                        <w:rPr>
                          <w:b/>
                        </w:rPr>
                        <w:t>I</w:t>
                      </w:r>
                    </w:p>
                  </w:txbxContent>
                </v:textbox>
              </v:shape>
              <v:shape id="Text Box 55" o:spid="_x0000_s3217" type="#_x0000_t202" style="position:absolute;left:7305;top:6675;width:326;height:37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gKktMEA AADbAAAADwAAAGRycy9kb3ducmV2LnhtbERPTYvCMBC9L/gfwgje1tRFZK1GEXFhQVis9eBxbMY2 2Exqk9X67zfCgrd5vM+ZLztbixu13jhWMBomIIgLpw2XCg751/snCB+QNdaOScGDPCwXvbc5ptrd OaPbPpQihrBPUUEVQpNK6YuKLPqha4gjd3atxRBhW0rd4j2G21p+JMlEWjQcGypsaF1Rcdn/WgWr I2cbc/057bJzZvJ8mvB2clFq0O9WMxCBuvAS/7u/dZw/hucv8QC5+AMAAP//AwBQSwECLQAUAAYA CAAAACEA8PeKu/0AAADiAQAAEwAAAAAAAAAAAAAAAAAAAAAAW0NvbnRlbnRfVHlwZXNdLnhtbFBL AQItABQABgAIAAAAIQAx3V9h0gAAAI8BAAALAAAAAAAAAAAAAAAAAC4BAABfcmVscy8ucmVsc1BL AQItABQABgAIAAAAIQAzLwWeQQAAADkAAAAQAAAAAAAAAAAAAAAAACkCAABkcnMvc2hhcGV4bWwu eG1sUEsBAi0AFAAGAAgAAAAhAGoCpLTBAAAA2wAAAA8AAAAAAAAAAAAAAAAAmAIAAGRycy9kb3du cmV2LnhtbFBLBQYAAAAABAAEAPUAAACGAwAAAAA= " filled="f" stroked="f">
                <v:textbox inset="0,0,0,0">
                  <w:txbxContent>
                    <w:p w:rsidR="00CF7C3E" w:rsidRPr="00B23F7B" w:rsidRDefault="007F158D" w:rsidP="00CF7C3E">
                      <w:pPr>
                        <w:jc w:val="center"/>
                        <w:rPr>
                          <w:b/>
                        </w:rPr>
                      </w:pPr>
                      <m:oMathPara>
                        <m:oMath>
                          <m:acc>
                            <m:accPr>
                              <m:chr m:val="⃗"/>
                              <m:ctrlPr>
                                <w:rPr>
                                  <w:rFonts w:ascii="Cambria Math" w:hAnsi="Cambria Math"/>
                                  <w:b/>
                                  <w:i/>
                                </w:rPr>
                              </m:ctrlPr>
                            </m:accPr>
                            <m:e>
                              <m:r>
                                <m:rPr>
                                  <m:sty m:val="bi"/>
                                </m:rPr>
                                <w:rPr>
                                  <w:rFonts w:ascii="Cambria Math" w:hAnsi="Cambria Math"/>
                                </w:rPr>
                                <m:t>B</m:t>
                              </m:r>
                            </m:e>
                          </m:acc>
                        </m:oMath>
                      </m:oMathPara>
                    </w:p>
                  </w:txbxContent>
                </v:textbox>
              </v:shape>
              <v:oval id="Oval 56" o:spid="_x0000_s3218" style="position:absolute;left:7421;top:7080;width:43;height: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qbFLMAA AADbAAAADwAAAGRycy9kb3ducmV2LnhtbERPzYrCMBC+C75DGMGbpoorpRpFFLWXFbbdBxiasa02 k9JErW+/WVjY23x8v7Pe9qYRT+pcbVnBbBqBIC6srrlU8J0fJzEI55E1NpZJwZscbDfDwRoTbV/8 Rc/MlyKEsEtQQeV9m0jpiooMuqltiQN3tZ1BH2BXSt3hK4SbRs6jaCkN1hwaKmxpX1Fxzx5GweJx i/JD/HneX9KY09rMi1t2Umo86ncrEJ56/y/+c6c6zP+A31/CAXLzAwAA//8DAFBLAQItABQABgAI AAAAIQDw94q7/QAAAOIBAAATAAAAAAAAAAAAAAAAAAAAAABbQ29udGVudF9UeXBlc10ueG1sUEsB Ai0AFAAGAAgAAAAhADHdX2HSAAAAjwEAAAsAAAAAAAAAAAAAAAAALgEAAF9yZWxzLy5yZWxzUEsB Ai0AFAAGAAgAAAAhADMvBZ5BAAAAOQAAABAAAAAAAAAAAAAAAAAAKQIAAGRycy9zaGFwZXhtbC54 bWxQSwECLQAUAAYACAAAACEAAqbFLMAAAADbAAAADwAAAAAAAAAAAAAAAACYAgAAZHJzL2Rvd25y ZXYueG1sUEsFBgAAAAAEAAQA9QAAAIUDAAAAAA== " fillcolor="black" strokeweight=".25pt"/>
            </v:group>
            <w10:wrap type="square"/>
          </v:group>
        </w:pict>
      </w:r>
    </w:p>
    <w:p w:rsidR="00CF7C3E" w:rsidRPr="00011488" w:rsidRDefault="00CF7C3E" w:rsidP="00CF7C3E">
      <w:pPr>
        <w:spacing w:after="0" w:line="240" w:lineRule="auto"/>
        <w:jc w:val="both"/>
        <w:rPr>
          <w:rFonts w:eastAsia="Times New Roman"/>
          <w:b/>
          <w:sz w:val="24"/>
          <w:szCs w:val="24"/>
          <w:shd w:val="clear" w:color="auto" w:fill="FFFFFF"/>
          <w:lang w:val="vi-VN"/>
        </w:rPr>
      </w:pP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vi-VN"/>
        </w:rPr>
        <w:t xml:space="preserve">                   </w:t>
      </w:r>
    </w:p>
    <w:p w:rsidR="00CF7C3E" w:rsidRDefault="00CF7C3E" w:rsidP="00CF7C3E">
      <w:pPr>
        <w:spacing w:after="0" w:line="240" w:lineRule="auto"/>
        <w:jc w:val="both"/>
        <w:rPr>
          <w:rFonts w:eastAsia="Times New Roman"/>
          <w:b/>
          <w:sz w:val="24"/>
          <w:szCs w:val="24"/>
          <w:shd w:val="clear" w:color="auto" w:fill="FFFFFF"/>
          <w:lang w:val="vi-VN"/>
        </w:rPr>
      </w:pPr>
      <w:r w:rsidRPr="00011488">
        <w:rPr>
          <w:rFonts w:eastAsia="Times New Roman"/>
          <w:b/>
          <w:sz w:val="24"/>
          <w:szCs w:val="24"/>
          <w:shd w:val="clear" w:color="auto" w:fill="FFFFFF"/>
          <w:lang w:val="vi-VN"/>
        </w:rPr>
        <w:t xml:space="preserve">                                                                                         </w:t>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nl-NL"/>
        </w:rPr>
        <w:tab/>
      </w:r>
      <w:r w:rsidRPr="00011488">
        <w:rPr>
          <w:rFonts w:eastAsia="Times New Roman"/>
          <w:b/>
          <w:sz w:val="24"/>
          <w:szCs w:val="24"/>
          <w:shd w:val="clear" w:color="auto" w:fill="FFFFFF"/>
          <w:lang w:val="vi-VN"/>
        </w:rPr>
        <w:t xml:space="preserve">       </w:t>
      </w:r>
    </w:p>
    <w:p w:rsidR="00CF7C3E" w:rsidRPr="00CF7C3E" w:rsidRDefault="00CF7C3E" w:rsidP="00CF7C3E">
      <w:pPr>
        <w:spacing w:after="0" w:line="240" w:lineRule="auto"/>
        <w:jc w:val="both"/>
        <w:rPr>
          <w:rFonts w:eastAsia="Times New Roman"/>
          <w:b/>
          <w:sz w:val="24"/>
          <w:szCs w:val="24"/>
          <w:shd w:val="clear" w:color="auto" w:fill="FFFFFF"/>
          <w:lang w:val="vi-VN"/>
        </w:rPr>
      </w:pPr>
    </w:p>
    <w:p w:rsidR="00CF7C3E" w:rsidRDefault="00CF7C3E" w:rsidP="00CF7C3E">
      <w:pPr>
        <w:spacing w:after="0" w:line="240" w:lineRule="auto"/>
        <w:jc w:val="both"/>
        <w:rPr>
          <w:rFonts w:eastAsia="Times New Roman"/>
          <w:b/>
          <w:sz w:val="24"/>
          <w:szCs w:val="24"/>
          <w:shd w:val="clear" w:color="auto" w:fill="FFFFFF"/>
          <w:lang w:val="vi-VN"/>
        </w:rPr>
      </w:pPr>
    </w:p>
    <w:p w:rsidR="00CF7C3E" w:rsidRDefault="00CF7C3E" w:rsidP="00CF7C3E">
      <w:pPr>
        <w:spacing w:after="0" w:line="240" w:lineRule="auto"/>
        <w:jc w:val="both"/>
        <w:rPr>
          <w:rFonts w:eastAsia="Times New Roman"/>
          <w:b/>
          <w:sz w:val="24"/>
          <w:szCs w:val="24"/>
          <w:shd w:val="clear" w:color="auto" w:fill="FFFFFF"/>
          <w:lang w:val="vi-VN"/>
        </w:rPr>
      </w:pPr>
      <w:r>
        <w:rPr>
          <w:rFonts w:eastAsia="Times New Roman"/>
          <w:b/>
          <w:sz w:val="24"/>
          <w:szCs w:val="24"/>
          <w:shd w:val="clear" w:color="auto" w:fill="FFFFFF"/>
          <w:lang w:val="vi-VN"/>
        </w:rPr>
        <w:tab/>
      </w:r>
      <w:r>
        <w:rPr>
          <w:rFonts w:eastAsia="Times New Roman"/>
          <w:b/>
          <w:sz w:val="24"/>
          <w:szCs w:val="24"/>
          <w:shd w:val="clear" w:color="auto" w:fill="FFFFFF"/>
          <w:lang w:val="vi-VN"/>
        </w:rPr>
        <w:tab/>
        <w:t xml:space="preserve">a. </w:t>
      </w:r>
      <w:r>
        <w:rPr>
          <w:rFonts w:eastAsia="Times New Roman"/>
          <w:b/>
          <w:sz w:val="24"/>
          <w:szCs w:val="24"/>
          <w:shd w:val="clear" w:color="auto" w:fill="FFFFFF"/>
          <w:lang w:val="vi-VN"/>
        </w:rPr>
        <w:tab/>
      </w:r>
      <w:r>
        <w:rPr>
          <w:rFonts w:eastAsia="Times New Roman"/>
          <w:b/>
          <w:sz w:val="24"/>
          <w:szCs w:val="24"/>
          <w:shd w:val="clear" w:color="auto" w:fill="FFFFFF"/>
          <w:lang w:val="vi-VN"/>
        </w:rPr>
        <w:tab/>
      </w:r>
      <w:r>
        <w:rPr>
          <w:rFonts w:eastAsia="Times New Roman"/>
          <w:b/>
          <w:sz w:val="24"/>
          <w:szCs w:val="24"/>
          <w:shd w:val="clear" w:color="auto" w:fill="FFFFFF"/>
          <w:lang w:val="vi-VN"/>
        </w:rPr>
        <w:tab/>
        <w:t xml:space="preserve">b. </w:t>
      </w:r>
    </w:p>
    <w:p w:rsidR="00CF7C3E" w:rsidRDefault="00CF7C3E" w:rsidP="00CF7C3E">
      <w:pPr>
        <w:spacing w:after="0" w:line="240" w:lineRule="auto"/>
        <w:jc w:val="both"/>
        <w:rPr>
          <w:rFonts w:eastAsia="Times New Roman"/>
          <w:b/>
          <w:sz w:val="24"/>
          <w:szCs w:val="24"/>
          <w:shd w:val="clear" w:color="auto" w:fill="FFFFFF"/>
          <w:lang w:val="vi-VN"/>
        </w:rPr>
      </w:pPr>
    </w:p>
    <w:p w:rsidR="00CF7C3E" w:rsidRPr="00011488" w:rsidRDefault="00CF7C3E" w:rsidP="0070584E">
      <w:pPr>
        <w:spacing w:after="120" w:line="240" w:lineRule="auto"/>
        <w:jc w:val="both"/>
        <w:rPr>
          <w:sz w:val="24"/>
          <w:szCs w:val="24"/>
          <w:lang w:val="nl-NL"/>
        </w:rPr>
      </w:pPr>
      <w:r>
        <w:rPr>
          <w:rFonts w:eastAsia="Times New Roman"/>
          <w:b/>
          <w:sz w:val="24"/>
          <w:szCs w:val="24"/>
          <w:shd w:val="clear" w:color="auto" w:fill="FFFFFF"/>
          <w:lang w:val="vi-VN"/>
        </w:rPr>
        <w:t>2</w:t>
      </w:r>
      <w:r w:rsidRPr="00011488">
        <w:rPr>
          <w:rFonts w:eastAsia="Times New Roman"/>
          <w:b/>
          <w:sz w:val="24"/>
          <w:szCs w:val="24"/>
          <w:shd w:val="clear" w:color="auto" w:fill="FFFFFF"/>
          <w:lang w:val="nl-NL"/>
        </w:rPr>
        <w:t xml:space="preserve">. </w:t>
      </w:r>
      <w:r w:rsidRPr="00011488">
        <w:rPr>
          <w:b/>
          <w:sz w:val="24"/>
          <w:szCs w:val="24"/>
          <w:lang w:val="nl-NL"/>
        </w:rPr>
        <w:t xml:space="preserve"> </w:t>
      </w:r>
      <w:r w:rsidRPr="00011488">
        <w:rPr>
          <w:sz w:val="24"/>
          <w:szCs w:val="24"/>
          <w:lang w:val="nl-NL"/>
        </w:rPr>
        <w:t>Một dòng điện có cường độ I = 5 A chạy trong một dây dẫn thẳng, dài. Cảm ứng từ do dòng điện này gây ra tại điểm M có độ lớn B = 4.10</w:t>
      </w:r>
      <w:r w:rsidRPr="00011488">
        <w:rPr>
          <w:sz w:val="24"/>
          <w:szCs w:val="24"/>
          <w:vertAlign w:val="superscript"/>
          <w:lang w:val="nl-NL"/>
        </w:rPr>
        <w:t>-5</w:t>
      </w:r>
      <w:r w:rsidRPr="00011488">
        <w:rPr>
          <w:sz w:val="24"/>
          <w:szCs w:val="24"/>
          <w:lang w:val="nl-NL"/>
        </w:rPr>
        <w:t xml:space="preserve"> T. Điểm M cách dây một khoảng bao nhiêu? </w:t>
      </w:r>
    </w:p>
    <w:p w:rsidR="00CF7C3E" w:rsidRPr="00011488" w:rsidRDefault="00CF7C3E" w:rsidP="0070584E">
      <w:pPr>
        <w:spacing w:after="120" w:line="240" w:lineRule="auto"/>
        <w:jc w:val="both"/>
        <w:rPr>
          <w:sz w:val="24"/>
          <w:szCs w:val="24"/>
          <w:lang w:val="de-DE"/>
        </w:rPr>
      </w:pPr>
      <w:r>
        <w:rPr>
          <w:rFonts w:eastAsia="Times New Roman"/>
          <w:b/>
          <w:sz w:val="24"/>
          <w:szCs w:val="24"/>
          <w:shd w:val="clear" w:color="auto" w:fill="FFFFFF"/>
          <w:lang w:val="vi-VN"/>
        </w:rPr>
        <w:t>3</w:t>
      </w:r>
      <w:r w:rsidRPr="00011488">
        <w:rPr>
          <w:rFonts w:eastAsia="Times New Roman"/>
          <w:b/>
          <w:sz w:val="24"/>
          <w:szCs w:val="24"/>
          <w:shd w:val="clear" w:color="auto" w:fill="FFFFFF"/>
          <w:lang w:val="nl-NL"/>
        </w:rPr>
        <w:t xml:space="preserve">. </w:t>
      </w:r>
      <w:r w:rsidRPr="00011488">
        <w:rPr>
          <w:b/>
          <w:sz w:val="24"/>
          <w:szCs w:val="24"/>
          <w:lang w:val="de-DE"/>
        </w:rPr>
        <w:t xml:space="preserve"> </w:t>
      </w:r>
      <w:r w:rsidRPr="00011488">
        <w:rPr>
          <w:sz w:val="24"/>
          <w:szCs w:val="24"/>
          <w:lang w:val="de-DE"/>
        </w:rPr>
        <w:t>Tìm cảm ứng từ của từ trường</w:t>
      </w:r>
      <w:r w:rsidRPr="00011488">
        <w:rPr>
          <w:sz w:val="24"/>
          <w:szCs w:val="24"/>
          <w:lang w:val="vi-VN"/>
        </w:rPr>
        <w:t xml:space="preserve"> ở</w:t>
      </w:r>
      <w:r w:rsidRPr="00011488">
        <w:rPr>
          <w:sz w:val="24"/>
          <w:szCs w:val="24"/>
          <w:lang w:val="de-DE"/>
        </w:rPr>
        <w:t xml:space="preserve"> trong lòng một ống dây hình trụ có chiều dài </w:t>
      </w:r>
      <w:r w:rsidRPr="00011488">
        <w:rPr>
          <w:i/>
          <w:sz w:val="24"/>
          <w:szCs w:val="24"/>
          <w:lang w:val="de-DE"/>
        </w:rPr>
        <w:t>l</w:t>
      </w:r>
      <w:r>
        <w:rPr>
          <w:i/>
          <w:sz w:val="24"/>
          <w:szCs w:val="24"/>
          <w:lang w:val="vi-VN"/>
        </w:rPr>
        <w:t xml:space="preserve"> </w:t>
      </w:r>
      <w:r w:rsidRPr="00011488">
        <w:rPr>
          <w:sz w:val="24"/>
          <w:szCs w:val="24"/>
          <w:lang w:val="de-DE"/>
        </w:rPr>
        <w:t>=</w:t>
      </w:r>
      <w:r>
        <w:rPr>
          <w:sz w:val="24"/>
          <w:szCs w:val="24"/>
          <w:lang w:val="vi-VN"/>
        </w:rPr>
        <w:t xml:space="preserve"> </w:t>
      </w:r>
      <w:r w:rsidRPr="00011488">
        <w:rPr>
          <w:sz w:val="24"/>
          <w:szCs w:val="24"/>
          <w:lang w:val="de-DE"/>
        </w:rPr>
        <w:t>62,8</w:t>
      </w:r>
      <w:r w:rsidRPr="00011488">
        <w:rPr>
          <w:sz w:val="24"/>
          <w:szCs w:val="24"/>
          <w:lang w:val="vi-VN"/>
        </w:rPr>
        <w:t xml:space="preserve"> </w:t>
      </w:r>
      <w:r w:rsidRPr="00011488">
        <w:rPr>
          <w:sz w:val="24"/>
          <w:szCs w:val="24"/>
          <w:lang w:val="de-DE"/>
        </w:rPr>
        <w:t>cm. Xung quanh quấn 1000 vòng dây dẫn, có dòng điện một chiều I=0,2A chạy qua.</w:t>
      </w:r>
    </w:p>
    <w:p w:rsidR="00CF7C3E" w:rsidRDefault="00CF7C3E" w:rsidP="0070584E">
      <w:pPr>
        <w:widowControl w:val="0"/>
        <w:tabs>
          <w:tab w:val="left" w:pos="284"/>
          <w:tab w:val="left" w:pos="3402"/>
          <w:tab w:val="left" w:pos="5812"/>
          <w:tab w:val="left" w:pos="8647"/>
        </w:tabs>
        <w:spacing w:after="120" w:line="240" w:lineRule="auto"/>
        <w:jc w:val="both"/>
        <w:rPr>
          <w:b/>
          <w:bCs/>
          <w:sz w:val="24"/>
          <w:szCs w:val="24"/>
          <w:lang w:val="vi-VN"/>
        </w:rPr>
      </w:pPr>
    </w:p>
    <w:tbl>
      <w:tblPr>
        <w:tblW w:w="0" w:type="auto"/>
        <w:tblLook w:val="04A0" w:firstRow="1" w:lastRow="0" w:firstColumn="1" w:lastColumn="0" w:noHBand="0" w:noVBand="1"/>
      </w:tblPr>
      <w:tblGrid>
        <w:gridCol w:w="8202"/>
        <w:gridCol w:w="2526"/>
      </w:tblGrid>
      <w:tr w:rsidR="00271CB4" w:rsidRPr="002E6E6A">
        <w:tc>
          <w:tcPr>
            <w:tcW w:w="8202" w:type="dxa"/>
            <w:shd w:val="clear" w:color="auto" w:fill="auto"/>
          </w:tcPr>
          <w:p w:rsidR="00CF7C3E" w:rsidRPr="00CF7C3E" w:rsidRDefault="00CF7C3E" w:rsidP="00CF7C3E">
            <w:pPr>
              <w:tabs>
                <w:tab w:val="left" w:pos="284"/>
                <w:tab w:val="left" w:pos="3402"/>
                <w:tab w:val="left" w:pos="5812"/>
                <w:tab w:val="left" w:pos="8647"/>
              </w:tabs>
              <w:spacing w:after="120" w:line="240" w:lineRule="auto"/>
              <w:jc w:val="both"/>
              <w:rPr>
                <w:sz w:val="24"/>
                <w:lang w:val="vi-VN"/>
              </w:rPr>
            </w:pPr>
            <w:r>
              <w:rPr>
                <w:b/>
                <w:bCs/>
                <w:sz w:val="24"/>
                <w:lang w:val="vi-VN"/>
              </w:rPr>
              <w:t>4</w:t>
            </w:r>
            <w:r w:rsidR="003F22AB" w:rsidRPr="003F22AB">
              <w:rPr>
                <w:b/>
                <w:bCs/>
                <w:sz w:val="24"/>
              </w:rPr>
              <w:t>.</w:t>
            </w:r>
            <w:r w:rsidR="003F22AB">
              <w:rPr>
                <w:sz w:val="24"/>
              </w:rPr>
              <w:t xml:space="preserve"> </w:t>
            </w:r>
            <w:r w:rsidR="00271CB4" w:rsidRPr="002E6E6A">
              <w:rPr>
                <w:sz w:val="24"/>
              </w:rPr>
              <w:t xml:space="preserve">Một dây dẫn được uốn gấp lại thành khung dây tam giác MNP vuông tại N. Đặt khung dây vào trong từ trường đều. </w:t>
            </w:r>
            <w:r>
              <w:rPr>
                <w:sz w:val="24"/>
                <w:lang w:val="vi-VN"/>
              </w:rPr>
              <w:t xml:space="preserve">Cho </w:t>
            </w:r>
            <w:r w:rsidRPr="002E6E6A">
              <w:rPr>
                <w:position w:val="-8"/>
                <w:sz w:val="24"/>
              </w:rPr>
              <w:object w:dxaOrig="3720" w:dyaOrig="320">
                <v:shape id="_x0000_i1049" type="#_x0000_t75" style="width:186.05pt;height:16.15pt" o:ole="">
                  <v:imagedata r:id="rId83" o:title=""/>
                </v:shape>
                <o:OLEObject Type="Embed" ProgID="Equation.DSMT4" ShapeID="_x0000_i1049" DrawAspect="Content" ObjectID="_1739292405" r:id="rId84"/>
              </w:object>
            </w:r>
          </w:p>
          <w:p w:rsidR="00271CB4" w:rsidRPr="00CF7C3E" w:rsidRDefault="00271CB4" w:rsidP="00CF7C3E">
            <w:pPr>
              <w:tabs>
                <w:tab w:val="left" w:pos="284"/>
                <w:tab w:val="left" w:pos="3402"/>
                <w:tab w:val="left" w:pos="5812"/>
                <w:tab w:val="left" w:pos="8647"/>
              </w:tabs>
              <w:spacing w:after="120" w:line="240" w:lineRule="auto"/>
              <w:jc w:val="both"/>
              <w:rPr>
                <w:sz w:val="24"/>
                <w:lang w:val="vi-VN"/>
              </w:rPr>
            </w:pPr>
            <w:r w:rsidRPr="002E6E6A">
              <w:rPr>
                <w:sz w:val="24"/>
              </w:rPr>
              <w:t xml:space="preserve">Tính </w:t>
            </w:r>
            <w:r w:rsidR="00CF7C3E">
              <w:rPr>
                <w:sz w:val="24"/>
                <w:lang w:val="vi-VN"/>
              </w:rPr>
              <w:t xml:space="preserve">độ lớn </w:t>
            </w:r>
            <w:r w:rsidRPr="002E6E6A">
              <w:rPr>
                <w:sz w:val="24"/>
              </w:rPr>
              <w:t>lực từ tác dụng lên từng cạnh của khung</w:t>
            </w:r>
            <w:r w:rsidR="00CF7C3E">
              <w:rPr>
                <w:sz w:val="24"/>
              </w:rPr>
              <w:t xml:space="preserve"> dây</w:t>
            </w:r>
            <w:r w:rsidR="00CF7C3E">
              <w:rPr>
                <w:sz w:val="24"/>
                <w:lang w:val="vi-VN"/>
              </w:rPr>
              <w:t xml:space="preserve"> và vẽ </w:t>
            </w:r>
            <w:r w:rsidR="00CF7C3E" w:rsidRPr="002E6E6A">
              <w:rPr>
                <w:sz w:val="24"/>
              </w:rPr>
              <w:t>hình</w:t>
            </w:r>
            <w:r w:rsidR="00CF7C3E">
              <w:rPr>
                <w:sz w:val="24"/>
              </w:rPr>
              <w:t xml:space="preserve"> biểu diễn </w:t>
            </w:r>
            <w:r w:rsidR="00CF7C3E">
              <w:rPr>
                <w:sz w:val="24"/>
                <w:lang w:val="vi-VN"/>
              </w:rPr>
              <w:t xml:space="preserve">các vec tơ </w:t>
            </w:r>
            <w:r w:rsidR="00CF7C3E">
              <w:rPr>
                <w:sz w:val="24"/>
              </w:rPr>
              <w:t>lực từ</w:t>
            </w:r>
            <w:r w:rsidR="00CF7C3E">
              <w:rPr>
                <w:sz w:val="24"/>
                <w:lang w:val="vi-VN"/>
              </w:rPr>
              <w:t xml:space="preserve"> </w:t>
            </w:r>
            <w:r w:rsidR="00CF7C3E">
              <w:rPr>
                <w:sz w:val="24"/>
              </w:rPr>
              <w:t xml:space="preserve"> trong các trường hợp sau:</w:t>
            </w:r>
          </w:p>
          <w:p w:rsidR="00271CB4" w:rsidRPr="00CF7C3E" w:rsidRDefault="003F22AB" w:rsidP="00CF7C3E">
            <w:pPr>
              <w:tabs>
                <w:tab w:val="left" w:pos="284"/>
                <w:tab w:val="left" w:pos="3402"/>
                <w:tab w:val="left" w:pos="5812"/>
                <w:tab w:val="left" w:pos="8647"/>
              </w:tabs>
              <w:spacing w:after="120" w:line="240" w:lineRule="auto"/>
              <w:jc w:val="both"/>
              <w:rPr>
                <w:sz w:val="24"/>
                <w:lang w:val="vi-VN"/>
              </w:rPr>
            </w:pPr>
            <w:r>
              <w:rPr>
                <w:sz w:val="24"/>
              </w:rPr>
              <w:tab/>
            </w:r>
            <w:r w:rsidR="00271CB4" w:rsidRPr="002E6E6A">
              <w:rPr>
                <w:sz w:val="24"/>
              </w:rPr>
              <w:t xml:space="preserve">a. </w:t>
            </w:r>
            <w:r w:rsidR="00271CB4" w:rsidRPr="002E6E6A">
              <w:rPr>
                <w:position w:val="-4"/>
                <w:sz w:val="24"/>
              </w:rPr>
              <w:object w:dxaOrig="220" w:dyaOrig="300">
                <v:shape id="_x0000_i1050" type="#_x0000_t75" style="width:10.95pt;height:15pt" o:ole="">
                  <v:imagedata r:id="rId85" o:title=""/>
                </v:shape>
                <o:OLEObject Type="Embed" ProgID="Equation.DSMT4" ShapeID="_x0000_i1050" DrawAspect="Content" ObjectID="_1739292406" r:id="rId86"/>
              </w:object>
            </w:r>
            <w:r w:rsidR="00271CB4" w:rsidRPr="002E6E6A">
              <w:rPr>
                <w:sz w:val="24"/>
              </w:rPr>
              <w:t xml:space="preserve"> vuông góc </w:t>
            </w:r>
            <w:r w:rsidR="00CF7C3E" w:rsidRPr="002E6E6A">
              <w:rPr>
                <w:sz w:val="24"/>
              </w:rPr>
              <w:t xml:space="preserve">mặt phẳng </w:t>
            </w:r>
            <w:r w:rsidR="00271CB4" w:rsidRPr="002E6E6A">
              <w:rPr>
                <w:sz w:val="24"/>
              </w:rPr>
              <w:t>MNP</w:t>
            </w:r>
            <w:r w:rsidR="00CF7C3E">
              <w:rPr>
                <w:sz w:val="24"/>
                <w:lang w:val="vi-VN"/>
              </w:rPr>
              <w:t>.</w:t>
            </w:r>
          </w:p>
          <w:p w:rsidR="00271CB4" w:rsidRPr="00CF7C3E" w:rsidRDefault="003F22AB" w:rsidP="00CF7C3E">
            <w:pPr>
              <w:tabs>
                <w:tab w:val="left" w:pos="284"/>
                <w:tab w:val="left" w:pos="3402"/>
                <w:tab w:val="left" w:pos="5812"/>
                <w:tab w:val="left" w:pos="8647"/>
              </w:tabs>
              <w:spacing w:after="120" w:line="240" w:lineRule="auto"/>
              <w:jc w:val="both"/>
              <w:rPr>
                <w:sz w:val="24"/>
                <w:lang w:val="vi-VN"/>
              </w:rPr>
            </w:pPr>
            <w:r>
              <w:rPr>
                <w:sz w:val="24"/>
              </w:rPr>
              <w:tab/>
            </w:r>
            <w:r w:rsidR="00271CB4" w:rsidRPr="002E6E6A">
              <w:rPr>
                <w:sz w:val="24"/>
              </w:rPr>
              <w:t xml:space="preserve">b. </w:t>
            </w:r>
            <w:r w:rsidR="00271CB4" w:rsidRPr="002E6E6A">
              <w:rPr>
                <w:position w:val="-4"/>
                <w:sz w:val="24"/>
              </w:rPr>
              <w:object w:dxaOrig="220" w:dyaOrig="300">
                <v:shape id="_x0000_i1051" type="#_x0000_t75" style="width:10.95pt;height:15pt" o:ole="">
                  <v:imagedata r:id="rId87" o:title=""/>
                </v:shape>
                <o:OLEObject Type="Embed" ProgID="Equation.DSMT4" ShapeID="_x0000_i1051" DrawAspect="Content" ObjectID="_1739292407" r:id="rId88"/>
              </w:object>
            </w:r>
            <w:r w:rsidR="00271CB4" w:rsidRPr="002E6E6A">
              <w:rPr>
                <w:sz w:val="24"/>
              </w:rPr>
              <w:t xml:space="preserve"> nằm trong mặt phẳng MNP, song song với cạnh NP</w:t>
            </w:r>
            <w:r w:rsidR="00CF7C3E">
              <w:rPr>
                <w:sz w:val="24"/>
                <w:lang w:val="vi-VN"/>
              </w:rPr>
              <w:t>.</w:t>
            </w:r>
          </w:p>
          <w:p w:rsidR="00CF7C3E" w:rsidRPr="00CF7C3E" w:rsidRDefault="007F158D" w:rsidP="00CF7C3E">
            <w:pPr>
              <w:tabs>
                <w:tab w:val="left" w:pos="284"/>
                <w:tab w:val="left" w:pos="3402"/>
                <w:tab w:val="left" w:pos="5812"/>
                <w:tab w:val="left" w:pos="8647"/>
              </w:tabs>
              <w:spacing w:after="120" w:line="240" w:lineRule="auto"/>
              <w:jc w:val="both"/>
              <w:rPr>
                <w:sz w:val="24"/>
                <w:lang w:val="vi-VN"/>
              </w:rPr>
            </w:pPr>
            <w:r>
              <w:rPr>
                <w:noProof/>
                <w:sz w:val="24"/>
                <w:lang w:val="vi-VN" w:eastAsia="zh-TW"/>
              </w:rPr>
              <w:pict>
                <v:shape id="_x0000_s3203" type="#_x0000_t202" style="position:absolute;left:0;text-align:left;margin-left:395.45pt;margin-top:.7pt;width:150.4pt;height:95.95pt;z-index:251666944;mso-wrap-style:none;mso-height-percent:200;mso-height-percent:200;mso-width-relative:margin;mso-height-relative:margin" stroked="f">
                  <v:textbox style="mso-fit-shape-to-text:t">
                    <w:txbxContent>
                      <w:p w:rsidR="00CF7C3E" w:rsidRDefault="00FA46EC">
                        <w:r>
                          <w:rPr>
                            <w:noProof/>
                          </w:rPr>
                          <w:drawing>
                            <wp:inline distT="0" distB="0" distL="0" distR="0">
                              <wp:extent cx="1726565" cy="10096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9"/>
                                      <a:srcRect/>
                                      <a:stretch>
                                        <a:fillRect/>
                                      </a:stretch>
                                    </pic:blipFill>
                                    <pic:spPr bwMode="auto">
                                      <a:xfrm>
                                        <a:off x="0" y="0"/>
                                        <a:ext cx="1726565" cy="1009650"/>
                                      </a:xfrm>
                                      <a:prstGeom prst="rect">
                                        <a:avLst/>
                                      </a:prstGeom>
                                      <a:noFill/>
                                      <a:ln w="9525">
                                        <a:noFill/>
                                        <a:miter lim="800000"/>
                                        <a:headEnd/>
                                        <a:tailEnd/>
                                      </a:ln>
                                    </pic:spPr>
                                  </pic:pic>
                                </a:graphicData>
                              </a:graphic>
                            </wp:inline>
                          </w:drawing>
                        </w:r>
                      </w:p>
                    </w:txbxContent>
                  </v:textbox>
                </v:shape>
              </w:pict>
            </w:r>
            <w:r w:rsidR="003F22AB">
              <w:rPr>
                <w:sz w:val="24"/>
              </w:rPr>
              <w:tab/>
            </w:r>
          </w:p>
        </w:tc>
        <w:tc>
          <w:tcPr>
            <w:tcW w:w="2483" w:type="dxa"/>
            <w:shd w:val="clear" w:color="auto" w:fill="auto"/>
          </w:tcPr>
          <w:p w:rsidR="00271CB4" w:rsidRPr="002E6E6A" w:rsidRDefault="00FA46EC" w:rsidP="00CF7C3E">
            <w:pPr>
              <w:tabs>
                <w:tab w:val="left" w:pos="284"/>
                <w:tab w:val="left" w:pos="3402"/>
                <w:tab w:val="left" w:pos="5812"/>
                <w:tab w:val="left" w:pos="8647"/>
              </w:tabs>
              <w:spacing w:after="120" w:line="240" w:lineRule="auto"/>
              <w:jc w:val="both"/>
              <w:rPr>
                <w:sz w:val="24"/>
              </w:rPr>
            </w:pPr>
            <w:r>
              <w:rPr>
                <w:b/>
                <w:noProof/>
                <w:sz w:val="24"/>
              </w:rPr>
              <w:drawing>
                <wp:inline distT="0" distB="0" distL="0" distR="0">
                  <wp:extent cx="1440815" cy="987425"/>
                  <wp:effectExtent l="19050" t="0" r="698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srcRect/>
                          <a:stretch>
                            <a:fillRect/>
                          </a:stretch>
                        </pic:blipFill>
                        <pic:spPr bwMode="auto">
                          <a:xfrm>
                            <a:off x="0" y="0"/>
                            <a:ext cx="1440815" cy="987425"/>
                          </a:xfrm>
                          <a:prstGeom prst="rect">
                            <a:avLst/>
                          </a:prstGeom>
                          <a:noFill/>
                          <a:ln w="9525">
                            <a:noFill/>
                            <a:miter lim="800000"/>
                            <a:headEnd/>
                            <a:tailEnd/>
                          </a:ln>
                        </pic:spPr>
                      </pic:pic>
                    </a:graphicData>
                  </a:graphic>
                </wp:inline>
              </w:drawing>
            </w:r>
          </w:p>
        </w:tc>
      </w:tr>
    </w:tbl>
    <w:p w:rsidR="00CF7C3E" w:rsidRDefault="00CF7C3E" w:rsidP="00CF7C3E">
      <w:pPr>
        <w:tabs>
          <w:tab w:val="left" w:pos="284"/>
          <w:tab w:val="left" w:pos="3402"/>
          <w:tab w:val="left" w:pos="5812"/>
          <w:tab w:val="left" w:pos="8647"/>
        </w:tabs>
        <w:spacing w:after="0" w:line="240" w:lineRule="auto"/>
        <w:jc w:val="both"/>
        <w:rPr>
          <w:sz w:val="24"/>
          <w:szCs w:val="24"/>
          <w:lang w:val="vi-VN"/>
        </w:rPr>
      </w:pPr>
      <w:r>
        <w:rPr>
          <w:b/>
          <w:noProof/>
          <w:sz w:val="24"/>
          <w:szCs w:val="24"/>
          <w:lang w:val="vi-VN"/>
        </w:rPr>
        <w:t>5</w:t>
      </w:r>
      <w:r w:rsidR="00CE7843" w:rsidRPr="002E6E6A">
        <w:rPr>
          <w:b/>
          <w:noProof/>
          <w:sz w:val="24"/>
          <w:szCs w:val="24"/>
        </w:rPr>
        <w:t>.</w:t>
      </w:r>
      <w:r w:rsidR="00CE7843" w:rsidRPr="002E6E6A">
        <w:rPr>
          <w:noProof/>
          <w:sz w:val="24"/>
          <w:szCs w:val="24"/>
        </w:rPr>
        <w:t xml:space="preserve"> </w:t>
      </w:r>
      <w:r w:rsidR="00CE7843" w:rsidRPr="002E6E6A">
        <w:rPr>
          <w:b/>
          <w:sz w:val="24"/>
          <w:szCs w:val="24"/>
          <w:lang w:val="de-DE"/>
        </w:rPr>
        <w:t xml:space="preserve"> </w:t>
      </w:r>
      <w:r w:rsidR="00CE7843" w:rsidRPr="002E6E6A">
        <w:rPr>
          <w:sz w:val="24"/>
          <w:szCs w:val="24"/>
          <w:lang w:val="de-DE"/>
        </w:rPr>
        <w:t xml:space="preserve">Thanh MN dài </w:t>
      </w:r>
      <w:r w:rsidR="00CE7843" w:rsidRPr="002E6E6A">
        <w:rPr>
          <w:i/>
          <w:sz w:val="24"/>
          <w:szCs w:val="24"/>
          <w:lang w:val="de-DE"/>
        </w:rPr>
        <w:t xml:space="preserve">l </w:t>
      </w:r>
      <w:r w:rsidR="00CE7843" w:rsidRPr="002E6E6A">
        <w:rPr>
          <w:sz w:val="24"/>
          <w:szCs w:val="24"/>
          <w:lang w:val="de-DE"/>
        </w:rPr>
        <w:t xml:space="preserve">= 20 cm có khối lượng 5 g treo nằm ngang bằng hai sợi </w:t>
      </w:r>
    </w:p>
    <w:p w:rsidR="0070584E" w:rsidRDefault="00CE7843" w:rsidP="00CF7C3E">
      <w:pPr>
        <w:tabs>
          <w:tab w:val="left" w:pos="284"/>
          <w:tab w:val="left" w:pos="3402"/>
          <w:tab w:val="left" w:pos="5812"/>
          <w:tab w:val="left" w:pos="8647"/>
        </w:tabs>
        <w:spacing w:after="0" w:line="240" w:lineRule="auto"/>
        <w:jc w:val="both"/>
        <w:rPr>
          <w:sz w:val="24"/>
          <w:szCs w:val="24"/>
          <w:lang w:val="vi-VN"/>
        </w:rPr>
      </w:pPr>
      <w:r w:rsidRPr="002E6E6A">
        <w:rPr>
          <w:sz w:val="24"/>
          <w:szCs w:val="24"/>
          <w:lang w:val="de-DE"/>
        </w:rPr>
        <w:t>chỉ mảnh CM và DN. Thanh nằm trong từ trường đều có cảm ứng từ B =</w:t>
      </w:r>
    </w:p>
    <w:p w:rsidR="0070584E" w:rsidRDefault="00CE7843" w:rsidP="00CF7C3E">
      <w:pPr>
        <w:tabs>
          <w:tab w:val="left" w:pos="284"/>
          <w:tab w:val="left" w:pos="3402"/>
          <w:tab w:val="left" w:pos="5812"/>
          <w:tab w:val="left" w:pos="8647"/>
        </w:tabs>
        <w:spacing w:after="0" w:line="240" w:lineRule="auto"/>
        <w:jc w:val="both"/>
        <w:rPr>
          <w:sz w:val="24"/>
          <w:szCs w:val="24"/>
          <w:lang w:val="vi-VN"/>
        </w:rPr>
      </w:pPr>
      <w:r w:rsidRPr="002E6E6A">
        <w:rPr>
          <w:sz w:val="24"/>
          <w:szCs w:val="24"/>
          <w:lang w:val="de-DE"/>
        </w:rPr>
        <w:t xml:space="preserve">0,3 T nằm ngang vuông góc với thanh có chiều như hình vẽ. Mỗi sợi chỉ </w:t>
      </w:r>
    </w:p>
    <w:p w:rsidR="0070584E" w:rsidRDefault="00CE7843" w:rsidP="00CF7C3E">
      <w:pPr>
        <w:tabs>
          <w:tab w:val="left" w:pos="284"/>
          <w:tab w:val="left" w:pos="3402"/>
          <w:tab w:val="left" w:pos="5812"/>
          <w:tab w:val="left" w:pos="8647"/>
        </w:tabs>
        <w:spacing w:after="0" w:line="240" w:lineRule="auto"/>
        <w:jc w:val="both"/>
        <w:rPr>
          <w:sz w:val="24"/>
          <w:szCs w:val="24"/>
          <w:lang w:val="vi-VN"/>
        </w:rPr>
      </w:pPr>
      <w:r w:rsidRPr="002E6E6A">
        <w:rPr>
          <w:sz w:val="24"/>
          <w:szCs w:val="24"/>
          <w:lang w:val="de-DE"/>
        </w:rPr>
        <w:t xml:space="preserve">treo thanh có thể chịu được lực kéo tối đa là 0,04 N. Dòng điện chạy qua </w:t>
      </w:r>
    </w:p>
    <w:p w:rsidR="0070584E" w:rsidRDefault="00CE7843" w:rsidP="00CF7C3E">
      <w:pPr>
        <w:tabs>
          <w:tab w:val="left" w:pos="284"/>
          <w:tab w:val="left" w:pos="3402"/>
          <w:tab w:val="left" w:pos="5812"/>
          <w:tab w:val="left" w:pos="8647"/>
        </w:tabs>
        <w:spacing w:after="0" w:line="240" w:lineRule="auto"/>
        <w:jc w:val="both"/>
        <w:rPr>
          <w:sz w:val="24"/>
          <w:szCs w:val="24"/>
          <w:lang w:val="vi-VN"/>
        </w:rPr>
      </w:pPr>
      <w:r w:rsidRPr="002E6E6A">
        <w:rPr>
          <w:sz w:val="24"/>
          <w:szCs w:val="24"/>
          <w:lang w:val="de-DE"/>
        </w:rPr>
        <w:t>thanh MN có cường độ nhỏ nhất là bao nhiêu thì một trong hai sợi chỉ</w:t>
      </w:r>
      <w:r w:rsidR="0070584E">
        <w:rPr>
          <w:sz w:val="24"/>
          <w:szCs w:val="24"/>
          <w:lang w:val="vi-VN"/>
        </w:rPr>
        <w:t xml:space="preserve"> </w:t>
      </w:r>
      <w:r w:rsidRPr="002E6E6A">
        <w:rPr>
          <w:sz w:val="24"/>
          <w:szCs w:val="24"/>
          <w:lang w:val="de-DE"/>
        </w:rPr>
        <w:t xml:space="preserve">treo </w:t>
      </w:r>
    </w:p>
    <w:p w:rsidR="00CE7843" w:rsidRPr="002E6E6A" w:rsidRDefault="00CE7843" w:rsidP="00CF7C3E">
      <w:pPr>
        <w:tabs>
          <w:tab w:val="left" w:pos="284"/>
          <w:tab w:val="left" w:pos="3402"/>
          <w:tab w:val="left" w:pos="5812"/>
          <w:tab w:val="left" w:pos="8647"/>
        </w:tabs>
        <w:spacing w:after="0" w:line="240" w:lineRule="auto"/>
        <w:jc w:val="both"/>
        <w:rPr>
          <w:b/>
          <w:sz w:val="24"/>
          <w:szCs w:val="24"/>
          <w:lang w:val="nl-NL"/>
        </w:rPr>
      </w:pPr>
      <w:r w:rsidRPr="002E6E6A">
        <w:rPr>
          <w:sz w:val="24"/>
          <w:szCs w:val="24"/>
          <w:lang w:val="de-DE"/>
        </w:rPr>
        <w:t>thanh bị đứt. Cho gia tốc trọng trường g</w:t>
      </w:r>
      <w:r w:rsidR="00CF7C3E">
        <w:rPr>
          <w:sz w:val="24"/>
          <w:szCs w:val="24"/>
          <w:lang w:val="vi-VN"/>
        </w:rPr>
        <w:t xml:space="preserve"> </w:t>
      </w:r>
      <w:r w:rsidRPr="002E6E6A">
        <w:rPr>
          <w:sz w:val="24"/>
          <w:szCs w:val="24"/>
          <w:lang w:val="de-DE"/>
        </w:rPr>
        <w:t>=</w:t>
      </w:r>
      <w:r w:rsidR="00CF7C3E">
        <w:rPr>
          <w:sz w:val="24"/>
          <w:szCs w:val="24"/>
          <w:lang w:val="vi-VN"/>
        </w:rPr>
        <w:t xml:space="preserve"> </w:t>
      </w:r>
      <w:r w:rsidRPr="002E6E6A">
        <w:rPr>
          <w:sz w:val="24"/>
          <w:szCs w:val="24"/>
          <w:lang w:val="de-DE"/>
        </w:rPr>
        <w:t>9,8 m/s</w:t>
      </w:r>
      <w:r w:rsidRPr="002E6E6A">
        <w:rPr>
          <w:sz w:val="24"/>
          <w:szCs w:val="24"/>
          <w:vertAlign w:val="superscript"/>
          <w:lang w:val="de-DE"/>
        </w:rPr>
        <w:t>2</w:t>
      </w:r>
      <w:r w:rsidRPr="002E6E6A">
        <w:rPr>
          <w:sz w:val="24"/>
          <w:szCs w:val="24"/>
          <w:lang w:val="de-DE"/>
        </w:rPr>
        <w:t>.</w:t>
      </w:r>
      <w:r w:rsidRPr="002E6E6A">
        <w:rPr>
          <w:b/>
          <w:sz w:val="24"/>
          <w:szCs w:val="24"/>
          <w:lang w:val="nl-NL"/>
        </w:rPr>
        <w:t xml:space="preserve"> </w:t>
      </w:r>
    </w:p>
    <w:p w:rsidR="008F19F0" w:rsidRPr="002E6E6A" w:rsidRDefault="00CF7C3E" w:rsidP="00CF7C3E">
      <w:pPr>
        <w:tabs>
          <w:tab w:val="left" w:pos="284"/>
          <w:tab w:val="left" w:pos="3402"/>
          <w:tab w:val="left" w:pos="5812"/>
          <w:tab w:val="left" w:pos="8647"/>
        </w:tabs>
        <w:spacing w:after="120" w:line="240" w:lineRule="auto"/>
        <w:jc w:val="both"/>
        <w:rPr>
          <w:sz w:val="24"/>
          <w:szCs w:val="24"/>
        </w:rPr>
      </w:pPr>
      <w:r>
        <w:rPr>
          <w:b/>
          <w:sz w:val="24"/>
          <w:szCs w:val="24"/>
          <w:lang w:val="vi-VN"/>
        </w:rPr>
        <w:t>6</w:t>
      </w:r>
      <w:r w:rsidR="00271CB4" w:rsidRPr="002E6E6A">
        <w:rPr>
          <w:b/>
          <w:sz w:val="24"/>
          <w:szCs w:val="24"/>
        </w:rPr>
        <w:t>.</w:t>
      </w:r>
      <w:r w:rsidR="008F19F0" w:rsidRPr="002E6E6A">
        <w:rPr>
          <w:b/>
          <w:sz w:val="24"/>
          <w:szCs w:val="24"/>
        </w:rPr>
        <w:t xml:space="preserve"> </w:t>
      </w:r>
      <w:r w:rsidR="008F19F0" w:rsidRPr="002E6E6A">
        <w:rPr>
          <w:sz w:val="24"/>
          <w:szCs w:val="24"/>
        </w:rPr>
        <w:t xml:space="preserve">Một dây thẳng MN = 25cm được treo bằng hai dây dẫn nhẹ thẳng đứng. Hệ được đặt trong từ trường đều </w:t>
      </w:r>
      <w:r w:rsidR="008F19F0" w:rsidRPr="002E6E6A">
        <w:rPr>
          <w:position w:val="-4"/>
          <w:sz w:val="24"/>
          <w:szCs w:val="24"/>
        </w:rPr>
        <w:object w:dxaOrig="240" w:dyaOrig="320">
          <v:shape id="_x0000_i1052" type="#_x0000_t75" style="width:12.1pt;height:16.15pt" o:ole="">
            <v:imagedata r:id="rId91" o:title=""/>
          </v:shape>
          <o:OLEObject Type="Embed" ProgID="Equation.DSMT4" ShapeID="_x0000_i1052" DrawAspect="Content" ObjectID="_1739292408" r:id="rId92"/>
        </w:object>
      </w:r>
      <w:r w:rsidR="008F19F0" w:rsidRPr="002E6E6A">
        <w:rPr>
          <w:sz w:val="24"/>
          <w:szCs w:val="24"/>
        </w:rPr>
        <w:t xml:space="preserve"> hướng thẳng đứng từ dưới lên, có B = 0,05T. Cho dòng điện I = 5A qua dây MN</w:t>
      </w:r>
    </w:p>
    <w:p w:rsidR="008F19F0" w:rsidRPr="002E6E6A" w:rsidRDefault="003F22AB" w:rsidP="00CF7C3E">
      <w:pPr>
        <w:tabs>
          <w:tab w:val="left" w:pos="284"/>
          <w:tab w:val="left" w:pos="3402"/>
          <w:tab w:val="left" w:pos="5812"/>
          <w:tab w:val="left" w:pos="8647"/>
        </w:tabs>
        <w:spacing w:after="120" w:line="240" w:lineRule="auto"/>
        <w:jc w:val="both"/>
        <w:rPr>
          <w:sz w:val="24"/>
          <w:szCs w:val="24"/>
        </w:rPr>
      </w:pPr>
      <w:r>
        <w:rPr>
          <w:sz w:val="24"/>
          <w:szCs w:val="24"/>
        </w:rPr>
        <w:tab/>
      </w:r>
      <w:r w:rsidR="00271CB4" w:rsidRPr="002E6E6A">
        <w:rPr>
          <w:sz w:val="24"/>
          <w:szCs w:val="24"/>
        </w:rPr>
        <w:t xml:space="preserve">a. </w:t>
      </w:r>
      <w:r w:rsidR="008F19F0" w:rsidRPr="002E6E6A">
        <w:rPr>
          <w:sz w:val="24"/>
          <w:szCs w:val="24"/>
        </w:rPr>
        <w:t>Xác định lực từ tác dụng lên dây</w:t>
      </w:r>
    </w:p>
    <w:p w:rsidR="00904DE2" w:rsidRPr="00CF7C3E" w:rsidRDefault="003F22AB" w:rsidP="00CF7C3E">
      <w:pPr>
        <w:tabs>
          <w:tab w:val="left" w:pos="284"/>
          <w:tab w:val="left" w:pos="3402"/>
          <w:tab w:val="left" w:pos="5812"/>
          <w:tab w:val="left" w:pos="8647"/>
        </w:tabs>
        <w:spacing w:after="120" w:line="240" w:lineRule="auto"/>
        <w:jc w:val="both"/>
        <w:rPr>
          <w:sz w:val="24"/>
          <w:szCs w:val="24"/>
          <w:lang w:val="vi-VN"/>
        </w:rPr>
      </w:pPr>
      <w:r>
        <w:rPr>
          <w:sz w:val="24"/>
          <w:szCs w:val="24"/>
        </w:rPr>
        <w:tab/>
      </w:r>
      <w:r w:rsidR="00271CB4" w:rsidRPr="002E6E6A">
        <w:rPr>
          <w:sz w:val="24"/>
          <w:szCs w:val="24"/>
        </w:rPr>
        <w:t xml:space="preserve">b. </w:t>
      </w:r>
      <w:r w:rsidR="008F19F0" w:rsidRPr="002E6E6A">
        <w:rPr>
          <w:sz w:val="24"/>
          <w:szCs w:val="24"/>
        </w:rPr>
        <w:t>Xác định xác định góc lệch của hai dây treo so với phương thẳng đứng. Biết khối lượng dây MN là 50g</w:t>
      </w:r>
      <w:r w:rsidR="00CF7C3E">
        <w:rPr>
          <w:sz w:val="24"/>
          <w:szCs w:val="24"/>
          <w:lang w:val="vi-VN"/>
        </w:rPr>
        <w:t>.</w:t>
      </w:r>
    </w:p>
    <w:p w:rsidR="00F77EF1" w:rsidRPr="002E6E6A" w:rsidRDefault="00CF7C3E" w:rsidP="00CF7C3E">
      <w:pPr>
        <w:tabs>
          <w:tab w:val="left" w:pos="284"/>
          <w:tab w:val="left" w:pos="3402"/>
          <w:tab w:val="left" w:pos="5812"/>
          <w:tab w:val="left" w:pos="8647"/>
        </w:tabs>
        <w:spacing w:after="120" w:line="240" w:lineRule="auto"/>
        <w:jc w:val="both"/>
        <w:rPr>
          <w:sz w:val="24"/>
          <w:szCs w:val="24"/>
          <w:lang w:val="vi-VN"/>
        </w:rPr>
      </w:pPr>
      <w:r>
        <w:rPr>
          <w:b/>
          <w:sz w:val="24"/>
          <w:szCs w:val="24"/>
          <w:lang w:val="vi-VN"/>
        </w:rPr>
        <w:t>7</w:t>
      </w:r>
      <w:r w:rsidR="00F77EF1" w:rsidRPr="002E6E6A">
        <w:rPr>
          <w:b/>
          <w:sz w:val="24"/>
          <w:szCs w:val="24"/>
          <w:lang w:val="pl-PL"/>
        </w:rPr>
        <w:t xml:space="preserve">. </w:t>
      </w:r>
      <w:r w:rsidR="00F77EF1" w:rsidRPr="002E6E6A">
        <w:rPr>
          <w:sz w:val="24"/>
          <w:szCs w:val="24"/>
          <w:lang w:val="pl-PL"/>
        </w:rPr>
        <w:t xml:space="preserve">Hai dây dẫn thẳng song song dài vô hạn đặt cách nhau 10cm trong không khí. Dòng điện chạy trong hai dây có độ lớn </w:t>
      </w:r>
      <w:r w:rsidR="00F77EF1" w:rsidRPr="002E6E6A">
        <w:rPr>
          <w:i/>
          <w:sz w:val="24"/>
          <w:szCs w:val="24"/>
          <w:lang w:val="pl-PL"/>
        </w:rPr>
        <w:t>I</w:t>
      </w:r>
      <w:r w:rsidR="00F77EF1" w:rsidRPr="002E6E6A">
        <w:rPr>
          <w:i/>
          <w:sz w:val="24"/>
          <w:szCs w:val="24"/>
          <w:vertAlign w:val="subscript"/>
          <w:lang w:val="pl-PL"/>
        </w:rPr>
        <w:t>1</w:t>
      </w:r>
      <w:r w:rsidR="00F77EF1" w:rsidRPr="002E6E6A">
        <w:rPr>
          <w:i/>
          <w:sz w:val="24"/>
          <w:szCs w:val="24"/>
          <w:lang w:val="pl-PL"/>
        </w:rPr>
        <w:t xml:space="preserve"> =10A; I</w:t>
      </w:r>
      <w:r w:rsidR="00F77EF1" w:rsidRPr="002E6E6A">
        <w:rPr>
          <w:i/>
          <w:sz w:val="24"/>
          <w:szCs w:val="24"/>
          <w:vertAlign w:val="subscript"/>
          <w:lang w:val="pl-PL"/>
        </w:rPr>
        <w:t>2</w:t>
      </w:r>
      <w:r w:rsidR="00F77EF1" w:rsidRPr="002E6E6A">
        <w:rPr>
          <w:i/>
          <w:sz w:val="24"/>
          <w:szCs w:val="24"/>
          <w:lang w:val="pl-PL"/>
        </w:rPr>
        <w:t xml:space="preserve"> =20</w:t>
      </w:r>
      <w:r w:rsidR="002E6E6A" w:rsidRPr="002E6E6A">
        <w:rPr>
          <w:b/>
          <w:bCs/>
          <w:i/>
          <w:sz w:val="24"/>
          <w:szCs w:val="24"/>
          <w:lang w:val="pl-PL"/>
        </w:rPr>
        <w:t xml:space="preserve">A. </w:t>
      </w:r>
      <w:r w:rsidR="00F77EF1" w:rsidRPr="002E6E6A">
        <w:rPr>
          <w:sz w:val="24"/>
          <w:szCs w:val="24"/>
        </w:rPr>
        <w:t>Tính</w:t>
      </w:r>
      <w:r w:rsidR="00904DE2" w:rsidRPr="002E6E6A">
        <w:rPr>
          <w:sz w:val="24"/>
          <w:szCs w:val="24"/>
          <w:lang w:val="vi-VN"/>
        </w:rPr>
        <w:t xml:space="preserve"> cảm ứng từ tổng hợp</w:t>
      </w:r>
      <w:r w:rsidR="00F77EF1" w:rsidRPr="002E6E6A">
        <w:rPr>
          <w:sz w:val="24"/>
          <w:szCs w:val="24"/>
        </w:rPr>
        <w:t xml:space="preserve"> B </w:t>
      </w:r>
      <w:r w:rsidR="00852CD7" w:rsidRPr="002E6E6A">
        <w:rPr>
          <w:sz w:val="24"/>
          <w:szCs w:val="24"/>
        </w:rPr>
        <w:t xml:space="preserve">trong </w:t>
      </w:r>
      <w:r w:rsidR="00904DE2" w:rsidRPr="002E6E6A">
        <w:rPr>
          <w:sz w:val="24"/>
          <w:szCs w:val="24"/>
          <w:lang w:val="vi-VN"/>
        </w:rPr>
        <w:t>trường hợp 2 dòng điện</w:t>
      </w:r>
      <w:r w:rsidR="00852CD7" w:rsidRPr="002E6E6A">
        <w:rPr>
          <w:sz w:val="24"/>
          <w:szCs w:val="24"/>
        </w:rPr>
        <w:t xml:space="preserve"> </w:t>
      </w:r>
      <w:r w:rsidR="00904DE2" w:rsidRPr="002E6E6A">
        <w:rPr>
          <w:sz w:val="24"/>
          <w:szCs w:val="24"/>
          <w:lang w:val="vi-VN"/>
        </w:rPr>
        <w:t>cùng</w:t>
      </w:r>
      <w:r w:rsidR="00852CD7" w:rsidRPr="002E6E6A">
        <w:rPr>
          <w:sz w:val="24"/>
          <w:szCs w:val="24"/>
          <w:lang w:val="pl-PL"/>
        </w:rPr>
        <w:t xml:space="preserve"> chiều, ngược chiều nhau </w:t>
      </w:r>
      <w:r w:rsidR="00904DE2" w:rsidRPr="002E6E6A">
        <w:rPr>
          <w:sz w:val="24"/>
          <w:szCs w:val="24"/>
          <w:lang w:val="vi-VN"/>
        </w:rPr>
        <w:t>tại:</w:t>
      </w:r>
    </w:p>
    <w:p w:rsidR="00F77EF1" w:rsidRPr="00CF7C3E" w:rsidRDefault="003F22AB" w:rsidP="00CF7C3E">
      <w:pPr>
        <w:tabs>
          <w:tab w:val="left" w:pos="284"/>
          <w:tab w:val="left" w:pos="3402"/>
          <w:tab w:val="left" w:pos="5812"/>
          <w:tab w:val="left" w:pos="8647"/>
        </w:tabs>
        <w:spacing w:after="120" w:line="240" w:lineRule="auto"/>
        <w:jc w:val="both"/>
        <w:rPr>
          <w:sz w:val="24"/>
          <w:szCs w:val="24"/>
          <w:lang w:val="vi-VN"/>
        </w:rPr>
      </w:pPr>
      <w:r>
        <w:rPr>
          <w:sz w:val="24"/>
          <w:szCs w:val="24"/>
          <w:lang w:val="pl-PL"/>
        </w:rPr>
        <w:tab/>
      </w:r>
      <w:r w:rsidR="00271CB4" w:rsidRPr="002E6E6A">
        <w:rPr>
          <w:sz w:val="24"/>
          <w:szCs w:val="24"/>
          <w:lang w:val="pl-PL"/>
        </w:rPr>
        <w:t>a.</w:t>
      </w:r>
      <w:r w:rsidR="00F77EF1" w:rsidRPr="002E6E6A">
        <w:rPr>
          <w:sz w:val="24"/>
          <w:szCs w:val="24"/>
          <w:lang w:val="pl-PL"/>
        </w:rPr>
        <w:t xml:space="preserve"> </w:t>
      </w:r>
      <w:r w:rsidR="00CF7C3E">
        <w:rPr>
          <w:sz w:val="24"/>
          <w:szCs w:val="24"/>
          <w:lang w:val="vi-VN"/>
        </w:rPr>
        <w:t>Đ</w:t>
      </w:r>
      <w:r w:rsidR="00CF7C3E" w:rsidRPr="002E6E6A">
        <w:rPr>
          <w:sz w:val="24"/>
          <w:szCs w:val="24"/>
          <w:lang w:val="vi-VN"/>
        </w:rPr>
        <w:t>iểm</w:t>
      </w:r>
      <w:r w:rsidR="00CF7C3E" w:rsidRPr="002E6E6A">
        <w:rPr>
          <w:sz w:val="24"/>
          <w:szCs w:val="24"/>
          <w:lang w:val="pl-PL"/>
        </w:rPr>
        <w:t xml:space="preserve"> </w:t>
      </w:r>
      <w:r w:rsidR="00F77EF1" w:rsidRPr="002E6E6A">
        <w:rPr>
          <w:sz w:val="24"/>
          <w:szCs w:val="24"/>
          <w:lang w:val="pl-PL"/>
        </w:rPr>
        <w:t>O cách mỗi dây 5cm</w:t>
      </w:r>
      <w:r w:rsidR="00CF7C3E">
        <w:rPr>
          <w:sz w:val="24"/>
          <w:szCs w:val="24"/>
          <w:lang w:val="vi-VN"/>
        </w:rPr>
        <w:t>.</w:t>
      </w:r>
    </w:p>
    <w:p w:rsidR="00F77EF1" w:rsidRPr="00CF7C3E" w:rsidRDefault="003F22AB" w:rsidP="00CF7C3E">
      <w:pPr>
        <w:tabs>
          <w:tab w:val="left" w:pos="284"/>
          <w:tab w:val="left" w:pos="3402"/>
          <w:tab w:val="left" w:pos="5812"/>
          <w:tab w:val="left" w:pos="8647"/>
        </w:tabs>
        <w:spacing w:after="120" w:line="240" w:lineRule="auto"/>
        <w:jc w:val="both"/>
        <w:rPr>
          <w:sz w:val="24"/>
          <w:szCs w:val="24"/>
          <w:lang w:val="vi-VN"/>
        </w:rPr>
      </w:pPr>
      <w:r>
        <w:rPr>
          <w:sz w:val="24"/>
          <w:szCs w:val="24"/>
          <w:lang w:val="pl-PL"/>
        </w:rPr>
        <w:tab/>
      </w:r>
      <w:r w:rsidR="00271CB4" w:rsidRPr="002E6E6A">
        <w:rPr>
          <w:sz w:val="24"/>
          <w:szCs w:val="24"/>
          <w:lang w:val="pl-PL"/>
        </w:rPr>
        <w:t>b.</w:t>
      </w:r>
      <w:r w:rsidR="00F77EF1" w:rsidRPr="002E6E6A">
        <w:rPr>
          <w:sz w:val="24"/>
          <w:szCs w:val="24"/>
          <w:lang w:val="pl-PL"/>
        </w:rPr>
        <w:t xml:space="preserve"> </w:t>
      </w:r>
      <w:r w:rsidR="00CF7C3E">
        <w:rPr>
          <w:sz w:val="24"/>
          <w:szCs w:val="24"/>
          <w:lang w:val="vi-VN"/>
        </w:rPr>
        <w:t>Đ</w:t>
      </w:r>
      <w:r w:rsidR="00CF7C3E" w:rsidRPr="002E6E6A">
        <w:rPr>
          <w:sz w:val="24"/>
          <w:szCs w:val="24"/>
          <w:lang w:val="vi-VN"/>
        </w:rPr>
        <w:t>iểm</w:t>
      </w:r>
      <w:r w:rsidR="00CF7C3E" w:rsidRPr="002E6E6A">
        <w:rPr>
          <w:sz w:val="24"/>
          <w:szCs w:val="24"/>
          <w:lang w:val="pl-PL"/>
        </w:rPr>
        <w:t xml:space="preserve"> </w:t>
      </w:r>
      <w:r w:rsidR="00F77EF1" w:rsidRPr="002E6E6A">
        <w:rPr>
          <w:sz w:val="24"/>
          <w:szCs w:val="24"/>
          <w:lang w:val="pl-PL"/>
        </w:rPr>
        <w:t>M cách dây I</w:t>
      </w:r>
      <w:r w:rsidR="00F77EF1" w:rsidRPr="002E6E6A">
        <w:rPr>
          <w:sz w:val="24"/>
          <w:szCs w:val="24"/>
          <w:vertAlign w:val="subscript"/>
          <w:lang w:val="pl-PL"/>
        </w:rPr>
        <w:t>1</w:t>
      </w:r>
      <w:r w:rsidR="00F77EF1" w:rsidRPr="002E6E6A">
        <w:rPr>
          <w:sz w:val="24"/>
          <w:szCs w:val="24"/>
          <w:lang w:val="pl-PL"/>
        </w:rPr>
        <w:t xml:space="preserve"> là 10cm, cách dây I</w:t>
      </w:r>
      <w:r w:rsidR="00F77EF1" w:rsidRPr="002E6E6A">
        <w:rPr>
          <w:sz w:val="24"/>
          <w:szCs w:val="24"/>
          <w:vertAlign w:val="subscript"/>
          <w:lang w:val="pl-PL"/>
        </w:rPr>
        <w:t>2</w:t>
      </w:r>
      <w:r w:rsidR="00F77EF1" w:rsidRPr="002E6E6A">
        <w:rPr>
          <w:sz w:val="24"/>
          <w:szCs w:val="24"/>
          <w:lang w:val="pl-PL"/>
        </w:rPr>
        <w:t xml:space="preserve"> là 20cm</w:t>
      </w:r>
      <w:r w:rsidR="00CF7C3E">
        <w:rPr>
          <w:sz w:val="24"/>
          <w:szCs w:val="24"/>
          <w:lang w:val="vi-VN"/>
        </w:rPr>
        <w:t>.</w:t>
      </w:r>
    </w:p>
    <w:p w:rsidR="00852CD7" w:rsidRPr="002E6E6A" w:rsidRDefault="003F22AB" w:rsidP="00CF7C3E">
      <w:pPr>
        <w:tabs>
          <w:tab w:val="left" w:pos="284"/>
          <w:tab w:val="left" w:pos="3402"/>
          <w:tab w:val="left" w:pos="5812"/>
          <w:tab w:val="left" w:pos="8647"/>
        </w:tabs>
        <w:spacing w:after="120" w:line="240" w:lineRule="auto"/>
        <w:jc w:val="both"/>
        <w:rPr>
          <w:sz w:val="24"/>
          <w:szCs w:val="24"/>
          <w:lang w:val="pl-PL"/>
        </w:rPr>
      </w:pPr>
      <w:r>
        <w:rPr>
          <w:sz w:val="24"/>
          <w:szCs w:val="24"/>
          <w:lang w:val="pl-PL"/>
        </w:rPr>
        <w:tab/>
      </w:r>
      <w:r w:rsidR="00271CB4" w:rsidRPr="002E6E6A">
        <w:rPr>
          <w:sz w:val="24"/>
          <w:szCs w:val="24"/>
          <w:lang w:val="pl-PL"/>
        </w:rPr>
        <w:t xml:space="preserve">c. </w:t>
      </w:r>
      <w:r w:rsidR="00852CD7" w:rsidRPr="002E6E6A">
        <w:rPr>
          <w:sz w:val="24"/>
          <w:szCs w:val="24"/>
          <w:lang w:val="pl-PL"/>
        </w:rPr>
        <w:t xml:space="preserve">Tìm </w:t>
      </w:r>
      <w:r w:rsidR="00852CD7" w:rsidRPr="002E6E6A">
        <w:rPr>
          <w:sz w:val="24"/>
          <w:szCs w:val="24"/>
          <w:lang w:val="pt-BR"/>
        </w:rPr>
        <w:t xml:space="preserve">quỹ tích những điểm tại đó </w:t>
      </w:r>
      <w:r w:rsidR="00852CD7" w:rsidRPr="002E6E6A">
        <w:rPr>
          <w:position w:val="-6"/>
          <w:sz w:val="24"/>
          <w:szCs w:val="24"/>
          <w:lang w:val="pt-BR"/>
        </w:rPr>
        <w:object w:dxaOrig="600" w:dyaOrig="340">
          <v:shape id="_x0000_i1053" type="#_x0000_t75" style="width:29.95pt;height:17.3pt" o:ole="">
            <v:imagedata r:id="rId93" o:title=""/>
          </v:shape>
          <o:OLEObject Type="Embed" ProgID="Equation.DSMT4" ShapeID="_x0000_i1053" DrawAspect="Content" ObjectID="_1739292409" r:id="rId94"/>
        </w:object>
      </w:r>
      <w:r w:rsidR="00852CD7" w:rsidRPr="002E6E6A">
        <w:rPr>
          <w:sz w:val="24"/>
          <w:szCs w:val="24"/>
          <w:lang w:val="pt-BR"/>
        </w:rPr>
        <w:t>.</w:t>
      </w:r>
    </w:p>
    <w:p w:rsidR="00F77EF1" w:rsidRPr="002E6E6A" w:rsidRDefault="00CF7C3E" w:rsidP="00CF7C3E">
      <w:pPr>
        <w:tabs>
          <w:tab w:val="left" w:pos="284"/>
          <w:tab w:val="left" w:pos="3402"/>
          <w:tab w:val="left" w:pos="5812"/>
          <w:tab w:val="left" w:pos="8647"/>
        </w:tabs>
        <w:spacing w:after="120" w:line="240" w:lineRule="auto"/>
        <w:jc w:val="both"/>
        <w:rPr>
          <w:sz w:val="24"/>
          <w:szCs w:val="24"/>
          <w:lang w:val="pt-BR"/>
        </w:rPr>
      </w:pPr>
      <w:r>
        <w:rPr>
          <w:b/>
          <w:sz w:val="24"/>
          <w:szCs w:val="24"/>
          <w:lang w:val="vi-VN"/>
        </w:rPr>
        <w:t>8</w:t>
      </w:r>
      <w:r w:rsidR="00F77EF1" w:rsidRPr="002E6E6A">
        <w:rPr>
          <w:b/>
          <w:sz w:val="24"/>
          <w:szCs w:val="24"/>
          <w:lang w:val="pt-BR"/>
        </w:rPr>
        <w:t>.</w:t>
      </w:r>
      <w:r w:rsidR="00F77EF1" w:rsidRPr="002E6E6A">
        <w:rPr>
          <w:sz w:val="24"/>
          <w:szCs w:val="24"/>
          <w:lang w:val="pt-BR"/>
        </w:rPr>
        <w:t xml:space="preserve">  </w:t>
      </w:r>
      <w:r w:rsidR="00904DE2" w:rsidRPr="002E6E6A">
        <w:rPr>
          <w:sz w:val="24"/>
          <w:szCs w:val="24"/>
          <w:lang w:val="pl-PL"/>
        </w:rPr>
        <w:t xml:space="preserve">Hai dây dẫn thẳng dài vô hạn </w:t>
      </w:r>
      <w:r w:rsidR="00F77EF1" w:rsidRPr="002E6E6A">
        <w:rPr>
          <w:i/>
          <w:sz w:val="24"/>
          <w:szCs w:val="24"/>
          <w:lang w:val="pt-BR"/>
        </w:rPr>
        <w:t>I</w:t>
      </w:r>
      <w:r w:rsidR="00F77EF1" w:rsidRPr="002E6E6A">
        <w:rPr>
          <w:i/>
          <w:sz w:val="24"/>
          <w:szCs w:val="24"/>
          <w:vertAlign w:val="subscript"/>
          <w:lang w:val="pt-BR"/>
        </w:rPr>
        <w:t>1</w:t>
      </w:r>
      <w:r w:rsidR="00F77EF1" w:rsidRPr="002E6E6A">
        <w:rPr>
          <w:i/>
          <w:sz w:val="24"/>
          <w:szCs w:val="24"/>
          <w:lang w:val="pt-BR"/>
        </w:rPr>
        <w:t xml:space="preserve"> =2A,  I</w:t>
      </w:r>
      <w:r w:rsidR="00F77EF1" w:rsidRPr="002E6E6A">
        <w:rPr>
          <w:i/>
          <w:sz w:val="24"/>
          <w:szCs w:val="24"/>
          <w:vertAlign w:val="subscript"/>
          <w:lang w:val="pt-BR"/>
        </w:rPr>
        <w:t>2</w:t>
      </w:r>
      <w:r w:rsidR="00F77EF1" w:rsidRPr="002E6E6A">
        <w:rPr>
          <w:i/>
          <w:sz w:val="24"/>
          <w:szCs w:val="24"/>
          <w:lang w:val="pt-BR"/>
        </w:rPr>
        <w:t xml:space="preserve"> = 4A</w:t>
      </w:r>
      <w:r w:rsidR="00F77EF1" w:rsidRPr="002E6E6A">
        <w:rPr>
          <w:sz w:val="24"/>
          <w:szCs w:val="24"/>
          <w:lang w:val="pt-BR"/>
        </w:rPr>
        <w:t xml:space="preserve"> đồng phẳng, vuông góc với nhau.</w:t>
      </w:r>
      <w:r w:rsidR="00904DE2" w:rsidRPr="002E6E6A">
        <w:rPr>
          <w:sz w:val="24"/>
          <w:szCs w:val="24"/>
          <w:lang w:val="vi-VN"/>
        </w:rPr>
        <w:t xml:space="preserve"> </w:t>
      </w:r>
      <w:r w:rsidR="00F77EF1" w:rsidRPr="002E6E6A">
        <w:rPr>
          <w:sz w:val="24"/>
          <w:szCs w:val="24"/>
          <w:lang w:val="pt-BR"/>
        </w:rPr>
        <w:t xml:space="preserve">Xác định </w:t>
      </w:r>
      <w:r w:rsidR="00F77EF1" w:rsidRPr="002E6E6A">
        <w:rPr>
          <w:position w:val="-4"/>
          <w:sz w:val="24"/>
          <w:szCs w:val="24"/>
          <w:lang w:val="pt-BR"/>
        </w:rPr>
        <w:object w:dxaOrig="240" w:dyaOrig="320">
          <v:shape id="_x0000_i1054" type="#_x0000_t75" style="width:12.1pt;height:16.15pt" o:ole="">
            <v:imagedata r:id="rId95" o:title=""/>
          </v:shape>
          <o:OLEObject Type="Embed" ProgID="Equation.DSMT4" ShapeID="_x0000_i1054" DrawAspect="Content" ObjectID="_1739292410" r:id="rId96"/>
        </w:object>
      </w:r>
      <w:r w:rsidR="00F77EF1" w:rsidRPr="002E6E6A">
        <w:rPr>
          <w:sz w:val="24"/>
          <w:szCs w:val="24"/>
          <w:lang w:val="pt-BR"/>
        </w:rPr>
        <w:t xml:space="preserve"> tại những điểm trong m</w:t>
      </w:r>
      <w:r w:rsidR="00904DE2" w:rsidRPr="002E6E6A">
        <w:rPr>
          <w:sz w:val="24"/>
          <w:szCs w:val="24"/>
          <w:lang w:val="vi-VN"/>
        </w:rPr>
        <w:t>ặt phẳng c</w:t>
      </w:r>
      <w:r w:rsidR="00F77EF1" w:rsidRPr="002E6E6A">
        <w:rPr>
          <w:sz w:val="24"/>
          <w:szCs w:val="24"/>
          <w:lang w:val="pt-BR"/>
        </w:rPr>
        <w:t xml:space="preserve">hứa 2 dây, cách đều hai dây những đoạn </w:t>
      </w:r>
      <w:r w:rsidR="00F77EF1" w:rsidRPr="002E6E6A">
        <w:rPr>
          <w:i/>
          <w:sz w:val="24"/>
          <w:szCs w:val="24"/>
          <w:lang w:val="pt-BR"/>
        </w:rPr>
        <w:t>r = 4cm</w:t>
      </w:r>
      <w:r w:rsidR="00F77EF1" w:rsidRPr="002E6E6A">
        <w:rPr>
          <w:sz w:val="24"/>
          <w:szCs w:val="24"/>
          <w:lang w:val="pt-BR"/>
        </w:rPr>
        <w:t xml:space="preserve">. </w:t>
      </w:r>
      <w:r w:rsidR="00995FE1">
        <w:rPr>
          <w:sz w:val="24"/>
          <w:szCs w:val="24"/>
          <w:lang w:val="pt-BR"/>
        </w:rPr>
        <w:t>Giải cho trường hợp hai dòng điện cùng chiều và ngược chiều.</w:t>
      </w:r>
    </w:p>
    <w:p w:rsidR="005B6D5A" w:rsidRPr="002E6E6A" w:rsidRDefault="005B6D5A" w:rsidP="005B6D5A">
      <w:pPr>
        <w:tabs>
          <w:tab w:val="left" w:pos="284"/>
          <w:tab w:val="left" w:pos="3402"/>
          <w:tab w:val="left" w:pos="5812"/>
          <w:tab w:val="left" w:pos="8647"/>
        </w:tabs>
        <w:spacing w:after="120" w:line="240" w:lineRule="auto"/>
        <w:jc w:val="both"/>
        <w:rPr>
          <w:sz w:val="24"/>
          <w:szCs w:val="24"/>
          <w:lang w:val="vi-VN"/>
        </w:rPr>
      </w:pPr>
      <w:r>
        <w:rPr>
          <w:b/>
          <w:sz w:val="24"/>
          <w:szCs w:val="24"/>
          <w:lang w:val="vi-VN"/>
        </w:rPr>
        <w:lastRenderedPageBreak/>
        <w:t>9</w:t>
      </w:r>
      <w:r w:rsidRPr="002E6E6A">
        <w:rPr>
          <w:b/>
          <w:sz w:val="24"/>
          <w:szCs w:val="24"/>
        </w:rPr>
        <w:t>.</w:t>
      </w:r>
      <w:r w:rsidRPr="002E6E6A">
        <w:rPr>
          <w:sz w:val="24"/>
          <w:szCs w:val="24"/>
        </w:rPr>
        <w:t xml:space="preserve"> Một khung dây dẫn hình chữ nhật kích thước 3 cm x 4 cm được đặt trong từ trường đều cảm ứng từ B</w:t>
      </w:r>
      <w:r>
        <w:rPr>
          <w:sz w:val="24"/>
          <w:szCs w:val="24"/>
          <w:lang w:val="vi-VN"/>
        </w:rPr>
        <w:t xml:space="preserve"> </w:t>
      </w:r>
      <w:r w:rsidRPr="002E6E6A">
        <w:rPr>
          <w:sz w:val="24"/>
          <w:szCs w:val="24"/>
        </w:rPr>
        <w:t>=</w:t>
      </w:r>
      <w:r>
        <w:rPr>
          <w:sz w:val="24"/>
          <w:szCs w:val="24"/>
          <w:lang w:val="vi-VN"/>
        </w:rPr>
        <w:t xml:space="preserve"> </w:t>
      </w:r>
      <w:r w:rsidRPr="002E6E6A">
        <w:rPr>
          <w:sz w:val="24"/>
          <w:szCs w:val="24"/>
        </w:rPr>
        <w:t>5.10</w:t>
      </w:r>
      <w:r w:rsidRPr="002E6E6A">
        <w:rPr>
          <w:sz w:val="24"/>
          <w:szCs w:val="24"/>
          <w:vertAlign w:val="superscript"/>
        </w:rPr>
        <w:t>-4</w:t>
      </w:r>
      <w:r w:rsidRPr="002E6E6A">
        <w:rPr>
          <w:sz w:val="24"/>
          <w:szCs w:val="24"/>
        </w:rPr>
        <w:t xml:space="preserve"> T. Vectơ cảm ứng từ hợp với mặt phẳng khung một góc 30</w:t>
      </w:r>
      <w:r w:rsidRPr="002E6E6A">
        <w:rPr>
          <w:sz w:val="24"/>
          <w:szCs w:val="24"/>
          <w:vertAlign w:val="superscript"/>
        </w:rPr>
        <w:t>0</w:t>
      </w:r>
      <w:r w:rsidRPr="002E6E6A">
        <w:rPr>
          <w:sz w:val="24"/>
          <w:szCs w:val="24"/>
        </w:rPr>
        <w:t xml:space="preserve">. </w:t>
      </w:r>
    </w:p>
    <w:p w:rsidR="005B6D5A" w:rsidRPr="002E6E6A" w:rsidRDefault="005B6D5A" w:rsidP="005B6D5A">
      <w:pPr>
        <w:tabs>
          <w:tab w:val="left" w:pos="284"/>
          <w:tab w:val="left" w:pos="3402"/>
          <w:tab w:val="left" w:pos="5812"/>
          <w:tab w:val="left" w:pos="8647"/>
        </w:tabs>
        <w:spacing w:after="120" w:line="240" w:lineRule="auto"/>
        <w:jc w:val="both"/>
        <w:rPr>
          <w:sz w:val="24"/>
          <w:szCs w:val="24"/>
          <w:lang w:val="vi-VN"/>
        </w:rPr>
      </w:pPr>
      <w:r>
        <w:rPr>
          <w:sz w:val="24"/>
          <w:szCs w:val="24"/>
          <w:lang w:val="vi-VN"/>
        </w:rPr>
        <w:tab/>
      </w:r>
      <w:r w:rsidRPr="002E6E6A">
        <w:rPr>
          <w:sz w:val="24"/>
          <w:szCs w:val="24"/>
          <w:lang w:val="vi-VN"/>
        </w:rPr>
        <w:t xml:space="preserve">a. </w:t>
      </w:r>
      <w:r w:rsidRPr="002E6E6A">
        <w:rPr>
          <w:sz w:val="24"/>
          <w:szCs w:val="24"/>
        </w:rPr>
        <w:t>Từ thông qua khung dây dẫn đó là bao nhiêu?</w:t>
      </w:r>
    </w:p>
    <w:p w:rsidR="005B6D5A" w:rsidRPr="002E6E6A" w:rsidRDefault="005B6D5A" w:rsidP="005B6D5A">
      <w:pPr>
        <w:tabs>
          <w:tab w:val="left" w:pos="284"/>
          <w:tab w:val="left" w:pos="3402"/>
          <w:tab w:val="left" w:pos="5812"/>
          <w:tab w:val="left" w:pos="8647"/>
        </w:tabs>
        <w:spacing w:after="120" w:line="240" w:lineRule="auto"/>
        <w:jc w:val="both"/>
        <w:rPr>
          <w:sz w:val="24"/>
          <w:szCs w:val="24"/>
          <w:lang w:val="vi-VN"/>
        </w:rPr>
      </w:pPr>
      <w:r>
        <w:rPr>
          <w:sz w:val="24"/>
          <w:szCs w:val="24"/>
          <w:lang w:val="vi-VN"/>
        </w:rPr>
        <w:tab/>
      </w:r>
      <w:r w:rsidRPr="002E6E6A">
        <w:rPr>
          <w:sz w:val="24"/>
          <w:szCs w:val="24"/>
          <w:lang w:val="vi-VN"/>
        </w:rPr>
        <w:t xml:space="preserve">b. Quay khung dây đến vị trí mặt phẳng khung dây vuông góc </w:t>
      </w:r>
      <w:r w:rsidRPr="002E6E6A">
        <w:rPr>
          <w:position w:val="-4"/>
          <w:sz w:val="24"/>
          <w:szCs w:val="24"/>
        </w:rPr>
        <w:object w:dxaOrig="220" w:dyaOrig="300">
          <v:shape id="_x0000_i1055" type="#_x0000_t75" style="width:10.95pt;height:15pt" o:ole="">
            <v:imagedata r:id="rId97" o:title=""/>
          </v:shape>
          <o:OLEObject Type="Embed" ProgID="Equation.DSMT4" ShapeID="_x0000_i1055" DrawAspect="Content" ObjectID="_1739292411" r:id="rId98"/>
        </w:object>
      </w:r>
      <w:r w:rsidRPr="002E6E6A">
        <w:rPr>
          <w:sz w:val="24"/>
          <w:szCs w:val="24"/>
          <w:lang w:val="vi-VN"/>
        </w:rPr>
        <w:t xml:space="preserve"> trong thời gian 0,5 s</w:t>
      </w:r>
      <w:r w:rsidRPr="002E6E6A">
        <w:rPr>
          <w:sz w:val="24"/>
          <w:szCs w:val="24"/>
        </w:rPr>
        <w:t>.</w:t>
      </w:r>
      <w:r w:rsidRPr="002E6E6A">
        <w:rPr>
          <w:sz w:val="24"/>
          <w:szCs w:val="24"/>
          <w:lang w:val="vi-VN"/>
        </w:rPr>
        <w:t xml:space="preserve"> Biết khung dây có điện trở r = 0,2 </w:t>
      </w:r>
      <w:r w:rsidRPr="002E6E6A">
        <w:rPr>
          <w:position w:val="-4"/>
          <w:sz w:val="24"/>
          <w:szCs w:val="24"/>
        </w:rPr>
        <w:object w:dxaOrig="240" w:dyaOrig="240">
          <v:shape id="_x0000_i1056" type="#_x0000_t75" style="width:12.1pt;height:12.1pt" o:ole="">
            <v:imagedata r:id="rId99" o:title=""/>
          </v:shape>
          <o:OLEObject Type="Embed" ProgID="Equation.DSMT4" ShapeID="_x0000_i1056" DrawAspect="Content" ObjectID="_1739292412" r:id="rId100"/>
        </w:object>
      </w:r>
      <w:r w:rsidRPr="002E6E6A">
        <w:rPr>
          <w:sz w:val="24"/>
          <w:szCs w:val="24"/>
          <w:lang w:val="vi-VN"/>
        </w:rPr>
        <w:t>. Tìm độ lớn suất điện động cảm ứng và cường độ dòng điện cảm ứng xuất hiện trong khung trong thời gian trên.</w:t>
      </w:r>
    </w:p>
    <w:p w:rsidR="005B6D5A" w:rsidRDefault="005B6D5A" w:rsidP="005B6D5A">
      <w:pPr>
        <w:spacing w:after="0" w:line="240" w:lineRule="auto"/>
        <w:jc w:val="both"/>
        <w:rPr>
          <w:sz w:val="24"/>
          <w:szCs w:val="24"/>
          <w:lang w:val="vi-VN"/>
        </w:rPr>
      </w:pPr>
      <w:r>
        <w:rPr>
          <w:b/>
          <w:sz w:val="24"/>
          <w:szCs w:val="24"/>
          <w:lang w:val="vi-VN"/>
        </w:rPr>
        <w:t>10</w:t>
      </w:r>
      <w:r w:rsidRPr="00011488">
        <w:rPr>
          <w:b/>
          <w:sz w:val="24"/>
          <w:szCs w:val="24"/>
        </w:rPr>
        <w:t>.</w:t>
      </w:r>
      <w:r w:rsidRPr="00011488">
        <w:rPr>
          <w:sz w:val="24"/>
          <w:szCs w:val="24"/>
        </w:rPr>
        <w:t xml:space="preserve"> Một khung dây phẳng diện tích 20 cm</w:t>
      </w:r>
      <w:r w:rsidRPr="00011488">
        <w:rPr>
          <w:sz w:val="24"/>
          <w:szCs w:val="24"/>
          <w:vertAlign w:val="superscript"/>
        </w:rPr>
        <w:t>2</w:t>
      </w:r>
      <w:r w:rsidRPr="00011488">
        <w:rPr>
          <w:sz w:val="24"/>
          <w:szCs w:val="24"/>
        </w:rPr>
        <w:t xml:space="preserve">, gồm 10 vòng được đặt trong từ trường đều. Véc tơ cảm ứng từ </w:t>
      </w:r>
      <w:r>
        <w:rPr>
          <w:sz w:val="24"/>
          <w:szCs w:val="24"/>
          <w:lang w:val="vi-VN"/>
        </w:rPr>
        <w:t xml:space="preserve">hợp với véc tơ pháp tuyến của </w:t>
      </w:r>
      <w:r w:rsidRPr="00011488">
        <w:rPr>
          <w:sz w:val="24"/>
          <w:szCs w:val="24"/>
        </w:rPr>
        <w:t>mặt phẳng khung dây góc 30</w:t>
      </w:r>
      <w:r w:rsidRPr="00011488">
        <w:rPr>
          <w:sz w:val="24"/>
          <w:szCs w:val="24"/>
          <w:vertAlign w:val="superscript"/>
        </w:rPr>
        <w:t>0</w:t>
      </w:r>
      <w:r w:rsidRPr="00011488">
        <w:rPr>
          <w:sz w:val="24"/>
          <w:szCs w:val="24"/>
        </w:rPr>
        <w:t xml:space="preserve"> và có độ lớn bằng</w:t>
      </w:r>
      <w:r>
        <w:rPr>
          <w:sz w:val="24"/>
          <w:szCs w:val="24"/>
          <w:lang w:val="vi-VN"/>
        </w:rPr>
        <w:t xml:space="preserve"> B =</w:t>
      </w:r>
      <w:r w:rsidRPr="00011488">
        <w:rPr>
          <w:sz w:val="24"/>
          <w:szCs w:val="24"/>
        </w:rPr>
        <w:t xml:space="preserve"> 2.10</w:t>
      </w:r>
      <w:r w:rsidRPr="00011488">
        <w:rPr>
          <w:sz w:val="24"/>
          <w:szCs w:val="24"/>
          <w:vertAlign w:val="superscript"/>
        </w:rPr>
        <w:t xml:space="preserve">-4 </w:t>
      </w:r>
      <w:r w:rsidRPr="00011488">
        <w:rPr>
          <w:sz w:val="24"/>
          <w:szCs w:val="24"/>
        </w:rPr>
        <w:t>T.</w:t>
      </w:r>
      <w:r>
        <w:rPr>
          <w:sz w:val="24"/>
          <w:szCs w:val="24"/>
          <w:lang w:val="vi-VN"/>
        </w:rPr>
        <w:t xml:space="preserve"> </w:t>
      </w:r>
    </w:p>
    <w:p w:rsidR="005B6D5A" w:rsidRPr="002E6E6A" w:rsidRDefault="005B6D5A" w:rsidP="005B6D5A">
      <w:pPr>
        <w:tabs>
          <w:tab w:val="left" w:pos="284"/>
          <w:tab w:val="left" w:pos="3402"/>
          <w:tab w:val="left" w:pos="5812"/>
          <w:tab w:val="left" w:pos="8647"/>
        </w:tabs>
        <w:spacing w:after="120" w:line="240" w:lineRule="auto"/>
        <w:jc w:val="both"/>
        <w:rPr>
          <w:sz w:val="24"/>
          <w:szCs w:val="24"/>
          <w:lang w:val="vi-VN"/>
        </w:rPr>
      </w:pPr>
      <w:r>
        <w:rPr>
          <w:sz w:val="24"/>
          <w:szCs w:val="24"/>
          <w:lang w:val="vi-VN"/>
        </w:rPr>
        <w:tab/>
      </w:r>
      <w:r w:rsidRPr="002E6E6A">
        <w:rPr>
          <w:sz w:val="24"/>
          <w:szCs w:val="24"/>
          <w:lang w:val="vi-VN"/>
        </w:rPr>
        <w:t xml:space="preserve">a. </w:t>
      </w:r>
      <w:r w:rsidRPr="002E6E6A">
        <w:rPr>
          <w:sz w:val="24"/>
          <w:szCs w:val="24"/>
        </w:rPr>
        <w:t>Từ thông qua khung dây dẫn đó là bao nhiêu?</w:t>
      </w:r>
    </w:p>
    <w:p w:rsidR="005B6D5A" w:rsidRPr="005B6D5A" w:rsidRDefault="005B6D5A" w:rsidP="005B6D5A">
      <w:pPr>
        <w:spacing w:after="0" w:line="240" w:lineRule="auto"/>
        <w:jc w:val="both"/>
        <w:rPr>
          <w:sz w:val="24"/>
          <w:szCs w:val="24"/>
          <w:lang w:val="vi-VN"/>
        </w:rPr>
      </w:pPr>
      <w:r>
        <w:rPr>
          <w:sz w:val="24"/>
          <w:szCs w:val="24"/>
          <w:lang w:val="vi-VN"/>
        </w:rPr>
        <w:t xml:space="preserve">     </w:t>
      </w:r>
      <w:r w:rsidRPr="002E6E6A">
        <w:rPr>
          <w:sz w:val="24"/>
          <w:szCs w:val="24"/>
          <w:lang w:val="vi-VN"/>
        </w:rPr>
        <w:t>b.</w:t>
      </w:r>
      <w:r>
        <w:rPr>
          <w:sz w:val="24"/>
          <w:szCs w:val="24"/>
          <w:lang w:val="vi-VN"/>
        </w:rPr>
        <w:t xml:space="preserve"> C</w:t>
      </w:r>
      <w:r w:rsidRPr="00011488">
        <w:rPr>
          <w:sz w:val="24"/>
          <w:szCs w:val="24"/>
        </w:rPr>
        <w:t>ho từ trường giảm đều</w:t>
      </w:r>
      <w:r>
        <w:rPr>
          <w:sz w:val="24"/>
          <w:szCs w:val="24"/>
          <w:lang w:val="vi-VN"/>
        </w:rPr>
        <w:t xml:space="preserve"> từ B =</w:t>
      </w:r>
      <w:r w:rsidRPr="00011488">
        <w:rPr>
          <w:sz w:val="24"/>
          <w:szCs w:val="24"/>
        </w:rPr>
        <w:t xml:space="preserve"> 2.10</w:t>
      </w:r>
      <w:r w:rsidRPr="00011488">
        <w:rPr>
          <w:sz w:val="24"/>
          <w:szCs w:val="24"/>
          <w:vertAlign w:val="superscript"/>
        </w:rPr>
        <w:t xml:space="preserve">-4 </w:t>
      </w:r>
      <w:r w:rsidRPr="00011488">
        <w:rPr>
          <w:sz w:val="24"/>
          <w:szCs w:val="24"/>
        </w:rPr>
        <w:t xml:space="preserve">T đến 0 trong thời gian 0,01 s. Tính suất điện động cảm ứng xuất hiện trong khung dây trong thời gian </w:t>
      </w:r>
      <w:r>
        <w:rPr>
          <w:sz w:val="24"/>
          <w:szCs w:val="24"/>
          <w:lang w:val="vi-VN"/>
        </w:rPr>
        <w:t>trên</w:t>
      </w:r>
      <w:r w:rsidRPr="00011488">
        <w:rPr>
          <w:sz w:val="24"/>
          <w:szCs w:val="24"/>
        </w:rPr>
        <w:t>.</w:t>
      </w:r>
    </w:p>
    <w:p w:rsidR="005B6D5A" w:rsidRPr="00011488" w:rsidRDefault="005B6D5A" w:rsidP="005B6D5A">
      <w:pPr>
        <w:spacing w:after="0" w:line="240" w:lineRule="auto"/>
        <w:jc w:val="both"/>
        <w:rPr>
          <w:sz w:val="24"/>
          <w:szCs w:val="24"/>
          <w:lang w:val="vi-VN"/>
        </w:rPr>
      </w:pPr>
    </w:p>
    <w:p w:rsidR="005B6D5A" w:rsidRDefault="005B6D5A" w:rsidP="00CF7C3E">
      <w:pPr>
        <w:tabs>
          <w:tab w:val="left" w:pos="284"/>
          <w:tab w:val="left" w:pos="3402"/>
          <w:tab w:val="left" w:pos="5812"/>
          <w:tab w:val="left" w:pos="8647"/>
        </w:tabs>
        <w:spacing w:after="120" w:line="240" w:lineRule="auto"/>
        <w:jc w:val="both"/>
        <w:rPr>
          <w:sz w:val="24"/>
          <w:szCs w:val="24"/>
          <w:lang w:val="vi-VN"/>
        </w:rPr>
      </w:pPr>
      <w:r w:rsidRPr="005B6D5A">
        <w:rPr>
          <w:b/>
          <w:sz w:val="24"/>
          <w:szCs w:val="24"/>
          <w:lang w:val="vi-VN"/>
        </w:rPr>
        <w:t>11</w:t>
      </w:r>
      <w:r w:rsidR="00F77EF1" w:rsidRPr="005B6D5A">
        <w:rPr>
          <w:b/>
          <w:sz w:val="24"/>
          <w:szCs w:val="24"/>
          <w:lang w:val="fr-FR"/>
        </w:rPr>
        <w:t>.</w:t>
      </w:r>
      <w:r w:rsidR="00F77EF1" w:rsidRPr="002E6E6A">
        <w:rPr>
          <w:sz w:val="24"/>
          <w:szCs w:val="24"/>
          <w:lang w:val="fr-FR"/>
        </w:rPr>
        <w:t xml:space="preserve"> </w:t>
      </w:r>
      <w:r w:rsidR="00F77EF1" w:rsidRPr="002E6E6A">
        <w:rPr>
          <w:sz w:val="24"/>
          <w:szCs w:val="24"/>
        </w:rPr>
        <w:t>Một ống dây có hệ số tự cảm 20 m</w:t>
      </w:r>
      <w:r>
        <w:rPr>
          <w:sz w:val="24"/>
          <w:szCs w:val="24"/>
          <w:lang w:val="vi-VN"/>
        </w:rPr>
        <w:t xml:space="preserve"> </w:t>
      </w:r>
      <w:r w:rsidR="00F77EF1" w:rsidRPr="002E6E6A">
        <w:rPr>
          <w:sz w:val="24"/>
          <w:szCs w:val="24"/>
        </w:rPr>
        <w:t xml:space="preserve">H đang có dòng điện chạy qua. </w:t>
      </w:r>
      <w:r>
        <w:rPr>
          <w:sz w:val="24"/>
          <w:szCs w:val="24"/>
          <w:lang w:val="vi-VN"/>
        </w:rPr>
        <w:t xml:space="preserve">Tìm độ lớn suất </w:t>
      </w:r>
      <w:r w:rsidRPr="002E6E6A">
        <w:rPr>
          <w:sz w:val="24"/>
          <w:szCs w:val="24"/>
          <w:lang w:val="fr-FR"/>
        </w:rPr>
        <w:t>điện động tự cảm</w:t>
      </w:r>
      <w:r>
        <w:rPr>
          <w:sz w:val="24"/>
          <w:szCs w:val="24"/>
          <w:lang w:val="vi-VN"/>
        </w:rPr>
        <w:t xml:space="preserve"> xuất hiện</w:t>
      </w:r>
      <w:r w:rsidRPr="002E6E6A">
        <w:rPr>
          <w:sz w:val="24"/>
          <w:szCs w:val="24"/>
          <w:lang w:val="fr-FR"/>
        </w:rPr>
        <w:t xml:space="preserve"> trong ống dây</w:t>
      </w:r>
      <w:r>
        <w:rPr>
          <w:sz w:val="24"/>
          <w:szCs w:val="24"/>
          <w:lang w:val="vi-VN"/>
        </w:rPr>
        <w:t xml:space="preserve"> nếu:</w:t>
      </w:r>
    </w:p>
    <w:p w:rsidR="005B6D5A" w:rsidRDefault="005B6D5A" w:rsidP="00CF7C3E">
      <w:pPr>
        <w:tabs>
          <w:tab w:val="left" w:pos="284"/>
          <w:tab w:val="left" w:pos="3402"/>
          <w:tab w:val="left" w:pos="5812"/>
          <w:tab w:val="left" w:pos="8647"/>
        </w:tabs>
        <w:spacing w:after="120" w:line="240" w:lineRule="auto"/>
        <w:jc w:val="both"/>
        <w:rPr>
          <w:sz w:val="24"/>
          <w:szCs w:val="24"/>
          <w:lang w:val="vi-VN"/>
        </w:rPr>
      </w:pPr>
      <w:r>
        <w:rPr>
          <w:sz w:val="24"/>
          <w:szCs w:val="24"/>
          <w:lang w:val="vi-VN"/>
        </w:rPr>
        <w:t xml:space="preserve">     a. </w:t>
      </w:r>
      <w:r w:rsidRPr="002E6E6A">
        <w:rPr>
          <w:sz w:val="24"/>
          <w:szCs w:val="24"/>
        </w:rPr>
        <w:t xml:space="preserve">Dòng điện </w:t>
      </w:r>
      <w:r w:rsidR="000A7245">
        <w:rPr>
          <w:sz w:val="24"/>
          <w:szCs w:val="24"/>
          <w:lang w:val="vi-VN"/>
        </w:rPr>
        <w:t>tăng</w:t>
      </w:r>
      <w:r w:rsidRPr="002E6E6A">
        <w:rPr>
          <w:sz w:val="24"/>
          <w:szCs w:val="24"/>
        </w:rPr>
        <w:t xml:space="preserve"> đều theo thời gian từ I</w:t>
      </w:r>
      <w:r w:rsidRPr="002E6E6A">
        <w:rPr>
          <w:sz w:val="24"/>
          <w:szCs w:val="24"/>
          <w:vertAlign w:val="subscript"/>
        </w:rPr>
        <w:t>1</w:t>
      </w:r>
      <w:r w:rsidRPr="002E6E6A">
        <w:rPr>
          <w:sz w:val="24"/>
          <w:szCs w:val="24"/>
        </w:rPr>
        <w:t xml:space="preserve"> = </w:t>
      </w:r>
      <w:r w:rsidR="000A7245" w:rsidRPr="002E6E6A">
        <w:rPr>
          <w:sz w:val="24"/>
          <w:szCs w:val="24"/>
        </w:rPr>
        <w:t xml:space="preserve">0,4 </w:t>
      </w:r>
      <w:r w:rsidRPr="002E6E6A">
        <w:rPr>
          <w:sz w:val="24"/>
          <w:szCs w:val="24"/>
        </w:rPr>
        <w:t>A đến I</w:t>
      </w:r>
      <w:r w:rsidRPr="002E6E6A">
        <w:rPr>
          <w:sz w:val="24"/>
          <w:szCs w:val="24"/>
          <w:vertAlign w:val="subscript"/>
        </w:rPr>
        <w:t>2</w:t>
      </w:r>
      <w:r w:rsidRPr="002E6E6A">
        <w:rPr>
          <w:sz w:val="24"/>
          <w:szCs w:val="24"/>
        </w:rPr>
        <w:t xml:space="preserve"> = </w:t>
      </w:r>
      <w:r w:rsidR="000A7245" w:rsidRPr="002E6E6A">
        <w:rPr>
          <w:sz w:val="24"/>
          <w:szCs w:val="24"/>
        </w:rPr>
        <w:t xml:space="preserve">1,2 </w:t>
      </w:r>
      <w:r w:rsidRPr="002E6E6A">
        <w:rPr>
          <w:sz w:val="24"/>
          <w:szCs w:val="24"/>
        </w:rPr>
        <w:t>A trong thời gian 0,2 s.</w:t>
      </w:r>
    </w:p>
    <w:p w:rsidR="000A7245" w:rsidRDefault="007F158D" w:rsidP="000A7245">
      <w:pPr>
        <w:tabs>
          <w:tab w:val="left" w:pos="284"/>
          <w:tab w:val="left" w:pos="3402"/>
          <w:tab w:val="left" w:pos="5812"/>
          <w:tab w:val="left" w:pos="8647"/>
        </w:tabs>
        <w:spacing w:after="120" w:line="240" w:lineRule="auto"/>
        <w:jc w:val="both"/>
        <w:rPr>
          <w:sz w:val="24"/>
          <w:szCs w:val="24"/>
          <w:lang w:val="vi-VN"/>
        </w:rPr>
      </w:pPr>
      <w:r>
        <w:rPr>
          <w:noProof/>
          <w:color w:val="000000"/>
          <w:sz w:val="24"/>
          <w:szCs w:val="24"/>
        </w:rPr>
        <w:pict>
          <v:group id="_x0000_s3219" style="position:absolute;left:0;text-align:left;margin-left:436.75pt;margin-top:19pt;width:86.8pt;height:104.5pt;z-index:251671040" coordorigin="9401,5784" coordsize="1736,1484">
            <v:group id="_x0000_s3220" style="position:absolute;left:9559;top:5946;width:1398;height:1101" coordorigin="9559,5946" coordsize="1398,1101">
              <v:group id="_x0000_s3221" style="position:absolute;left:9559;top:5946;width:1398;height:1101" coordorigin="9559,5946" coordsize="1398,1101">
                <v:shape id="_x0000_s3222" type="#_x0000_t32" style="position:absolute;left:9559;top:6918;width:1398;height:1" o:connectortype="straight">
                  <v:stroke endarrow="block"/>
                </v:shape>
                <v:shape id="_x0000_s3223" type="#_x0000_t32" style="position:absolute;left:9671;top:5946;width:0;height:1101;flip:y" o:connectortype="straight">
                  <v:stroke endarrow="block"/>
                </v:shape>
                <v:shape id="_x0000_s3224" type="#_x0000_t32" style="position:absolute;left:9671;top:6625;width:346;height:0" o:connectortype="straight">
                  <v:stroke dashstyle="1 1"/>
                </v:shape>
                <v:shape id="_x0000_s3225" type="#_x0000_t32" style="position:absolute;left:10017;top:6625;width:0;height:293" o:connectortype="straight">
                  <v:stroke dashstyle="1 1"/>
                </v:shape>
                <v:shape id="_x0000_s3226" type="#_x0000_t32" style="position:absolute;left:9671;top:6625;width:346;height:293;flip:y" o:connectortype="straight"/>
              </v:group>
              <v:shape id="_x0000_s3227" type="#_x0000_t32" style="position:absolute;left:10017;top:6625;width:582;height:0" o:connectortype="straight"/>
            </v:group>
            <v:group id="_x0000_s3228" style="position:absolute;left:9401;top:5784;width:1736;height:1484" coordorigin="9401,5784" coordsize="1736,1484">
              <v:shape id="_x0000_s3229" type="#_x0000_t202" style="position:absolute;left:9401;top:6424;width:333;height:422" filled="f" stroked="f">
                <v:textbox style="mso-next-textbox:#_x0000_s3229">
                  <w:txbxContent>
                    <w:p w:rsidR="005B6D5A" w:rsidRPr="0070584E" w:rsidRDefault="005B6D5A" w:rsidP="005B6D5A">
                      <w:pPr>
                        <w:rPr>
                          <w:sz w:val="24"/>
                          <w:szCs w:val="24"/>
                        </w:rPr>
                      </w:pPr>
                      <w:r w:rsidRPr="0070584E">
                        <w:rPr>
                          <w:sz w:val="24"/>
                          <w:szCs w:val="24"/>
                        </w:rPr>
                        <w:t>5</w:t>
                      </w:r>
                    </w:p>
                  </w:txbxContent>
                </v:textbox>
              </v:shape>
              <v:shape id="_x0000_s3230" type="#_x0000_t202" style="position:absolute;left:9675;top:6846;width:813;height:422" filled="f" stroked="f">
                <v:textbox style="mso-next-textbox:#_x0000_s3230">
                  <w:txbxContent>
                    <w:p w:rsidR="005B6D5A" w:rsidRPr="0070584E" w:rsidRDefault="005B6D5A" w:rsidP="005B6D5A">
                      <w:pPr>
                        <w:rPr>
                          <w:sz w:val="24"/>
                          <w:szCs w:val="24"/>
                        </w:rPr>
                      </w:pPr>
                      <w:r w:rsidRPr="0070584E">
                        <w:rPr>
                          <w:sz w:val="24"/>
                          <w:szCs w:val="24"/>
                        </w:rPr>
                        <w:t>0,05</w:t>
                      </w:r>
                    </w:p>
                  </w:txbxContent>
                </v:textbox>
              </v:shape>
              <v:group id="_x0000_s3231" style="position:absolute;left:9411;top:5784;width:1726;height:1466" coordorigin="9411,5784" coordsize="1726,1466">
                <v:shape id="_x0000_s3232" type="#_x0000_t202" style="position:absolute;left:9591;top:5784;width:765;height:422" filled="f" stroked="f">
                  <v:textbox style="mso-next-textbox:#_x0000_s3232">
                    <w:txbxContent>
                      <w:p w:rsidR="005B6D5A" w:rsidRPr="0070584E" w:rsidRDefault="005B6D5A" w:rsidP="005B6D5A">
                        <w:pPr>
                          <w:rPr>
                            <w:sz w:val="24"/>
                            <w:szCs w:val="24"/>
                          </w:rPr>
                        </w:pPr>
                        <w:r w:rsidRPr="0070584E">
                          <w:rPr>
                            <w:sz w:val="24"/>
                            <w:szCs w:val="24"/>
                          </w:rPr>
                          <w:t>i(A)</w:t>
                        </w:r>
                      </w:p>
                    </w:txbxContent>
                  </v:textbox>
                </v:shape>
                <v:shape id="_x0000_s3233" type="#_x0000_t202" style="position:absolute;left:10555;top:6542;width:582;height:422" filled="f" stroked="f">
                  <v:textbox style="mso-next-textbox:#_x0000_s3233">
                    <w:txbxContent>
                      <w:p w:rsidR="005B6D5A" w:rsidRPr="0070584E" w:rsidRDefault="005B6D5A" w:rsidP="005B6D5A">
                        <w:pPr>
                          <w:rPr>
                            <w:sz w:val="22"/>
                            <w:lang w:val="vi-VN"/>
                          </w:rPr>
                        </w:pPr>
                        <w:r w:rsidRPr="0070584E">
                          <w:rPr>
                            <w:sz w:val="22"/>
                          </w:rPr>
                          <w:t>t(s</w:t>
                        </w:r>
                        <w:r w:rsidR="0070584E">
                          <w:rPr>
                            <w:sz w:val="22"/>
                            <w:lang w:val="vi-VN"/>
                          </w:rPr>
                          <w:t>)</w:t>
                        </w:r>
                      </w:p>
                    </w:txbxContent>
                  </v:textbox>
                </v:shape>
                <v:shape id="_x0000_s3234" type="#_x0000_t202" style="position:absolute;left:9411;top:6828;width:333;height:422" filled="f" stroked="f">
                  <v:textbox style="mso-next-textbox:#_x0000_s3234">
                    <w:txbxContent>
                      <w:p w:rsidR="005B6D5A" w:rsidRPr="0070584E" w:rsidRDefault="005B6D5A" w:rsidP="005B6D5A">
                        <w:pPr>
                          <w:rPr>
                            <w:sz w:val="24"/>
                            <w:szCs w:val="24"/>
                          </w:rPr>
                        </w:pPr>
                        <w:r w:rsidRPr="0070584E">
                          <w:rPr>
                            <w:sz w:val="24"/>
                            <w:szCs w:val="24"/>
                          </w:rPr>
                          <w:t>0</w:t>
                        </w:r>
                      </w:p>
                    </w:txbxContent>
                  </v:textbox>
                </v:shape>
              </v:group>
            </v:group>
          </v:group>
        </w:pict>
      </w:r>
      <w:r w:rsidR="000A7245">
        <w:rPr>
          <w:sz w:val="24"/>
          <w:szCs w:val="24"/>
          <w:lang w:val="vi-VN"/>
        </w:rPr>
        <w:t xml:space="preserve">     b. </w:t>
      </w:r>
      <w:r w:rsidR="000A7245" w:rsidRPr="002E6E6A">
        <w:rPr>
          <w:sz w:val="24"/>
          <w:szCs w:val="24"/>
        </w:rPr>
        <w:t>Dòng điện</w:t>
      </w:r>
      <w:r w:rsidR="000A7245">
        <w:rPr>
          <w:sz w:val="24"/>
          <w:szCs w:val="24"/>
          <w:lang w:val="vi-VN"/>
        </w:rPr>
        <w:t xml:space="preserve"> </w:t>
      </w:r>
      <w:r w:rsidR="000A7245" w:rsidRPr="002E6E6A">
        <w:rPr>
          <w:sz w:val="24"/>
          <w:szCs w:val="24"/>
        </w:rPr>
        <w:t>giảm đều</w:t>
      </w:r>
      <w:r w:rsidR="000A7245" w:rsidRPr="000A7245">
        <w:rPr>
          <w:sz w:val="24"/>
          <w:szCs w:val="24"/>
        </w:rPr>
        <w:t xml:space="preserve"> </w:t>
      </w:r>
      <w:r w:rsidR="000A7245" w:rsidRPr="002E6E6A">
        <w:rPr>
          <w:sz w:val="24"/>
          <w:szCs w:val="24"/>
        </w:rPr>
        <w:t>theo thời gian từ I</w:t>
      </w:r>
      <w:r w:rsidR="000A7245" w:rsidRPr="002E6E6A">
        <w:rPr>
          <w:sz w:val="24"/>
          <w:szCs w:val="24"/>
          <w:vertAlign w:val="subscript"/>
        </w:rPr>
        <w:t>1</w:t>
      </w:r>
      <w:r w:rsidR="000A7245" w:rsidRPr="002E6E6A">
        <w:rPr>
          <w:sz w:val="24"/>
          <w:szCs w:val="24"/>
        </w:rPr>
        <w:t xml:space="preserve"> =</w:t>
      </w:r>
      <w:r w:rsidR="000A7245">
        <w:rPr>
          <w:sz w:val="24"/>
          <w:szCs w:val="24"/>
          <w:lang w:val="vi-VN"/>
        </w:rPr>
        <w:t xml:space="preserve"> 5</w:t>
      </w:r>
      <w:r w:rsidR="000A7245" w:rsidRPr="002E6E6A">
        <w:rPr>
          <w:sz w:val="24"/>
          <w:szCs w:val="24"/>
        </w:rPr>
        <w:t xml:space="preserve"> A đến I</w:t>
      </w:r>
      <w:r w:rsidR="000A7245" w:rsidRPr="002E6E6A">
        <w:rPr>
          <w:sz w:val="24"/>
          <w:szCs w:val="24"/>
          <w:vertAlign w:val="subscript"/>
        </w:rPr>
        <w:t>2</w:t>
      </w:r>
      <w:r w:rsidR="000A7245" w:rsidRPr="002E6E6A">
        <w:rPr>
          <w:sz w:val="24"/>
          <w:szCs w:val="24"/>
        </w:rPr>
        <w:t xml:space="preserve"> = </w:t>
      </w:r>
      <w:r w:rsidR="000A7245">
        <w:rPr>
          <w:sz w:val="24"/>
          <w:szCs w:val="24"/>
          <w:lang w:val="vi-VN"/>
        </w:rPr>
        <w:t>0</w:t>
      </w:r>
      <w:r w:rsidR="000A7245" w:rsidRPr="002E6E6A">
        <w:rPr>
          <w:sz w:val="24"/>
          <w:szCs w:val="24"/>
        </w:rPr>
        <w:t xml:space="preserve"> trong thời gian 0,</w:t>
      </w:r>
      <w:r w:rsidR="000A7245">
        <w:rPr>
          <w:sz w:val="24"/>
          <w:szCs w:val="24"/>
          <w:lang w:val="vi-VN"/>
        </w:rPr>
        <w:t>1</w:t>
      </w:r>
      <w:r w:rsidR="000A7245" w:rsidRPr="002E6E6A">
        <w:rPr>
          <w:sz w:val="24"/>
          <w:szCs w:val="24"/>
        </w:rPr>
        <w:t xml:space="preserve"> s.</w:t>
      </w:r>
    </w:p>
    <w:p w:rsidR="005B6D5A" w:rsidRDefault="005B6D5A" w:rsidP="00CF7C3E">
      <w:pPr>
        <w:tabs>
          <w:tab w:val="left" w:pos="284"/>
          <w:tab w:val="left" w:pos="3402"/>
          <w:tab w:val="left" w:pos="5812"/>
          <w:tab w:val="left" w:pos="8647"/>
        </w:tabs>
        <w:spacing w:after="120" w:line="240" w:lineRule="auto"/>
        <w:jc w:val="both"/>
        <w:rPr>
          <w:sz w:val="24"/>
          <w:szCs w:val="24"/>
          <w:lang w:val="vi-VN"/>
        </w:rPr>
      </w:pPr>
    </w:p>
    <w:p w:rsidR="0083568B" w:rsidRPr="002E6E6A" w:rsidRDefault="0070584E" w:rsidP="00CF7C3E">
      <w:pPr>
        <w:tabs>
          <w:tab w:val="left" w:pos="284"/>
          <w:tab w:val="left" w:pos="3402"/>
          <w:tab w:val="left" w:pos="5812"/>
          <w:tab w:val="left" w:pos="8647"/>
        </w:tabs>
        <w:spacing w:after="120" w:line="240" w:lineRule="auto"/>
        <w:jc w:val="both"/>
        <w:rPr>
          <w:color w:val="000000"/>
          <w:sz w:val="24"/>
          <w:szCs w:val="24"/>
        </w:rPr>
      </w:pPr>
      <w:r>
        <w:rPr>
          <w:b/>
          <w:sz w:val="24"/>
          <w:szCs w:val="24"/>
          <w:lang w:val="vi-VN"/>
        </w:rPr>
        <w:t>12</w:t>
      </w:r>
      <w:r w:rsidR="0083568B">
        <w:rPr>
          <w:b/>
          <w:sz w:val="24"/>
          <w:szCs w:val="24"/>
        </w:rPr>
        <w:t xml:space="preserve">. </w:t>
      </w:r>
      <w:r w:rsidR="0083568B" w:rsidRPr="002E6E6A">
        <w:rPr>
          <w:color w:val="000000"/>
          <w:sz w:val="24"/>
          <w:szCs w:val="24"/>
        </w:rPr>
        <w:t>Một ống dây được quấn với mật độ 2000 vòng/m. Ống có thể tích 500cm</w:t>
      </w:r>
      <w:r w:rsidR="0083568B">
        <w:rPr>
          <w:color w:val="000000"/>
          <w:sz w:val="24"/>
          <w:szCs w:val="24"/>
          <w:vertAlign w:val="superscript"/>
        </w:rPr>
        <w:t>3</w:t>
      </w:r>
      <w:r w:rsidR="0083568B" w:rsidRPr="002E6E6A">
        <w:rPr>
          <w:color w:val="000000"/>
          <w:sz w:val="24"/>
          <w:szCs w:val="24"/>
        </w:rPr>
        <w:t xml:space="preserve">, </w:t>
      </w:r>
    </w:p>
    <w:p w:rsidR="0083568B" w:rsidRPr="002E6E6A" w:rsidRDefault="0083568B" w:rsidP="00CF7C3E">
      <w:pPr>
        <w:tabs>
          <w:tab w:val="left" w:pos="284"/>
          <w:tab w:val="left" w:pos="3402"/>
          <w:tab w:val="left" w:pos="5812"/>
          <w:tab w:val="left" w:pos="8647"/>
        </w:tabs>
        <w:spacing w:after="120" w:line="240" w:lineRule="auto"/>
        <w:jc w:val="both"/>
        <w:rPr>
          <w:color w:val="000000"/>
          <w:sz w:val="24"/>
          <w:szCs w:val="24"/>
        </w:rPr>
      </w:pPr>
      <w:r w:rsidRPr="002E6E6A">
        <w:rPr>
          <w:color w:val="000000"/>
          <w:sz w:val="24"/>
          <w:szCs w:val="24"/>
        </w:rPr>
        <w:t xml:space="preserve">và được mắc vào mạch điện, sau khi đóng công tắc, dòng điện biến thiên theo thời gian </w:t>
      </w:r>
    </w:p>
    <w:p w:rsidR="0083568B" w:rsidRPr="002E6E6A" w:rsidRDefault="0083568B" w:rsidP="00CF7C3E">
      <w:pPr>
        <w:tabs>
          <w:tab w:val="left" w:pos="284"/>
          <w:tab w:val="left" w:pos="3402"/>
          <w:tab w:val="left" w:pos="5812"/>
          <w:tab w:val="left" w:pos="8647"/>
        </w:tabs>
        <w:spacing w:after="120" w:line="240" w:lineRule="auto"/>
        <w:jc w:val="both"/>
        <w:rPr>
          <w:color w:val="000000"/>
          <w:sz w:val="24"/>
          <w:szCs w:val="24"/>
        </w:rPr>
      </w:pPr>
      <w:r w:rsidRPr="002E6E6A">
        <w:rPr>
          <w:color w:val="000000"/>
          <w:sz w:val="24"/>
          <w:szCs w:val="24"/>
        </w:rPr>
        <w:t xml:space="preserve">như đồ thị bên hình vẽ ứng với thời gian đóng công tắc là từ 0 đến 0,05s. Tính suất </w:t>
      </w:r>
    </w:p>
    <w:p w:rsidR="0083568B" w:rsidRDefault="0083568B" w:rsidP="00CF7C3E">
      <w:pPr>
        <w:tabs>
          <w:tab w:val="left" w:pos="284"/>
          <w:tab w:val="left" w:pos="3402"/>
          <w:tab w:val="left" w:pos="5812"/>
          <w:tab w:val="left" w:pos="8647"/>
        </w:tabs>
        <w:spacing w:after="120" w:line="240" w:lineRule="auto"/>
        <w:jc w:val="both"/>
        <w:rPr>
          <w:color w:val="000000"/>
          <w:sz w:val="24"/>
          <w:szCs w:val="24"/>
        </w:rPr>
      </w:pPr>
      <w:r w:rsidRPr="002E6E6A">
        <w:rPr>
          <w:color w:val="000000"/>
          <w:sz w:val="24"/>
          <w:szCs w:val="24"/>
        </w:rPr>
        <w:t>điện động tự cảm trong ống trong khoảng thời gian trên:</w:t>
      </w:r>
    </w:p>
    <w:p w:rsidR="0017367E" w:rsidRDefault="0017367E" w:rsidP="00CF7C3E">
      <w:pPr>
        <w:tabs>
          <w:tab w:val="left" w:pos="284"/>
          <w:tab w:val="left" w:pos="3402"/>
          <w:tab w:val="left" w:pos="5812"/>
          <w:tab w:val="left" w:pos="8647"/>
        </w:tabs>
        <w:spacing w:after="120" w:line="240" w:lineRule="auto"/>
        <w:jc w:val="both"/>
        <w:rPr>
          <w:color w:val="000000"/>
          <w:sz w:val="24"/>
          <w:szCs w:val="24"/>
        </w:rPr>
      </w:pPr>
    </w:p>
    <w:p w:rsidR="0017367E" w:rsidRPr="00BB7D12" w:rsidRDefault="0017367E" w:rsidP="00CF7C3E">
      <w:pPr>
        <w:tabs>
          <w:tab w:val="left" w:pos="360"/>
          <w:tab w:val="left" w:pos="720"/>
          <w:tab w:val="left" w:pos="900"/>
          <w:tab w:val="left" w:pos="1080"/>
          <w:tab w:val="left" w:pos="1170"/>
        </w:tabs>
        <w:spacing w:after="120" w:line="240" w:lineRule="auto"/>
        <w:jc w:val="both"/>
        <w:rPr>
          <w:sz w:val="24"/>
        </w:rPr>
      </w:pPr>
      <w:r w:rsidRPr="0017367E">
        <w:rPr>
          <w:b/>
          <w:bCs/>
          <w:sz w:val="24"/>
        </w:rPr>
        <w:t>1</w:t>
      </w:r>
      <w:r w:rsidR="0070584E">
        <w:rPr>
          <w:b/>
          <w:bCs/>
          <w:sz w:val="24"/>
          <w:lang w:val="vi-VN"/>
        </w:rPr>
        <w:t>3</w:t>
      </w:r>
      <w:r w:rsidRPr="0017367E">
        <w:rPr>
          <w:b/>
          <w:bCs/>
          <w:sz w:val="24"/>
        </w:rPr>
        <w:t>.</w:t>
      </w:r>
      <w:r>
        <w:rPr>
          <w:sz w:val="24"/>
        </w:rPr>
        <w:t xml:space="preserve"> </w:t>
      </w:r>
      <w:r w:rsidRPr="00BB7D12">
        <w:rPr>
          <w:sz w:val="24"/>
        </w:rPr>
        <w:t xml:space="preserve">Một khung dây kín phẳng hình vuông ABCD có cạnh a=10cm gồm N = 250 vòng. Khung chuyển động thẳng đều tiến lại khoảng không gian trong đó có từ trường. Trong khi chuyển động cạnh AB và AC luôn nằm trên hai đường thẳng song song như hình vẽ. Tính cường độ dòng điện chạy trong khung trong khoảng thời gian từ khi cạnh CB của khung bắt đầu gặp từ trường đến khi khung vừa vặn nằm hẳn trong từ trường. Chỉ rõ chiều dòng điện trong khung. Cho biết điện trở của khung là 3 </w:t>
      </w:r>
      <w:r w:rsidRPr="00BB7D12">
        <w:rPr>
          <w:sz w:val="24"/>
        </w:rPr>
        <w:sym w:font="Symbol" w:char="F057"/>
      </w:r>
      <w:r w:rsidRPr="00BB7D12">
        <w:rPr>
          <w:sz w:val="24"/>
        </w:rPr>
        <w:t>. Vận tốc của khung v=1,5m/s và cảm ứng từ của từ trường B = 0,005T</w:t>
      </w:r>
    </w:p>
    <w:p w:rsidR="0017367E" w:rsidRPr="00BB7D12" w:rsidRDefault="00FA46EC" w:rsidP="00CF7C3E">
      <w:pPr>
        <w:tabs>
          <w:tab w:val="left" w:pos="360"/>
          <w:tab w:val="left" w:pos="720"/>
          <w:tab w:val="left" w:pos="900"/>
          <w:tab w:val="left" w:pos="1080"/>
          <w:tab w:val="left" w:pos="1170"/>
        </w:tabs>
        <w:spacing w:after="120"/>
        <w:ind w:firstLine="288"/>
        <w:jc w:val="both"/>
        <w:rPr>
          <w:sz w:val="24"/>
        </w:rPr>
      </w:pPr>
      <w:r>
        <w:rPr>
          <w:noProof/>
          <w:sz w:val="24"/>
        </w:rPr>
        <w:drawing>
          <wp:inline distT="0" distB="0" distL="0" distR="0">
            <wp:extent cx="2304415" cy="1097280"/>
            <wp:effectExtent l="19050" t="0" r="63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
                    <a:srcRect/>
                    <a:stretch>
                      <a:fillRect/>
                    </a:stretch>
                  </pic:blipFill>
                  <pic:spPr bwMode="auto">
                    <a:xfrm>
                      <a:off x="0" y="0"/>
                      <a:ext cx="2304415" cy="1097280"/>
                    </a:xfrm>
                    <a:prstGeom prst="rect">
                      <a:avLst/>
                    </a:prstGeom>
                    <a:noFill/>
                    <a:ln w="9525">
                      <a:noFill/>
                      <a:miter lim="800000"/>
                      <a:headEnd/>
                      <a:tailEnd/>
                    </a:ln>
                  </pic:spPr>
                </pic:pic>
              </a:graphicData>
            </a:graphic>
          </wp:inline>
        </w:drawing>
      </w:r>
    </w:p>
    <w:p w:rsidR="0017367E" w:rsidRPr="002E6E6A" w:rsidRDefault="0017367E" w:rsidP="00CF7C3E">
      <w:pPr>
        <w:tabs>
          <w:tab w:val="left" w:pos="284"/>
          <w:tab w:val="left" w:pos="3402"/>
          <w:tab w:val="left" w:pos="5812"/>
          <w:tab w:val="left" w:pos="8647"/>
        </w:tabs>
        <w:spacing w:after="120" w:line="240" w:lineRule="auto"/>
        <w:jc w:val="both"/>
        <w:rPr>
          <w:color w:val="000000"/>
          <w:sz w:val="24"/>
          <w:szCs w:val="24"/>
        </w:rPr>
      </w:pPr>
    </w:p>
    <w:p w:rsidR="00CA5608" w:rsidRPr="0083568B" w:rsidRDefault="00CA5608" w:rsidP="00CF7C3E">
      <w:pPr>
        <w:tabs>
          <w:tab w:val="left" w:pos="284"/>
          <w:tab w:val="left" w:pos="3402"/>
          <w:tab w:val="left" w:pos="5812"/>
          <w:tab w:val="left" w:pos="8647"/>
        </w:tabs>
        <w:spacing w:after="120" w:line="240" w:lineRule="auto"/>
        <w:jc w:val="both"/>
        <w:rPr>
          <w:b/>
          <w:sz w:val="24"/>
          <w:szCs w:val="24"/>
        </w:rPr>
      </w:pPr>
    </w:p>
    <w:sectPr w:rsidR="00CA5608" w:rsidRPr="0083568B" w:rsidSect="004342B2">
      <w:headerReference w:type="default" r:id="rId102"/>
      <w:footerReference w:type="default" r:id="rId103"/>
      <w:pgSz w:w="12240" w:h="15840" w:code="1"/>
      <w:pgMar w:top="426" w:right="616" w:bottom="567" w:left="993" w:header="270" w:footer="11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158D" w:rsidRDefault="007F158D" w:rsidP="00011488">
      <w:pPr>
        <w:spacing w:after="0" w:line="240" w:lineRule="auto"/>
      </w:pPr>
      <w:r>
        <w:separator/>
      </w:r>
    </w:p>
  </w:endnote>
  <w:endnote w:type="continuationSeparator" w:id="0">
    <w:p w:rsidR="007F158D" w:rsidRDefault="007F158D" w:rsidP="00011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2B2" w:rsidRPr="004342B2" w:rsidRDefault="004342B2" w:rsidP="004342B2">
    <w:pPr>
      <w:widowControl w:val="0"/>
      <w:tabs>
        <w:tab w:val="center" w:pos="4680"/>
        <w:tab w:val="right" w:pos="9360"/>
        <w:tab w:val="right" w:pos="10348"/>
      </w:tabs>
      <w:spacing w:before="120" w:after="120" w:line="240" w:lineRule="auto"/>
      <w:rPr>
        <w:rFonts w:eastAsia="SimSun"/>
        <w:color w:val="000000"/>
        <w:kern w:val="2"/>
        <w:sz w:val="24"/>
        <w:szCs w:val="24"/>
        <w:lang w:eastAsia="zh-CN"/>
      </w:rPr>
    </w:pPr>
    <w:r w:rsidRPr="004342B2">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4342B2">
      <w:rPr>
        <w:rFonts w:eastAsia="SimSun"/>
        <w:b/>
        <w:color w:val="000000"/>
        <w:kern w:val="2"/>
        <w:sz w:val="24"/>
        <w:szCs w:val="24"/>
        <w:lang w:val="nl-NL" w:eastAsia="zh-CN"/>
      </w:rPr>
      <w:t xml:space="preserve">    </w:t>
    </w:r>
    <w:r w:rsidRPr="004342B2">
      <w:rPr>
        <w:rFonts w:eastAsia="SimSun"/>
        <w:b/>
        <w:color w:val="00B0F0"/>
        <w:kern w:val="2"/>
        <w:sz w:val="24"/>
        <w:szCs w:val="24"/>
        <w:lang w:val="nl-NL" w:eastAsia="zh-CN"/>
      </w:rPr>
      <w:t/>
    </w:r>
    <w:r w:rsidRPr="004342B2">
      <w:rPr>
        <w:rFonts w:eastAsia="SimSun"/>
        <w:b/>
        <w:color w:val="FF0000"/>
        <w:kern w:val="2"/>
        <w:sz w:val="24"/>
        <w:szCs w:val="24"/>
        <w:lang w:val="nl-NL" w:eastAsia="zh-CN"/>
      </w:rPr>
      <w:t xml:space="preserve"/>
    </w:r>
    <w:r w:rsidRPr="004342B2">
      <w:rPr>
        <w:rFonts w:eastAsia="SimSun"/>
        <w:b/>
        <w:color w:val="000000"/>
        <w:kern w:val="2"/>
        <w:sz w:val="24"/>
        <w:szCs w:val="24"/>
        <w:lang w:eastAsia="zh-CN"/>
      </w:rPr>
      <w:t xml:space="preserve">                                </w:t>
    </w:r>
    <w:r w:rsidRPr="004342B2">
      <w:rPr>
        <w:rFonts w:eastAsia="SimSun"/>
        <w:b/>
        <w:color w:val="FF0000"/>
        <w:kern w:val="2"/>
        <w:sz w:val="24"/>
        <w:szCs w:val="24"/>
        <w:lang w:eastAsia="zh-CN"/>
      </w:rPr>
      <w:t>Trang</w:t>
    </w:r>
    <w:r w:rsidRPr="004342B2">
      <w:rPr>
        <w:rFonts w:eastAsia="SimSun"/>
        <w:b/>
        <w:color w:val="0070C0"/>
        <w:kern w:val="2"/>
        <w:sz w:val="24"/>
        <w:szCs w:val="24"/>
        <w:lang w:eastAsia="zh-CN"/>
      </w:rPr>
      <w:t xml:space="preserve"> </w:t>
    </w:r>
    <w:r w:rsidRPr="004342B2">
      <w:rPr>
        <w:rFonts w:eastAsia="SimSun"/>
        <w:b/>
        <w:color w:val="0070C0"/>
        <w:kern w:val="2"/>
        <w:sz w:val="24"/>
        <w:szCs w:val="24"/>
        <w:lang w:eastAsia="zh-CN"/>
      </w:rPr>
      <w:fldChar w:fldCharType="begin"/>
    </w:r>
    <w:r w:rsidRPr="004342B2">
      <w:rPr>
        <w:rFonts w:eastAsia="SimSun"/>
        <w:b/>
        <w:color w:val="0070C0"/>
        <w:kern w:val="2"/>
        <w:sz w:val="24"/>
        <w:szCs w:val="24"/>
        <w:lang w:eastAsia="zh-CN"/>
      </w:rPr>
      <w:instrText xml:space="preserve"> PAGE   \* MERGEFORMAT </w:instrText>
    </w:r>
    <w:r w:rsidRPr="004342B2">
      <w:rPr>
        <w:rFonts w:eastAsia="SimSun"/>
        <w:b/>
        <w:color w:val="0070C0"/>
        <w:kern w:val="2"/>
        <w:sz w:val="24"/>
        <w:szCs w:val="24"/>
        <w:lang w:eastAsia="zh-CN"/>
      </w:rPr>
      <w:fldChar w:fldCharType="separate"/>
    </w:r>
    <w:r>
      <w:rPr>
        <w:rFonts w:eastAsia="SimSun"/>
        <w:b/>
        <w:noProof/>
        <w:color w:val="0070C0"/>
        <w:kern w:val="2"/>
        <w:sz w:val="24"/>
        <w:szCs w:val="24"/>
        <w:lang w:eastAsia="zh-CN"/>
      </w:rPr>
      <w:t>1</w:t>
    </w:r>
    <w:r w:rsidRPr="004342B2">
      <w:rPr>
        <w:rFonts w:eastAsia="SimSu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158D" w:rsidRDefault="007F158D" w:rsidP="00011488">
      <w:pPr>
        <w:spacing w:after="0" w:line="240" w:lineRule="auto"/>
      </w:pPr>
      <w:r>
        <w:separator/>
      </w:r>
    </w:p>
  </w:footnote>
  <w:footnote w:type="continuationSeparator" w:id="0">
    <w:p w:rsidR="007F158D" w:rsidRDefault="007F158D" w:rsidP="00011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2B2" w:rsidRPr="004342B2" w:rsidRDefault="004342B2" w:rsidP="004342B2">
    <w:pPr>
      <w:widowControl w:val="0"/>
      <w:tabs>
        <w:tab w:val="center" w:pos="4513"/>
        <w:tab w:val="right" w:pos="9026"/>
      </w:tabs>
      <w:autoSpaceDE w:val="0"/>
      <w:autoSpaceDN w:val="0"/>
      <w:spacing w:after="0" w:line="240" w:lineRule="auto"/>
      <w:jc w:val="center"/>
      <w:rPr>
        <w:rFonts w:eastAsia="Times New Roman"/>
        <w:sz w:val="22"/>
        <w:lang w:val="vi"/>
      </w:rPr>
    </w:pPr>
    <w:r w:rsidRPr="004342B2">
      <w:rPr>
        <w:b/>
        <w:color w:val="00B0F0"/>
        <w:sz w:val="24"/>
        <w:szCs w:val="24"/>
        <w:lang w:val="nl-NL"/>
      </w:rPr>
      <w:t/>
    </w:r>
    <w:r w:rsidRPr="004342B2">
      <w:rPr>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B2CB9"/>
    <w:multiLevelType w:val="hybridMultilevel"/>
    <w:tmpl w:val="0CF09F7C"/>
    <w:lvl w:ilvl="0" w:tplc="D2E88888">
      <w:start w:val="1"/>
      <w:numFmt w:val="decimal"/>
      <w:lvlText w:val="Bài %1."/>
      <w:lvlJc w:val="left"/>
      <w:pPr>
        <w:ind w:left="360" w:hanging="360"/>
      </w:pPr>
      <w:rPr>
        <w:rFonts w:hint="default"/>
        <w:b/>
        <w:i w:val="0"/>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086295F"/>
    <w:multiLevelType w:val="hybridMultilevel"/>
    <w:tmpl w:val="735616A4"/>
    <w:lvl w:ilvl="0" w:tplc="24C4CD80">
      <w:start w:val="1"/>
      <w:numFmt w:val="lowerLetter"/>
      <w:lvlText w:val="(%1."/>
      <w:lvlJc w:val="left"/>
      <w:pPr>
        <w:tabs>
          <w:tab w:val="num" w:pos="720"/>
        </w:tabs>
        <w:ind w:left="720" w:hanging="360"/>
      </w:pPr>
      <w:rPr>
        <w:rFonts w:hint="default"/>
      </w:rPr>
    </w:lvl>
    <w:lvl w:ilvl="1" w:tplc="D9B0BAD6">
      <w:start w:val="1"/>
      <w:numFmt w:val="lowerLetter"/>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18261FA"/>
    <w:multiLevelType w:val="hybridMultilevel"/>
    <w:tmpl w:val="7F8821B2"/>
    <w:lvl w:ilvl="0" w:tplc="1212A546">
      <w:start w:val="1"/>
      <w:numFmt w:val="decimal"/>
      <w:lvlText w:val="Câu %1."/>
      <w:lvlJc w:val="left"/>
      <w:pPr>
        <w:tabs>
          <w:tab w:val="num" w:pos="360"/>
        </w:tabs>
        <w:ind w:left="360" w:hanging="360"/>
      </w:pPr>
      <w:rPr>
        <w:rFonts w:ascii="Times New Roman" w:hAnsi="Times New Roman" w:cs="Times New Roman"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41F04660"/>
    <w:multiLevelType w:val="hybridMultilevel"/>
    <w:tmpl w:val="7C38DD5A"/>
    <w:lvl w:ilvl="0" w:tplc="6104360A">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A0E743F"/>
    <w:multiLevelType w:val="hybridMultilevel"/>
    <w:tmpl w:val="33EA03B4"/>
    <w:lvl w:ilvl="0" w:tplc="92B0E898">
      <w:start w:val="1"/>
      <w:numFmt w:val="decimal"/>
      <w:lvlText w:val="Bài %1."/>
      <w:lvlJc w:val="left"/>
      <w:pPr>
        <w:ind w:left="720" w:hanging="360"/>
      </w:pPr>
      <w:rPr>
        <w:rFonts w:hint="default"/>
        <w:b/>
        <w:i w:val="0"/>
        <w:sz w:val="24"/>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efaultTabStop w:val="720"/>
  <w:characterSpacingControl w:val="doNotCompress"/>
  <w:hdrShapeDefaults>
    <o:shapedefaults v:ext="edit" spidmax="3235"/>
  </w:hdrShapeDefaults>
  <w:footnotePr>
    <w:footnote w:id="-1"/>
    <w:footnote w:id="0"/>
  </w:footnotePr>
  <w:endnotePr>
    <w:endnote w:id="-1"/>
    <w:endnote w:id="0"/>
  </w:endnotePr>
  <w:compat>
    <w:compatSetting w:name="compatibilityMode" w:uri="http://schemas.microsoft.com/office/word" w:val="12"/>
  </w:compat>
  <w:rsids>
    <w:rsidRoot w:val="00B91E69"/>
    <w:rsid w:val="00011488"/>
    <w:rsid w:val="00040F57"/>
    <w:rsid w:val="0004557F"/>
    <w:rsid w:val="0007058F"/>
    <w:rsid w:val="000A1A9F"/>
    <w:rsid w:val="000A7245"/>
    <w:rsid w:val="000B7155"/>
    <w:rsid w:val="000C7A54"/>
    <w:rsid w:val="000D4B4D"/>
    <w:rsid w:val="000F1BDE"/>
    <w:rsid w:val="00100FEB"/>
    <w:rsid w:val="00104835"/>
    <w:rsid w:val="00104964"/>
    <w:rsid w:val="00107314"/>
    <w:rsid w:val="00127A49"/>
    <w:rsid w:val="001355D5"/>
    <w:rsid w:val="00141AF0"/>
    <w:rsid w:val="00164437"/>
    <w:rsid w:val="00170622"/>
    <w:rsid w:val="0017367E"/>
    <w:rsid w:val="00174BC2"/>
    <w:rsid w:val="0017744D"/>
    <w:rsid w:val="001878AA"/>
    <w:rsid w:val="00195278"/>
    <w:rsid w:val="00196B4D"/>
    <w:rsid w:val="001A2C7C"/>
    <w:rsid w:val="001A6328"/>
    <w:rsid w:val="001B0CA3"/>
    <w:rsid w:val="001B6539"/>
    <w:rsid w:val="001C2A78"/>
    <w:rsid w:val="001E52B7"/>
    <w:rsid w:val="001F4846"/>
    <w:rsid w:val="0022239F"/>
    <w:rsid w:val="002419F5"/>
    <w:rsid w:val="00252EE1"/>
    <w:rsid w:val="00267BB7"/>
    <w:rsid w:val="00271CB4"/>
    <w:rsid w:val="0029480D"/>
    <w:rsid w:val="002950DC"/>
    <w:rsid w:val="002A76B5"/>
    <w:rsid w:val="002B240A"/>
    <w:rsid w:val="002E0DE5"/>
    <w:rsid w:val="002E6E6A"/>
    <w:rsid w:val="002F41B9"/>
    <w:rsid w:val="002F43B6"/>
    <w:rsid w:val="002F503E"/>
    <w:rsid w:val="0030300B"/>
    <w:rsid w:val="003040D2"/>
    <w:rsid w:val="00326B23"/>
    <w:rsid w:val="00331DF2"/>
    <w:rsid w:val="00381A0B"/>
    <w:rsid w:val="00381F6D"/>
    <w:rsid w:val="003B0D9F"/>
    <w:rsid w:val="003B45C9"/>
    <w:rsid w:val="003C37EE"/>
    <w:rsid w:val="003C4307"/>
    <w:rsid w:val="003C4922"/>
    <w:rsid w:val="003C7FA9"/>
    <w:rsid w:val="003D0346"/>
    <w:rsid w:val="003D30D0"/>
    <w:rsid w:val="003D61D9"/>
    <w:rsid w:val="003D7A4D"/>
    <w:rsid w:val="003E3CC9"/>
    <w:rsid w:val="003F22AB"/>
    <w:rsid w:val="00401900"/>
    <w:rsid w:val="00412942"/>
    <w:rsid w:val="00426258"/>
    <w:rsid w:val="004342B2"/>
    <w:rsid w:val="00447F4D"/>
    <w:rsid w:val="00453D38"/>
    <w:rsid w:val="004A1FCA"/>
    <w:rsid w:val="004A4EF4"/>
    <w:rsid w:val="004B7506"/>
    <w:rsid w:val="004C0A6B"/>
    <w:rsid w:val="004C1AF4"/>
    <w:rsid w:val="004C21A0"/>
    <w:rsid w:val="004E2D9C"/>
    <w:rsid w:val="004E7766"/>
    <w:rsid w:val="004F3C60"/>
    <w:rsid w:val="004F46D1"/>
    <w:rsid w:val="00501C3B"/>
    <w:rsid w:val="00542012"/>
    <w:rsid w:val="005B1325"/>
    <w:rsid w:val="005B6D5A"/>
    <w:rsid w:val="005F24E1"/>
    <w:rsid w:val="00600D33"/>
    <w:rsid w:val="006041A7"/>
    <w:rsid w:val="00622BC2"/>
    <w:rsid w:val="006305F7"/>
    <w:rsid w:val="00630FA4"/>
    <w:rsid w:val="00636892"/>
    <w:rsid w:val="00645659"/>
    <w:rsid w:val="00673705"/>
    <w:rsid w:val="00695AC6"/>
    <w:rsid w:val="006C262A"/>
    <w:rsid w:val="006C3F28"/>
    <w:rsid w:val="0070584E"/>
    <w:rsid w:val="00717541"/>
    <w:rsid w:val="007201F8"/>
    <w:rsid w:val="007261D5"/>
    <w:rsid w:val="007333C9"/>
    <w:rsid w:val="007367D8"/>
    <w:rsid w:val="007412B6"/>
    <w:rsid w:val="00745AE2"/>
    <w:rsid w:val="0075786A"/>
    <w:rsid w:val="00770AF2"/>
    <w:rsid w:val="00783B6B"/>
    <w:rsid w:val="007B7ACB"/>
    <w:rsid w:val="007C2CF0"/>
    <w:rsid w:val="007C5A64"/>
    <w:rsid w:val="007D10A8"/>
    <w:rsid w:val="007F158D"/>
    <w:rsid w:val="00805E49"/>
    <w:rsid w:val="0083568B"/>
    <w:rsid w:val="008361B7"/>
    <w:rsid w:val="0084244A"/>
    <w:rsid w:val="00852CD7"/>
    <w:rsid w:val="00861BE0"/>
    <w:rsid w:val="008A2E58"/>
    <w:rsid w:val="008A5232"/>
    <w:rsid w:val="008B0A26"/>
    <w:rsid w:val="008C3609"/>
    <w:rsid w:val="008F0519"/>
    <w:rsid w:val="008F0693"/>
    <w:rsid w:val="008F19F0"/>
    <w:rsid w:val="00900B97"/>
    <w:rsid w:val="00901E0B"/>
    <w:rsid w:val="00904DE2"/>
    <w:rsid w:val="00912716"/>
    <w:rsid w:val="00917AB2"/>
    <w:rsid w:val="009210D6"/>
    <w:rsid w:val="00923B84"/>
    <w:rsid w:val="00940CDC"/>
    <w:rsid w:val="009718F3"/>
    <w:rsid w:val="00995FE1"/>
    <w:rsid w:val="009D29F8"/>
    <w:rsid w:val="009E42A4"/>
    <w:rsid w:val="009E4C51"/>
    <w:rsid w:val="009F3B9B"/>
    <w:rsid w:val="00A35377"/>
    <w:rsid w:val="00A82E85"/>
    <w:rsid w:val="00A9470E"/>
    <w:rsid w:val="00AA00B6"/>
    <w:rsid w:val="00AA3EAB"/>
    <w:rsid w:val="00AC3A18"/>
    <w:rsid w:val="00AD1691"/>
    <w:rsid w:val="00AE5B5B"/>
    <w:rsid w:val="00AF4674"/>
    <w:rsid w:val="00B00CE8"/>
    <w:rsid w:val="00B024C4"/>
    <w:rsid w:val="00B1098D"/>
    <w:rsid w:val="00B22824"/>
    <w:rsid w:val="00B26BD3"/>
    <w:rsid w:val="00B51F3E"/>
    <w:rsid w:val="00B520A1"/>
    <w:rsid w:val="00B54E7A"/>
    <w:rsid w:val="00B61E14"/>
    <w:rsid w:val="00B621C8"/>
    <w:rsid w:val="00B71A3D"/>
    <w:rsid w:val="00B80512"/>
    <w:rsid w:val="00B85275"/>
    <w:rsid w:val="00B859C3"/>
    <w:rsid w:val="00B91E69"/>
    <w:rsid w:val="00BD3E51"/>
    <w:rsid w:val="00BF2C29"/>
    <w:rsid w:val="00C044D2"/>
    <w:rsid w:val="00C2038D"/>
    <w:rsid w:val="00C25B1D"/>
    <w:rsid w:val="00C2660D"/>
    <w:rsid w:val="00C26C19"/>
    <w:rsid w:val="00C31DD7"/>
    <w:rsid w:val="00C330EE"/>
    <w:rsid w:val="00C55AE7"/>
    <w:rsid w:val="00C71640"/>
    <w:rsid w:val="00C764B6"/>
    <w:rsid w:val="00C80677"/>
    <w:rsid w:val="00C83069"/>
    <w:rsid w:val="00C9579E"/>
    <w:rsid w:val="00CA5608"/>
    <w:rsid w:val="00CE7843"/>
    <w:rsid w:val="00CE7B9A"/>
    <w:rsid w:val="00CF2476"/>
    <w:rsid w:val="00CF2EE4"/>
    <w:rsid w:val="00CF55E0"/>
    <w:rsid w:val="00CF7732"/>
    <w:rsid w:val="00CF7C3E"/>
    <w:rsid w:val="00D145F3"/>
    <w:rsid w:val="00D15B67"/>
    <w:rsid w:val="00D21989"/>
    <w:rsid w:val="00D34C72"/>
    <w:rsid w:val="00D40E87"/>
    <w:rsid w:val="00D72415"/>
    <w:rsid w:val="00D75092"/>
    <w:rsid w:val="00D809BB"/>
    <w:rsid w:val="00D9187B"/>
    <w:rsid w:val="00DA7E78"/>
    <w:rsid w:val="00DE0DB7"/>
    <w:rsid w:val="00DE311D"/>
    <w:rsid w:val="00DF6676"/>
    <w:rsid w:val="00E11309"/>
    <w:rsid w:val="00E24ABF"/>
    <w:rsid w:val="00E30D73"/>
    <w:rsid w:val="00E31688"/>
    <w:rsid w:val="00E3253B"/>
    <w:rsid w:val="00E34BCA"/>
    <w:rsid w:val="00E45348"/>
    <w:rsid w:val="00E6732C"/>
    <w:rsid w:val="00E71CE0"/>
    <w:rsid w:val="00E77728"/>
    <w:rsid w:val="00E77DC2"/>
    <w:rsid w:val="00E97D80"/>
    <w:rsid w:val="00EC1643"/>
    <w:rsid w:val="00EE2B43"/>
    <w:rsid w:val="00EE60E9"/>
    <w:rsid w:val="00F04CFC"/>
    <w:rsid w:val="00F22AE2"/>
    <w:rsid w:val="00F42547"/>
    <w:rsid w:val="00F547A4"/>
    <w:rsid w:val="00F72DE5"/>
    <w:rsid w:val="00F77EF1"/>
    <w:rsid w:val="00F84A19"/>
    <w:rsid w:val="00F8729F"/>
    <w:rsid w:val="00FA46EC"/>
    <w:rsid w:val="00FB38DF"/>
    <w:rsid w:val="00FB452D"/>
    <w:rsid w:val="00FD157A"/>
    <w:rsid w:val="00FF584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3235"/>
    <o:shapelayout v:ext="edit">
      <o:idmap v:ext="edit" data="1,3"/>
      <o:rules v:ext="edit">
        <o:r id="V:Rule1" type="arc" idref="#_x0000_s1966"/>
        <o:r id="V:Rule2" type="arc" idref="#_x0000_s1967"/>
        <o:r id="V:Rule3" type="arc" idref="#_x0000_s1969"/>
        <o:r id="V:Rule4" type="arc" idref="#_x0000_s1974"/>
        <o:r id="V:Rule5" type="arc" idref="#_x0000_s1975"/>
        <o:r id="V:Rule6" type="arc" idref="#_x0000_s1976"/>
        <o:r id="V:Rule7" type="arc" idref="#_x0000_s1978"/>
        <o:r id="V:Rule8" type="arc" idref="#_x0000_s1979"/>
        <o:r id="V:Rule9" type="arc" idref="#_x0000_s1980"/>
        <o:r id="V:Rule10" type="arc" idref="#_x0000_s1982"/>
        <o:r id="V:Rule11" type="arc" idref="#_x0000_s1983"/>
        <o:r id="V:Rule12" type="arc" idref="#_x0000_s1984"/>
        <o:r id="V:Rule13" type="arc" idref="#_x0000_s1985"/>
        <o:r id="V:Rule14" type="arc" idref="#_x0000_s1986"/>
        <o:r id="V:Rule15" type="arc" idref="#_x0000_s1987"/>
        <o:r id="V:Rule16" type="arc" idref="#_x0000_s2019"/>
        <o:r id="V:Rule17" type="arc" idref="#_x0000_s3092"/>
        <o:r id="V:Rule18" type="arc" idref="#_x0000_s3093"/>
        <o:r id="V:Rule19" type="arc" idref="#_x0000_s3095"/>
        <o:r id="V:Rule20" type="arc" idref="#_x0000_s3100"/>
        <o:r id="V:Rule21" type="arc" idref="#_x0000_s3101"/>
        <o:r id="V:Rule22" type="arc" idref="#_x0000_s3102"/>
        <o:r id="V:Rule23" type="arc" idref="#_x0000_s3104"/>
        <o:r id="V:Rule24" type="arc" idref="#_x0000_s3105"/>
        <o:r id="V:Rule25" type="arc" idref="#_x0000_s3106"/>
        <o:r id="V:Rule26" type="arc" idref="#_x0000_s3108"/>
        <o:r id="V:Rule27" type="arc" idref="#_x0000_s3109"/>
        <o:r id="V:Rule28" type="arc" idref="#_x0000_s3110"/>
        <o:r id="V:Rule29" type="arc" idref="#_x0000_s3111"/>
        <o:r id="V:Rule30" type="arc" idref="#_x0000_s3112"/>
        <o:r id="V:Rule31" type="arc" idref="#_x0000_s3113"/>
        <o:r id="V:Rule32" type="arc" idref="#_x0000_s3144"/>
        <o:r id="V:Rule33" type="connector" idref="#_x0000_s1491"/>
        <o:r id="V:Rule34" type="connector" idref="#AutoShape 124"/>
        <o:r id="V:Rule35" type="connector" idref="#_x0000_s1830"/>
        <o:r id="V:Rule36" type="connector" idref="#_x0000_s1464"/>
        <o:r id="V:Rule37" type="connector" idref="#_x0000_s3224"/>
        <o:r id="V:Rule38" type="connector" idref="#_x0000_s3079"/>
        <o:r id="V:Rule39" type="connector" idref="#_x0000_s1564"/>
        <o:r id="V:Rule40" type="connector" idref="#_x0000_s1895"/>
        <o:r id="V:Rule41" type="connector" idref="#_x0000_s1466"/>
        <o:r id="V:Rule42" type="connector" idref="#_x0000_s2042"/>
        <o:r id="V:Rule43" type="connector" idref="#_x0000_s3135"/>
        <o:r id="V:Rule44" type="connector" idref="#_x0000_s1926"/>
        <o:r id="V:Rule45" type="connector" idref="#_x0000_s3081"/>
        <o:r id="V:Rule46" type="connector" idref="#_x0000_s3222"/>
        <o:r id="V:Rule47" type="connector" idref="#_x0000_s2013"/>
        <o:r id="V:Rule48" type="connector" idref="#_x0000_s1246"/>
        <o:r id="V:Rule49" type="connector" idref="#_x0000_s1877"/>
        <o:r id="V:Rule50" type="connector" idref="#_x0000_s1792"/>
        <o:r id="V:Rule51" type="connector" idref="#_x0000_s1496"/>
        <o:r id="V:Rule52" type="connector" idref="#_x0000_s1581"/>
        <o:r id="V:Rule53" type="connector" idref="#_x0000_s1753"/>
        <o:r id="V:Rule54" type="connector" idref="#_x0000_s1465"/>
        <o:r id="V:Rule55" type="connector" idref="#_x0000_s1955"/>
        <o:r id="V:Rule56" type="connector" idref="#_x0000_s1848"/>
        <o:r id="V:Rule57" type="connector" idref="#_x0000_s3140"/>
        <o:r id="V:Rule58" type="connector" idref="#AutoShape 47"/>
        <o:r id="V:Rule59" type="connector" idref="#_x0000_s1520"/>
        <o:r id="V:Rule60" type="connector" idref="#_x0000_s1607"/>
        <o:r id="V:Rule61" type="connector" idref="#_x0000_s1958"/>
        <o:r id="V:Rule62" type="connector" idref="#_x0000_s1602"/>
        <o:r id="V:Rule63" type="connector" idref="#_x0000_s1721"/>
        <o:r id="V:Rule64" type="connector" idref="#_x0000_s3179"/>
        <o:r id="V:Rule65" type="connector" idref="#_x0000_s1622"/>
        <o:r id="V:Rule66" type="connector" idref="#_x0000_s1646"/>
        <o:r id="V:Rule67" type="connector" idref="#_x0000_s1563"/>
        <o:r id="V:Rule68" type="connector" idref="#_x0000_s1795"/>
        <o:r id="V:Rule69" type="connector" idref="#_x0000_s3075"/>
        <o:r id="V:Rule70" type="connector" idref="#_x0000_s2005"/>
        <o:r id="V:Rule71" type="connector" idref="#_x0000_s1628"/>
        <o:r id="V:Rule72" type="connector" idref="#AutoShape 131"/>
        <o:r id="V:Rule73" type="connector" idref="#_x0000_s2024"/>
        <o:r id="V:Rule74" type="connector" idref="#_x0000_s1852"/>
        <o:r id="V:Rule75" type="connector" idref="#_x0000_s1913"/>
        <o:r id="V:Rule76" type="connector" idref="#_x0000_s1993"/>
        <o:r id="V:Rule77" type="connector" idref="#_x0000_s1951"/>
        <o:r id="V:Rule78" type="connector" idref="#_x0000_s3129"/>
        <o:r id="V:Rule79" type="connector" idref="#_x0000_s1950"/>
        <o:r id="V:Rule80" type="connector" idref="#_x0000_s1921"/>
        <o:r id="V:Rule81" type="connector" idref="#_x0000_s2015"/>
        <o:r id="V:Rule82" type="connector" idref="#_x0000_s1775"/>
        <o:r id="V:Rule83" type="connector" idref="#_x0000_s1854"/>
        <o:r id="V:Rule84" type="connector" idref="#_x0000_s1796"/>
        <o:r id="V:Rule85" type="connector" idref="#_x0000_s1953"/>
        <o:r id="V:Rule86" type="connector" idref="#_x0000_s2003"/>
        <o:r id="V:Rule87" type="connector" idref="#_x0000_s1876"/>
        <o:r id="V:Rule88" type="connector" idref="#_x0000_s3128"/>
        <o:r id="V:Rule89" type="connector" idref="#_x0000_s1689"/>
        <o:r id="V:Rule90" type="connector" idref="#_x0000_s1514"/>
        <o:r id="V:Rule91" type="connector" idref="#_x0000_s2008"/>
        <o:r id="V:Rule92" type="connector" idref="#_x0000_s1634"/>
        <o:r id="V:Rule93" type="connector" idref="#_x0000_s1635"/>
        <o:r id="V:Rule94" type="connector" idref="#_x0000_s1825"/>
        <o:r id="V:Rule95" type="connector" idref="#_x0000_s1536"/>
        <o:r id="V:Rule96" type="connector" idref="#_x0000_s1892"/>
        <o:r id="V:Rule97" type="connector" idref="#_x0000_s1576"/>
        <o:r id="V:Rule98" type="connector" idref="#_x0000_s1490"/>
        <o:r id="V:Rule99" type="connector" idref="#_x0000_s3120"/>
        <o:r id="V:Rule100" type="connector" idref="#_x0000_s1896"/>
        <o:r id="V:Rule101" type="connector" idref="#_x0000_s1922"/>
        <o:r id="V:Rule102" type="connector" idref="#_x0000_s1439"/>
        <o:r id="V:Rule103" type="connector" idref="#_x0000_s1758"/>
        <o:r id="V:Rule104" type="connector" idref="#_x0000_s1894"/>
        <o:r id="V:Rule105" type="connector" idref="#_x0000_s1437"/>
        <o:r id="V:Rule106" type="connector" idref="#_x0000_s3117"/>
        <o:r id="V:Rule107" type="connector" idref="#_x0000_s1668"/>
        <o:r id="V:Rule108" type="connector" idref="#_x0000_s3138"/>
        <o:r id="V:Rule109" type="connector" idref="#_x0000_s1843"/>
        <o:r id="V:Rule110" type="connector" idref="#_x0000_s3122"/>
        <o:r id="V:Rule111" type="connector" idref="#AutoShape 120"/>
        <o:r id="V:Rule112" type="connector" idref="#_x0000_s1585"/>
        <o:r id="V:Rule113" type="connector" idref="#_x0000_s1855"/>
        <o:r id="V:Rule114" type="connector" idref="#_x0000_s3137"/>
        <o:r id="V:Rule115" type="connector" idref="#AutoShape 126"/>
        <o:r id="V:Rule116" type="connector" idref="#_x0000_s1676"/>
        <o:r id="V:Rule117" type="connector" idref="#_x0000_s1899"/>
        <o:r id="V:Rule118" type="connector" idref="#_x0000_s3178"/>
        <o:r id="V:Rule119" type="connector" idref="#_x0000_s1245"/>
        <o:r id="V:Rule120" type="connector" idref="#AutoShape 122"/>
        <o:r id="V:Rule121" type="connector" idref="#_x0000_s1512"/>
        <o:r id="V:Rule122" type="connector" idref="#_x0000_s2016"/>
        <o:r id="V:Rule123" type="connector" idref="#_x0000_s3119"/>
        <o:r id="V:Rule124" type="connector" idref="#_x0000_s3083"/>
        <o:r id="V:Rule125" type="connector" idref="#_x0000_s1450"/>
        <o:r id="V:Rule126" type="connector" idref="#_x0000_s1916"/>
        <o:r id="V:Rule127" type="connector" idref="#_x0000_s1655"/>
        <o:r id="V:Rule128" type="connector" idref="#_x0000_s1462"/>
        <o:r id="V:Rule129" type="connector" idref="#_x0000_s1735"/>
        <o:r id="V:Rule130" type="connector" idref="#_x0000_s1853"/>
        <o:r id="V:Rule131" type="connector" idref="#_x0000_s3148"/>
        <o:r id="V:Rule132" type="connector" idref="#AutoShape 44"/>
        <o:r id="V:Rule133" type="connector" idref="#_x0000_s1837"/>
        <o:r id="V:Rule134" type="connector" idref="#_x0000_s1851"/>
        <o:r id="V:Rule135" type="connector" idref="#_x0000_s2006"/>
        <o:r id="V:Rule136" type="connector" idref="#_x0000_s1940"/>
        <o:r id="V:Rule137" type="connector" idref="#_x0000_s1539"/>
        <o:r id="V:Rule138" type="connector" idref="#_x0000_s1808"/>
        <o:r id="V:Rule139" type="connector" idref="#_x0000_s1863"/>
        <o:r id="V:Rule140" type="connector" idref="#_x0000_s3078"/>
        <o:r id="V:Rule141" type="connector" idref="#_x0000_s1906"/>
        <o:r id="V:Rule142" type="connector" idref="#_x0000_s1891"/>
        <o:r id="V:Rule143" type="connector" idref="#_x0000_s1489"/>
        <o:r id="V:Rule144" type="connector" idref="#_x0000_s1684"/>
        <o:r id="V:Rule145" type="connector" idref="#AutoShape 137"/>
        <o:r id="V:Rule146" type="connector" idref="#_x0000_s1889"/>
        <o:r id="V:Rule147" type="connector" idref="#_x0000_s2043"/>
        <o:r id="V:Rule148" type="connector" idref="#_x0000_s1561"/>
        <o:r id="V:Rule149" type="connector" idref="#_x0000_s1766"/>
        <o:r id="V:Rule150" type="connector" idref="#_x0000_s1609"/>
        <o:r id="V:Rule151" type="connector" idref="#_x0000_s1829"/>
        <o:r id="V:Rule152" type="connector" idref="#_x0000_s1871"/>
        <o:r id="V:Rule153" type="connector" idref="#_x0000_s1941"/>
        <o:r id="V:Rule154" type="connector" idref="#AutoShape 138"/>
        <o:r id="V:Rule155" type="connector" idref="#_x0000_s1992"/>
        <o:r id="V:Rule156" type="connector" idref="#_x0000_s3226"/>
        <o:r id="V:Rule157" type="connector" idref="#_x0000_s3133"/>
        <o:r id="V:Rule158" type="connector" idref="#_x0000_s1475"/>
        <o:r id="V:Rule159" type="connector" idref="#_x0000_s1487"/>
        <o:r id="V:Rule160" type="connector" idref="#_x0000_s3085"/>
        <o:r id="V:Rule161" type="connector" idref="#_x0000_s1995"/>
        <o:r id="V:Rule162" type="connector" idref="#_x0000_s1702"/>
        <o:r id="V:Rule163" type="connector" idref="#_x0000_s1959"/>
        <o:r id="V:Rule164" type="connector" idref="#_x0000_s1840"/>
        <o:r id="V:Rule165" type="connector" idref="#_x0000_s1949"/>
        <o:r id="V:Rule166" type="connector" idref="#AutoShape 119"/>
        <o:r id="V:Rule167" type="connector" idref="#_x0000_s1745"/>
        <o:r id="V:Rule168" type="connector" idref="#_x0000_s1957"/>
        <o:r id="V:Rule169" type="connector" idref="#AutoShape 121"/>
        <o:r id="V:Rule170" type="connector" idref="#_x0000_s1898"/>
        <o:r id="V:Rule171" type="connector" idref="#_x0000_s1583"/>
        <o:r id="V:Rule172" type="connector" idref="#_x0000_s1565"/>
        <o:r id="V:Rule173" type="connector" idref="#_x0000_s1952"/>
        <o:r id="V:Rule174" type="connector" idref="#_x0000_s1918"/>
        <o:r id="V:Rule175" type="connector" idref="#_x0000_s3180"/>
        <o:r id="V:Rule176" type="connector" idref="#_x0000_s3077"/>
        <o:r id="V:Rule177" type="connector" idref="#_x0000_s2010"/>
        <o:r id="V:Rule178" type="connector" idref="#_x0000_s1828"/>
        <o:r id="V:Rule179" type="connector" idref="#_x0000_s3149"/>
        <o:r id="V:Rule180" type="connector" idref="#_x0000_s3223"/>
        <o:r id="V:Rule181" type="connector" idref="#_x0000_s1872"/>
        <o:r id="V:Rule182" type="connector" idref="#_x0000_s1632"/>
        <o:r id="V:Rule183" type="connector" idref="#_x0000_s3121"/>
        <o:r id="V:Rule184" type="connector" idref="#_x0000_s3084"/>
        <o:r id="V:Rule185" type="connector" idref="#_x0000_s3131"/>
        <o:r id="V:Rule186" type="connector" idref="#_x0000_s1873"/>
        <o:r id="V:Rule187" type="connector" idref="#_x0000_s1507"/>
        <o:r id="V:Rule188" type="connector" idref="#_x0000_s1811"/>
        <o:r id="V:Rule189" type="connector" idref="#_x0000_s1722"/>
        <o:r id="V:Rule190" type="connector" idref="#_x0000_s1850"/>
        <o:r id="V:Rule191" type="connector" idref="#_x0000_s1868"/>
        <o:r id="V:Rule192" type="connector" idref="#_x0000_s3076"/>
        <o:r id="V:Rule193" type="connector" idref="#_x0000_s1996"/>
        <o:r id="V:Rule194" type="connector" idref="#AutoShape 132"/>
        <o:r id="V:Rule195" type="connector" idref="#_x0000_s1831"/>
        <o:r id="V:Rule196" type="connector" idref="#_x0000_s3141"/>
        <o:r id="V:Rule197" type="connector" idref="#_x0000_s1235"/>
        <o:r id="V:Rule198" type="connector" idref="#_x0000_s1718"/>
        <o:r id="V:Rule199" type="connector" idref="#_x0000_s1905"/>
        <o:r id="V:Rule200" type="connector" idref="#_x0000_s3130"/>
        <o:r id="V:Rule201" type="connector" idref="#_x0000_s1538"/>
        <o:r id="V:Rule202" type="connector" idref="#_x0000_s1917"/>
        <o:r id="V:Rule203" type="connector" idref="#_x0000_s1858"/>
        <o:r id="V:Rule204" type="connector" idref="#_x0000_s1774"/>
        <o:r id="V:Rule205" type="connector" idref="#_x0000_s2009"/>
        <o:r id="V:Rule206" type="connector" idref="#_x0000_s3227"/>
        <o:r id="V:Rule207" type="connector" idref="#_x0000_s2012"/>
        <o:r id="V:Rule208" type="connector" idref="#_x0000_s1471"/>
        <o:r id="V:Rule209" type="connector" idref="#AutoShape 52"/>
        <o:r id="V:Rule210" type="connector" idref="#_x0000_s1834"/>
        <o:r id="V:Rule211" type="connector" idref="#_x0000_s3134"/>
        <o:r id="V:Rule212" type="connector" idref="#_x0000_s1786"/>
        <o:r id="V:Rule213" type="connector" idref="#_x0000_s1557"/>
        <o:r id="V:Rule214" type="connector" idref="#_x0000_s1553"/>
        <o:r id="V:Rule215" type="connector" idref="#_x0000_s3225"/>
        <o:r id="V:Rule216" type="connector" idref="#_x0000_s1516"/>
        <o:r id="V:Rule217" type="connector" idref="#_x0000_s1610"/>
        <o:r id="V:Rule218" type="connector" idref="#_x0000_s1706"/>
        <o:r id="V:Rule219" type="connector" idref="#_x0000_s1705"/>
        <o:r id="V:Rule220" type="connector" idref="#AutoShape 125"/>
        <o:r id="V:Rule221" type="connector" idref="#_x0000_s1597"/>
        <o:r id="V:Rule222" type="connector" idref="#_x0000_s1236"/>
        <o:r id="V:Rule223" type="connector" idref="#_x0000_s1994"/>
        <o:r id="V:Rule224" type="connector" idref="#_x0000_s1961"/>
        <o:r id="V:Rule225" type="connector" idref="#_x0000_s2023"/>
        <o:r id="V:Rule226" type="connector" idref="#_x0000_s1881"/>
        <o:r id="V:Rule227" type="connector" idref="#_x0000_s1611"/>
        <o:r id="V:Rule228" type="connector" idref="#_x0000_s1890"/>
        <o:r id="V:Rule229" type="connector" idref="#_x0000_s1540"/>
        <o:r id="V:Rule230" type="connector" idref="#_x0000_s1779"/>
        <o:r id="V:Rule231" type="connector" idref="#_x0000_s1991"/>
        <o:r id="V:Rule232" type="connector" idref="#_x0000_s1663"/>
        <o:r id="V:Rule233" type="connector" idref="#_x0000_s3118"/>
        <o:r id="V:Rule234" type="connector" idref="#_x0000_s1696"/>
        <o:r id="V:Rule235" type="connector" idref="#_x0000_s1685"/>
        <o:r id="V:Rule236" type="connector" idref="#_x0000_s2004"/>
        <o:r id="V:Rule237" type="connector" idref="#AutoShape 129"/>
        <o:r id="V:Rule238" type="connector" idref="#_x0000_s1544"/>
        <o:r id="V:Rule239" type="connector" idref="#_x0000_s1754"/>
        <o:r id="V:Rule240" type="connector" idref="#_x0000_s1664"/>
        <o:r id="V:Rule241" type="connector" idref="#_x0000_s1438"/>
        <o:r id="V:Rule242" type="connector" idref="#_x0000_s1515"/>
        <o:r id="V:Rule243" type="connector" idref="#_x0000_s1849"/>
        <o:r id="V:Rule244" type="connector" idref="#_x0000_s1584"/>
        <o:r id="V:Rule245" type="connector" idref="#AutoShape 128"/>
        <o:r id="V:Rule246" type="connector" idref="#_x0000_s3087"/>
        <o:r id="V:Rule247" type="connector" idref="#_x0000_s1233"/>
        <o:r id="V:Rule248" type="connector" idref="#_x0000_s18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E69"/>
    <w:pPr>
      <w:spacing w:after="160" w:line="259" w:lineRule="auto"/>
    </w:pPr>
    <w:rPr>
      <w:rFonts w:ascii="Times New Roman" w:hAnsi="Times New Roman"/>
      <w:sz w:val="28"/>
      <w:szCs w:val="22"/>
      <w:lang w:val="en-US" w:eastAsia="en-US"/>
    </w:rPr>
  </w:style>
  <w:style w:type="paragraph" w:styleId="Heading1">
    <w:name w:val="heading 1"/>
    <w:basedOn w:val="Normal"/>
    <w:next w:val="Normal"/>
    <w:link w:val="Heading1Char"/>
    <w:uiPriority w:val="9"/>
    <w:qFormat/>
    <w:rsid w:val="001A2C7C"/>
    <w:pPr>
      <w:keepNext/>
      <w:widowControl w:val="0"/>
      <w:spacing w:before="20" w:after="80" w:line="240" w:lineRule="auto"/>
      <w:jc w:val="center"/>
      <w:outlineLvl w:val="0"/>
    </w:pPr>
    <w:rPr>
      <w:b/>
      <w:color w:val="000000"/>
      <w:sz w:val="26"/>
      <w:szCs w:val="26"/>
      <w:lang w:val="fr-FR"/>
    </w:rPr>
  </w:style>
  <w:style w:type="paragraph" w:styleId="Heading2">
    <w:name w:val="heading 2"/>
    <w:basedOn w:val="Normal"/>
    <w:next w:val="Normal"/>
    <w:link w:val="Heading2Char"/>
    <w:uiPriority w:val="9"/>
    <w:unhideWhenUsed/>
    <w:qFormat/>
    <w:rsid w:val="00B520A1"/>
    <w:pPr>
      <w:keepNext/>
      <w:outlineLvl w:val="1"/>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A2C7C"/>
    <w:rPr>
      <w:rFonts w:ascii="Times New Roman" w:hAnsi="Times New Roman"/>
      <w:b/>
      <w:color w:val="000000"/>
      <w:sz w:val="26"/>
      <w:szCs w:val="26"/>
      <w:lang w:val="fr-FR"/>
    </w:rPr>
  </w:style>
  <w:style w:type="paragraph" w:styleId="Header">
    <w:name w:val="header"/>
    <w:basedOn w:val="Normal"/>
    <w:link w:val="HeaderChar"/>
    <w:rsid w:val="00CE7843"/>
    <w:pPr>
      <w:tabs>
        <w:tab w:val="center" w:pos="4320"/>
        <w:tab w:val="right" w:pos="8640"/>
      </w:tabs>
      <w:spacing w:after="0" w:line="240" w:lineRule="auto"/>
    </w:pPr>
    <w:rPr>
      <w:rFonts w:eastAsia="Times New Roman"/>
      <w:sz w:val="24"/>
      <w:szCs w:val="24"/>
    </w:rPr>
  </w:style>
  <w:style w:type="character" w:customStyle="1" w:styleId="HeaderChar">
    <w:name w:val="Header Char"/>
    <w:link w:val="Header"/>
    <w:rsid w:val="00CE7843"/>
    <w:rPr>
      <w:rFonts w:ascii="Times New Roman" w:eastAsia="Times New Roman" w:hAnsi="Times New Roman"/>
      <w:sz w:val="24"/>
      <w:szCs w:val="24"/>
    </w:rPr>
  </w:style>
  <w:style w:type="character" w:customStyle="1" w:styleId="Heading2Char">
    <w:name w:val="Heading 2 Char"/>
    <w:link w:val="Heading2"/>
    <w:uiPriority w:val="9"/>
    <w:rsid w:val="00B520A1"/>
    <w:rPr>
      <w:rFonts w:ascii="Times New Roman" w:hAnsi="Times New Roman"/>
      <w:sz w:val="28"/>
      <w:szCs w:val="22"/>
      <w:u w:val="single"/>
    </w:rPr>
  </w:style>
  <w:style w:type="paragraph" w:styleId="NormalWeb">
    <w:name w:val="Normal (Web)"/>
    <w:basedOn w:val="Normal"/>
    <w:uiPriority w:val="99"/>
    <w:unhideWhenUsed/>
    <w:rsid w:val="003B45C9"/>
    <w:pPr>
      <w:spacing w:before="100" w:beforeAutospacing="1" w:after="100" w:afterAutospacing="1" w:line="240" w:lineRule="auto"/>
    </w:pPr>
    <w:rPr>
      <w:rFonts w:eastAsia="Times New Roman"/>
      <w:sz w:val="24"/>
      <w:szCs w:val="24"/>
    </w:rPr>
  </w:style>
  <w:style w:type="character" w:styleId="Hyperlink">
    <w:name w:val="Hyperlink"/>
    <w:uiPriority w:val="99"/>
    <w:semiHidden/>
    <w:unhideWhenUsed/>
    <w:rsid w:val="003B45C9"/>
    <w:rPr>
      <w:color w:val="0000FF"/>
      <w:u w:val="single"/>
    </w:rPr>
  </w:style>
  <w:style w:type="paragraph" w:styleId="Footer">
    <w:name w:val="footer"/>
    <w:basedOn w:val="Normal"/>
    <w:link w:val="FooterChar"/>
    <w:uiPriority w:val="99"/>
    <w:unhideWhenUsed/>
    <w:rsid w:val="00011488"/>
    <w:pPr>
      <w:tabs>
        <w:tab w:val="center" w:pos="4513"/>
        <w:tab w:val="right" w:pos="9026"/>
      </w:tabs>
    </w:pPr>
  </w:style>
  <w:style w:type="character" w:customStyle="1" w:styleId="FooterChar">
    <w:name w:val="Footer Char"/>
    <w:link w:val="Footer"/>
    <w:uiPriority w:val="99"/>
    <w:rsid w:val="00011488"/>
    <w:rPr>
      <w:rFonts w:ascii="Times New Roman" w:hAnsi="Times New Roman"/>
      <w:sz w:val="28"/>
      <w:szCs w:val="22"/>
      <w:lang w:val="en-US" w:eastAsia="en-US"/>
    </w:rPr>
  </w:style>
  <w:style w:type="paragraph" w:customStyle="1" w:styleId="Char">
    <w:name w:val="Char"/>
    <w:basedOn w:val="Normal"/>
    <w:semiHidden/>
    <w:rsid w:val="00FB452D"/>
    <w:pPr>
      <w:spacing w:line="240" w:lineRule="exact"/>
      <w:jc w:val="both"/>
    </w:pPr>
    <w:rPr>
      <w:rFonts w:ascii="Arial" w:eastAsia="Times New Roman" w:hAnsi="Arial" w:cs="Arial"/>
      <w:sz w:val="24"/>
      <w:szCs w:val="24"/>
    </w:rPr>
  </w:style>
  <w:style w:type="table" w:styleId="TableGrid">
    <w:name w:val="Table Grid"/>
    <w:basedOn w:val="TableNormal"/>
    <w:uiPriority w:val="59"/>
    <w:rsid w:val="00B71A3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01">
    <w:name w:val="fontstyle01"/>
    <w:rsid w:val="003C37EE"/>
    <w:rPr>
      <w:rFonts w:ascii="TimesNewRoman" w:hAnsi="TimesNewRoman" w:hint="default"/>
      <w:b w:val="0"/>
      <w:bCs w:val="0"/>
      <w:i w:val="0"/>
      <w:iCs w:val="0"/>
      <w:color w:val="000000"/>
      <w:sz w:val="22"/>
      <w:szCs w:val="22"/>
    </w:rPr>
  </w:style>
  <w:style w:type="character" w:customStyle="1" w:styleId="fontstyle21">
    <w:name w:val="fontstyle21"/>
    <w:rsid w:val="003C37EE"/>
    <w:rPr>
      <w:rFonts w:ascii="TimesNewRoman" w:hAnsi="TimesNewRoman" w:hint="default"/>
      <w:b/>
      <w:bCs/>
      <w:i w:val="0"/>
      <w:iCs w:val="0"/>
      <w:color w:val="0000FF"/>
      <w:sz w:val="22"/>
      <w:szCs w:val="22"/>
    </w:rPr>
  </w:style>
  <w:style w:type="paragraph" w:styleId="BalloonText">
    <w:name w:val="Balloon Text"/>
    <w:basedOn w:val="Normal"/>
    <w:link w:val="BalloonTextChar"/>
    <w:uiPriority w:val="99"/>
    <w:semiHidden/>
    <w:unhideWhenUsed/>
    <w:rsid w:val="00CF7C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C3E"/>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03486">
      <w:bodyDiv w:val="1"/>
      <w:marLeft w:val="0"/>
      <w:marRight w:val="0"/>
      <w:marTop w:val="0"/>
      <w:marBottom w:val="0"/>
      <w:divBdr>
        <w:top w:val="none" w:sz="0" w:space="0" w:color="auto"/>
        <w:left w:val="none" w:sz="0" w:space="0" w:color="auto"/>
        <w:bottom w:val="none" w:sz="0" w:space="0" w:color="auto"/>
        <w:right w:val="none" w:sz="0" w:space="0" w:color="auto"/>
      </w:divBdr>
    </w:div>
    <w:div w:id="1102872451">
      <w:bodyDiv w:val="1"/>
      <w:marLeft w:val="0"/>
      <w:marRight w:val="0"/>
      <w:marTop w:val="0"/>
      <w:marBottom w:val="0"/>
      <w:divBdr>
        <w:top w:val="none" w:sz="0" w:space="0" w:color="auto"/>
        <w:left w:val="none" w:sz="0" w:space="0" w:color="auto"/>
        <w:bottom w:val="none" w:sz="0" w:space="0" w:color="auto"/>
        <w:right w:val="none" w:sz="0" w:space="0" w:color="auto"/>
      </w:divBdr>
    </w:div>
    <w:div w:id="1113326093">
      <w:bodyDiv w:val="1"/>
      <w:marLeft w:val="0"/>
      <w:marRight w:val="0"/>
      <w:marTop w:val="0"/>
      <w:marBottom w:val="0"/>
      <w:divBdr>
        <w:top w:val="none" w:sz="0" w:space="0" w:color="auto"/>
        <w:left w:val="none" w:sz="0" w:space="0" w:color="auto"/>
        <w:bottom w:val="none" w:sz="0" w:space="0" w:color="auto"/>
        <w:right w:val="none" w:sz="0" w:space="0" w:color="auto"/>
      </w:divBdr>
      <w:divsChild>
        <w:div w:id="129789563">
          <w:marLeft w:val="0"/>
          <w:marRight w:val="0"/>
          <w:marTop w:val="0"/>
          <w:marBottom w:val="450"/>
          <w:divBdr>
            <w:top w:val="none" w:sz="0" w:space="0" w:color="auto"/>
            <w:left w:val="none" w:sz="0" w:space="0" w:color="auto"/>
            <w:bottom w:val="none" w:sz="0" w:space="0" w:color="auto"/>
            <w:right w:val="none" w:sz="0" w:space="0" w:color="auto"/>
          </w:divBdr>
        </w:div>
        <w:div w:id="322323600">
          <w:marLeft w:val="0"/>
          <w:marRight w:val="0"/>
          <w:marTop w:val="0"/>
          <w:marBottom w:val="450"/>
          <w:divBdr>
            <w:top w:val="none" w:sz="0" w:space="0" w:color="auto"/>
            <w:left w:val="none" w:sz="0" w:space="0" w:color="auto"/>
            <w:bottom w:val="none" w:sz="0" w:space="0" w:color="auto"/>
            <w:right w:val="none" w:sz="0" w:space="0" w:color="auto"/>
          </w:divBdr>
        </w:div>
        <w:div w:id="664013273">
          <w:marLeft w:val="0"/>
          <w:marRight w:val="0"/>
          <w:marTop w:val="0"/>
          <w:marBottom w:val="450"/>
          <w:divBdr>
            <w:top w:val="none" w:sz="0" w:space="0" w:color="auto"/>
            <w:left w:val="none" w:sz="0" w:space="0" w:color="auto"/>
            <w:bottom w:val="none" w:sz="0" w:space="0" w:color="auto"/>
            <w:right w:val="none" w:sz="0" w:space="0" w:color="auto"/>
          </w:divBdr>
        </w:div>
        <w:div w:id="1986155250">
          <w:marLeft w:val="0"/>
          <w:marRight w:val="0"/>
          <w:marTop w:val="0"/>
          <w:marBottom w:val="450"/>
          <w:divBdr>
            <w:top w:val="none" w:sz="0" w:space="0" w:color="auto"/>
            <w:left w:val="none" w:sz="0" w:space="0" w:color="auto"/>
            <w:bottom w:val="none" w:sz="0" w:space="0" w:color="auto"/>
            <w:right w:val="none" w:sz="0" w:space="0" w:color="auto"/>
          </w:divBdr>
        </w:div>
      </w:divsChild>
    </w:div>
    <w:div w:id="1284578574">
      <w:bodyDiv w:val="1"/>
      <w:marLeft w:val="0"/>
      <w:marRight w:val="0"/>
      <w:marTop w:val="0"/>
      <w:marBottom w:val="0"/>
      <w:divBdr>
        <w:top w:val="none" w:sz="0" w:space="0" w:color="auto"/>
        <w:left w:val="none" w:sz="0" w:space="0" w:color="auto"/>
        <w:bottom w:val="none" w:sz="0" w:space="0" w:color="auto"/>
        <w:right w:val="none" w:sz="0" w:space="0" w:color="auto"/>
      </w:divBdr>
      <w:divsChild>
        <w:div w:id="1171605704">
          <w:marLeft w:val="0"/>
          <w:marRight w:val="0"/>
          <w:marTop w:val="0"/>
          <w:marBottom w:val="0"/>
          <w:divBdr>
            <w:top w:val="none" w:sz="0" w:space="0" w:color="auto"/>
            <w:left w:val="none" w:sz="0" w:space="0" w:color="auto"/>
            <w:bottom w:val="none" w:sz="0" w:space="0" w:color="auto"/>
            <w:right w:val="none" w:sz="0" w:space="0" w:color="auto"/>
          </w:divBdr>
          <w:divsChild>
            <w:div w:id="58287477">
              <w:marLeft w:val="0"/>
              <w:marRight w:val="0"/>
              <w:marTop w:val="0"/>
              <w:marBottom w:val="450"/>
              <w:divBdr>
                <w:top w:val="none" w:sz="0" w:space="0" w:color="auto"/>
                <w:left w:val="none" w:sz="0" w:space="0" w:color="auto"/>
                <w:bottom w:val="none" w:sz="0" w:space="0" w:color="auto"/>
                <w:right w:val="none" w:sz="0" w:space="0" w:color="auto"/>
              </w:divBdr>
            </w:div>
            <w:div w:id="288316727">
              <w:marLeft w:val="0"/>
              <w:marRight w:val="0"/>
              <w:marTop w:val="0"/>
              <w:marBottom w:val="450"/>
              <w:divBdr>
                <w:top w:val="none" w:sz="0" w:space="0" w:color="auto"/>
                <w:left w:val="none" w:sz="0" w:space="0" w:color="auto"/>
                <w:bottom w:val="none" w:sz="0" w:space="0" w:color="auto"/>
                <w:right w:val="none" w:sz="0" w:space="0" w:color="auto"/>
              </w:divBdr>
            </w:div>
            <w:div w:id="1038820887">
              <w:marLeft w:val="0"/>
              <w:marRight w:val="0"/>
              <w:marTop w:val="0"/>
              <w:marBottom w:val="450"/>
              <w:divBdr>
                <w:top w:val="none" w:sz="0" w:space="0" w:color="auto"/>
                <w:left w:val="none" w:sz="0" w:space="0" w:color="auto"/>
                <w:bottom w:val="none" w:sz="0" w:space="0" w:color="auto"/>
                <w:right w:val="none" w:sz="0" w:space="0" w:color="auto"/>
              </w:divBdr>
            </w:div>
            <w:div w:id="13772404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86256902">
      <w:bodyDiv w:val="1"/>
      <w:marLeft w:val="0"/>
      <w:marRight w:val="0"/>
      <w:marTop w:val="0"/>
      <w:marBottom w:val="0"/>
      <w:divBdr>
        <w:top w:val="none" w:sz="0" w:space="0" w:color="auto"/>
        <w:left w:val="none" w:sz="0" w:space="0" w:color="auto"/>
        <w:bottom w:val="none" w:sz="0" w:space="0" w:color="auto"/>
        <w:right w:val="none" w:sz="0" w:space="0" w:color="auto"/>
      </w:divBdr>
    </w:div>
    <w:div w:id="1806697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35.bin" Type="http://schemas.openxmlformats.org/officeDocument/2006/relationships/oleObject"/><Relationship Id="rId101" Target="media/image59.png" Type="http://schemas.openxmlformats.org/officeDocument/2006/relationships/image"/><Relationship Id="rId102" Target="header1.xml" Type="http://schemas.openxmlformats.org/officeDocument/2006/relationships/header"/><Relationship Id="rId103" Target="footer1.xml" Type="http://schemas.openxmlformats.org/officeDocument/2006/relationships/footer"/><Relationship Id="rId104" Target="fontTable.xml" Type="http://schemas.openxmlformats.org/officeDocument/2006/relationships/fontTable"/><Relationship Id="rId105" Target="theme/theme1.xml" Type="http://schemas.openxmlformats.org/officeDocument/2006/relationships/theme"/><Relationship Id="rId11" Target="embeddings/oleObject2.bin" Type="http://schemas.openxmlformats.org/officeDocument/2006/relationships/oleObject"/><Relationship Id="rId12" Target="media/image3.wmf" Type="http://schemas.openxmlformats.org/officeDocument/2006/relationships/image"/><Relationship Id="rId13" Target="embeddings/oleObject3.bin" Type="http://schemas.openxmlformats.org/officeDocument/2006/relationships/oleObject"/><Relationship Id="rId14" Target="media/image4.wmf" Type="http://schemas.openxmlformats.org/officeDocument/2006/relationships/image"/><Relationship Id="rId15" Target="embeddings/oleObject4.bin" Type="http://schemas.openxmlformats.org/officeDocument/2006/relationships/oleObject"/><Relationship Id="rId16" Target="embeddings/oleObject5.bin" Type="http://schemas.openxmlformats.org/officeDocument/2006/relationships/oleObject"/><Relationship Id="rId17" Target="embeddings/oleObject6.bin" Type="http://schemas.openxmlformats.org/officeDocument/2006/relationships/oleObject"/><Relationship Id="rId18" Target="media/image5.wmf" Type="http://schemas.openxmlformats.org/officeDocument/2006/relationships/image"/><Relationship Id="rId19" Target="embeddings/oleObject7.bin" Type="http://schemas.openxmlformats.org/officeDocument/2006/relationships/oleObject"/><Relationship Id="rId2" Target="styles.xml" Type="http://schemas.openxmlformats.org/officeDocument/2006/relationships/styles"/><Relationship Id="rId20" Target="embeddings/oleObject8.bin" Type="http://schemas.openxmlformats.org/officeDocument/2006/relationships/oleObject"/><Relationship Id="rId21" Target="media/image6.wmf" Type="http://schemas.openxmlformats.org/officeDocument/2006/relationships/image"/><Relationship Id="rId22" Target="embeddings/oleObject9.bin" Type="http://schemas.openxmlformats.org/officeDocument/2006/relationships/oleObject"/><Relationship Id="rId23" Target="embeddings/oleObject10.bin" Type="http://schemas.openxmlformats.org/officeDocument/2006/relationships/oleObject"/><Relationship Id="rId24" Target="embeddings/oleObject11.bin" Type="http://schemas.openxmlformats.org/officeDocument/2006/relationships/oleObject"/><Relationship Id="rId25" Target="embeddings/oleObject12.bin" Type="http://schemas.openxmlformats.org/officeDocument/2006/relationships/oleObject"/><Relationship Id="rId26" Target="media/image7.png" Type="http://schemas.openxmlformats.org/officeDocument/2006/relationships/image"/><Relationship Id="rId27" Target="embeddings/oleObject13.bin" Type="http://schemas.openxmlformats.org/officeDocument/2006/relationships/oleObject"/><Relationship Id="rId28" Target="media/image8.png" Type="http://schemas.openxmlformats.org/officeDocument/2006/relationships/image"/><Relationship Id="rId29" Target="embeddings/oleObject14.bin" Type="http://schemas.openxmlformats.org/officeDocument/2006/relationships/oleObject"/><Relationship Id="rId3" Target="stylesWithEffects.xml" Type="http://schemas.microsoft.com/office/2007/relationships/stylesWithEffects"/><Relationship Id="rId30" Target="media/image9.png" Type="http://schemas.openxmlformats.org/officeDocument/2006/relationships/image"/><Relationship Id="rId31" Target="embeddings/oleObject15.bin" Type="http://schemas.openxmlformats.org/officeDocument/2006/relationships/oleObject"/><Relationship Id="rId32" Target="media/image10.png" Type="http://schemas.openxmlformats.org/officeDocument/2006/relationships/image"/><Relationship Id="rId33" Target="embeddings/oleObject16.bin" Type="http://schemas.openxmlformats.org/officeDocument/2006/relationships/oleObject"/><Relationship Id="rId34" Target="media/image11.emf" Type="http://schemas.openxmlformats.org/officeDocument/2006/relationships/image"/><Relationship Id="rId35" Target="embeddings/oleObject17.bin" Type="http://schemas.openxmlformats.org/officeDocument/2006/relationships/oleObject"/><Relationship Id="rId36" Target="media/image12.emf" Type="http://schemas.openxmlformats.org/officeDocument/2006/relationships/image"/><Relationship Id="rId37" Target="embeddings/oleObject18.bin" Type="http://schemas.openxmlformats.org/officeDocument/2006/relationships/oleObject"/><Relationship Id="rId38" Target="media/image13.emf" Type="http://schemas.openxmlformats.org/officeDocument/2006/relationships/image"/><Relationship Id="rId39" Target="embeddings/oleObject19.bin" Type="http://schemas.openxmlformats.org/officeDocument/2006/relationships/oleObject"/><Relationship Id="rId4" Target="settings.xml" Type="http://schemas.openxmlformats.org/officeDocument/2006/relationships/settings"/><Relationship Id="rId40" Target="media/image14.emf" Type="http://schemas.openxmlformats.org/officeDocument/2006/relationships/image"/><Relationship Id="rId41" Target="embeddings/oleObject20.bin" Type="http://schemas.openxmlformats.org/officeDocument/2006/relationships/oleObject"/><Relationship Id="rId42" Target="media/image15.emf" Type="http://schemas.openxmlformats.org/officeDocument/2006/relationships/image"/><Relationship Id="rId43" Target="embeddings/oleObject21.bin" Type="http://schemas.openxmlformats.org/officeDocument/2006/relationships/oleObject"/><Relationship Id="rId44" Target="media/image16.emf" Type="http://schemas.openxmlformats.org/officeDocument/2006/relationships/image"/><Relationship Id="rId45" Target="embeddings/oleObject22.bin" Type="http://schemas.openxmlformats.org/officeDocument/2006/relationships/oleObject"/><Relationship Id="rId46" Target="media/image17.emf" Type="http://schemas.openxmlformats.org/officeDocument/2006/relationships/image"/><Relationship Id="rId47" Target="embeddings/oleObject23.bin" Type="http://schemas.openxmlformats.org/officeDocument/2006/relationships/oleObject"/><Relationship Id="rId48" Target="media/image18.emf" Type="http://schemas.openxmlformats.org/officeDocument/2006/relationships/image"/><Relationship Id="rId49" Target="embeddings/oleObject24.bin" Type="http://schemas.openxmlformats.org/officeDocument/2006/relationships/oleObject"/><Relationship Id="rId5" Target="webSettings.xml" Type="http://schemas.openxmlformats.org/officeDocument/2006/relationships/webSettings"/><Relationship Id="rId50" Target="media/image19.emf" Type="http://schemas.openxmlformats.org/officeDocument/2006/relationships/image"/><Relationship Id="rId51" Target="embeddings/oleObject25.bin" Type="http://schemas.openxmlformats.org/officeDocument/2006/relationships/oleObject"/><Relationship Id="rId52" Target="media/image20.emf" Type="http://schemas.openxmlformats.org/officeDocument/2006/relationships/image"/><Relationship Id="rId53" Target="embeddings/oleObject26.bin" Type="http://schemas.openxmlformats.org/officeDocument/2006/relationships/oleObject"/><Relationship Id="rId54" Target="media/image21.emf" Type="http://schemas.openxmlformats.org/officeDocument/2006/relationships/image"/><Relationship Id="rId55" Target="embeddings/oleObject27.bin" Type="http://schemas.openxmlformats.org/officeDocument/2006/relationships/oleObject"/><Relationship Id="rId56" Target="media/image22.wmf" Type="http://schemas.openxmlformats.org/officeDocument/2006/relationships/image"/><Relationship Id="rId57" Target="media/image23.wmf" Type="http://schemas.openxmlformats.org/officeDocument/2006/relationships/image"/><Relationship Id="rId58" Target="media/image24.wmf" Type="http://schemas.openxmlformats.org/officeDocument/2006/relationships/image"/><Relationship Id="rId59" Target="media/image25.wmf" Type="http://schemas.openxmlformats.org/officeDocument/2006/relationships/image"/><Relationship Id="rId6" Target="footnotes.xml" Type="http://schemas.openxmlformats.org/officeDocument/2006/relationships/footnotes"/><Relationship Id="rId60" Target="media/image26.png" Type="http://schemas.openxmlformats.org/officeDocument/2006/relationships/image"/><Relationship Id="rId61" Target="media/image27.png" Type="http://schemas.openxmlformats.org/officeDocument/2006/relationships/image"/><Relationship Id="rId62" Target="media/image28.png" Type="http://schemas.openxmlformats.org/officeDocument/2006/relationships/image"/><Relationship Id="rId63" Target="media/image29.png" Type="http://schemas.openxmlformats.org/officeDocument/2006/relationships/image"/><Relationship Id="rId64" Target="media/image30.png" Type="http://schemas.openxmlformats.org/officeDocument/2006/relationships/image"/><Relationship Id="rId65" Target="media/image31.png" Type="http://schemas.openxmlformats.org/officeDocument/2006/relationships/image"/><Relationship Id="rId66" Target="media/image32.png" Type="http://schemas.openxmlformats.org/officeDocument/2006/relationships/image"/><Relationship Id="rId67" Target="media/image33.png" Type="http://schemas.openxmlformats.org/officeDocument/2006/relationships/image"/><Relationship Id="rId68" Target="media/image34.wmf" Type="http://schemas.openxmlformats.org/officeDocument/2006/relationships/image"/><Relationship Id="rId69" Target="media/image35.wmf" Type="http://schemas.openxmlformats.org/officeDocument/2006/relationships/image"/><Relationship Id="rId7" Target="endnotes.xml" Type="http://schemas.openxmlformats.org/officeDocument/2006/relationships/endnotes"/><Relationship Id="rId70" Target="media/image36.wmf" Type="http://schemas.openxmlformats.org/officeDocument/2006/relationships/image"/><Relationship Id="rId71" Target="media/image37.wmf" Type="http://schemas.openxmlformats.org/officeDocument/2006/relationships/image"/><Relationship Id="rId72" Target="media/image38.wmf" Type="http://schemas.openxmlformats.org/officeDocument/2006/relationships/image"/><Relationship Id="rId73" Target="media/image39.wmf" Type="http://schemas.openxmlformats.org/officeDocument/2006/relationships/image"/><Relationship Id="rId74" Target="media/image40.wmf" Type="http://schemas.openxmlformats.org/officeDocument/2006/relationships/image"/><Relationship Id="rId75" Target="media/image41.wmf" Type="http://schemas.openxmlformats.org/officeDocument/2006/relationships/image"/><Relationship Id="rId76" Target="media/image42.gif" Type="http://schemas.openxmlformats.org/officeDocument/2006/relationships/image"/><Relationship Id="rId77" Target="media/image43.png" Type="http://schemas.openxmlformats.org/officeDocument/2006/relationships/image"/><Relationship Id="rId78" Target="media/image44.wmf" Type="http://schemas.openxmlformats.org/officeDocument/2006/relationships/image"/><Relationship Id="rId79" Target="media/image45.wmf" Type="http://schemas.openxmlformats.org/officeDocument/2006/relationships/image"/><Relationship Id="rId8" Target="media/image1.wmf" Type="http://schemas.openxmlformats.org/officeDocument/2006/relationships/image"/><Relationship Id="rId80" Target="media/image46.wmf" Type="http://schemas.openxmlformats.org/officeDocument/2006/relationships/image"/><Relationship Id="rId81" Target="media/image47.wmf" Type="http://schemas.openxmlformats.org/officeDocument/2006/relationships/image"/><Relationship Id="rId82" Target="media/image48.wmf" Type="http://schemas.openxmlformats.org/officeDocument/2006/relationships/image"/><Relationship Id="rId83" Target="media/image49.wmf" Type="http://schemas.openxmlformats.org/officeDocument/2006/relationships/image"/><Relationship Id="rId84" Target="embeddings/oleObject28.bin" Type="http://schemas.openxmlformats.org/officeDocument/2006/relationships/oleObject"/><Relationship Id="rId85" Target="media/image50.wmf" Type="http://schemas.openxmlformats.org/officeDocument/2006/relationships/image"/><Relationship Id="rId86" Target="embeddings/oleObject29.bin" Type="http://schemas.openxmlformats.org/officeDocument/2006/relationships/oleObject"/><Relationship Id="rId87" Target="media/image51.wmf" Type="http://schemas.openxmlformats.org/officeDocument/2006/relationships/image"/><Relationship Id="rId88" Target="embeddings/oleObject30.bin" Type="http://schemas.openxmlformats.org/officeDocument/2006/relationships/oleObject"/><Relationship Id="rId89" Target="media/image52.emf" Type="http://schemas.openxmlformats.org/officeDocument/2006/relationships/image"/><Relationship Id="rId9" Target="embeddings/oleObject1.bin" Type="http://schemas.openxmlformats.org/officeDocument/2006/relationships/oleObject"/><Relationship Id="rId90" Target="media/image53.png" Type="http://schemas.openxmlformats.org/officeDocument/2006/relationships/image"/><Relationship Id="rId91" Target="media/image54.wmf" Type="http://schemas.openxmlformats.org/officeDocument/2006/relationships/image"/><Relationship Id="rId92" Target="embeddings/oleObject31.bin" Type="http://schemas.openxmlformats.org/officeDocument/2006/relationships/oleObject"/><Relationship Id="rId93" Target="media/image55.wmf" Type="http://schemas.openxmlformats.org/officeDocument/2006/relationships/image"/><Relationship Id="rId94" Target="embeddings/oleObject32.bin" Type="http://schemas.openxmlformats.org/officeDocument/2006/relationships/oleObject"/><Relationship Id="rId95" Target="media/image56.wmf" Type="http://schemas.openxmlformats.org/officeDocument/2006/relationships/image"/><Relationship Id="rId96" Target="embeddings/oleObject33.bin" Type="http://schemas.openxmlformats.org/officeDocument/2006/relationships/oleObject"/><Relationship Id="rId97" Target="media/image57.wmf" Type="http://schemas.openxmlformats.org/officeDocument/2006/relationships/image"/><Relationship Id="rId98" Target="embeddings/oleObject34.bin" Type="http://schemas.openxmlformats.org/officeDocument/2006/relationships/oleObject"/><Relationship Id="rId99" Target="media/image58.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4801</Words>
  <Characters>27367</Characters>
  <Application>Microsoft Office Word</Application>
  <DocSecurity>0</DocSecurity>
  <Lines>228</Lines>
  <Paragraphs>64</Paragraphs>
  <ScaleCrop>false</ScaleCrop>
  <Company>thuvienhoclieu.com</Company>
  <LinksUpToDate>false</LinksUpToDate>
  <CharactersWithSpaces>32104</CharactersWithSpaces>
  <SharedDoc>false</SharedDoc>
  <HLinks>
    <vt:vector size="6" baseType="variant">
      <vt:variant>
        <vt:i4>2293874</vt:i4>
      </vt:variant>
      <vt:variant>
        <vt:i4>129</vt:i4>
      </vt:variant>
      <vt:variant>
        <vt:i4>0</vt:i4>
      </vt:variant>
      <vt:variant>
        <vt:i4>5</vt:i4>
      </vt:variant>
      <vt:variant>
        <vt:lpwstr>https://khoahoc.vietjack.com/question/54663/tu-thong-qua-mot-dien-tich-s-khong-phu-thuoc-yeu-to-nao-sau-da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3-02T12:54:00Z</dcterms:created>
  <dc:creator>tailieu123.edu.vn</dc:creator>
  <dc:description>Đề cương kiểm tra giữa học kỳ 2 Lý 11 năm học 2022-2023 được soạn dưới dạng file word và PDF gồm 12 trang. Các bạn xem và tải về ở dưới.</dc:description>
  <dcterms:modified xsi:type="dcterms:W3CDTF">2023-03-02T12:55:00Z</dcterms:modified>
  <cp:revision>1</cp:revision>
  <dc:title>Đề Cương Kiểm Tra Giữa Học Kỳ 2 Lý 11 Năm Học 2022-2023</dc:title>
</cp:coreProperties>
</file>